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1" r:id="rId2"/>
    <p:sldMasterId id="2147483673" r:id="rId3"/>
  </p:sldMasterIdLst>
  <p:notesMasterIdLst>
    <p:notesMasterId r:id="rId18"/>
  </p:notesMasterIdLst>
  <p:sldIdLst>
    <p:sldId id="344" r:id="rId4"/>
    <p:sldId id="300" r:id="rId5"/>
    <p:sldId id="313" r:id="rId6"/>
    <p:sldId id="322" r:id="rId7"/>
    <p:sldId id="358" r:id="rId8"/>
    <p:sldId id="343" r:id="rId9"/>
    <p:sldId id="318" r:id="rId10"/>
    <p:sldId id="359" r:id="rId11"/>
    <p:sldId id="307" r:id="rId12"/>
    <p:sldId id="360" r:id="rId13"/>
    <p:sldId id="339" r:id="rId14"/>
    <p:sldId id="356" r:id="rId15"/>
    <p:sldId id="312" r:id="rId16"/>
    <p:sldId id="346"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8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a:srgbClr val="476ADD"/>
    <a:srgbClr val="2C203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7BE834F-6A5E-48D1-BB39-06341E688816}" v="83" dt="2023-05-28T12:06:31.13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61" autoAdjust="0"/>
    <p:restoredTop sz="96196" autoAdjust="0"/>
  </p:normalViewPr>
  <p:slideViewPr>
    <p:cSldViewPr snapToGrid="0" showGuides="1">
      <p:cViewPr>
        <p:scale>
          <a:sx n="90" d="100"/>
          <a:sy n="90" d="100"/>
        </p:scale>
        <p:origin x="66" y="66"/>
      </p:cViewPr>
      <p:guideLst>
        <p:guide orient="horz" pos="228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microsoft.com/office/2015/10/relationships/revisionInfo" Target="revisionInfo.xml"/><Relationship Id="rId5" Type="http://schemas.openxmlformats.org/officeDocument/2006/relationships/slide" Target="slides/slide2.xml"/><Relationship Id="rId15" Type="http://schemas.openxmlformats.org/officeDocument/2006/relationships/slide" Target="slides/slide12.xml"/><Relationship Id="rId23" Type="http://schemas.microsoft.com/office/2016/11/relationships/changesInfo" Target="changesInfos/changesInfo1.xml"/><Relationship Id="rId10" Type="http://schemas.openxmlformats.org/officeDocument/2006/relationships/slide" Target="slides/slide7.xml"/><Relationship Id="rId19"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armel Levi" userId="44fbf28b-8046-4d64-a935-9c78448753cc" providerId="ADAL" clId="{27BE834F-6A5E-48D1-BB39-06341E688816}"/>
    <pc:docChg chg="undo redo custSel addSld delSld modSld sldOrd">
      <pc:chgData name="Carmel Levi" userId="44fbf28b-8046-4d64-a935-9c78448753cc" providerId="ADAL" clId="{27BE834F-6A5E-48D1-BB39-06341E688816}" dt="2023-05-28T12:10:02.527" v="3571" actId="47"/>
      <pc:docMkLst>
        <pc:docMk/>
      </pc:docMkLst>
      <pc:sldChg chg="del">
        <pc:chgData name="Carmel Levi" userId="44fbf28b-8046-4d64-a935-9c78448753cc" providerId="ADAL" clId="{27BE834F-6A5E-48D1-BB39-06341E688816}" dt="2023-05-23T17:17:29.627" v="46" actId="47"/>
        <pc:sldMkLst>
          <pc:docMk/>
          <pc:sldMk cId="3979649407" sldId="259"/>
        </pc:sldMkLst>
      </pc:sldChg>
      <pc:sldChg chg="del ord">
        <pc:chgData name="Carmel Levi" userId="44fbf28b-8046-4d64-a935-9c78448753cc" providerId="ADAL" clId="{27BE834F-6A5E-48D1-BB39-06341E688816}" dt="2023-05-28T12:09:49.846" v="3539" actId="47"/>
        <pc:sldMkLst>
          <pc:docMk/>
          <pc:sldMk cId="141078548" sldId="260"/>
        </pc:sldMkLst>
      </pc:sldChg>
      <pc:sldChg chg="del">
        <pc:chgData name="Carmel Levi" userId="44fbf28b-8046-4d64-a935-9c78448753cc" providerId="ADAL" clId="{27BE834F-6A5E-48D1-BB39-06341E688816}" dt="2023-05-28T12:09:59.352" v="3562" actId="47"/>
        <pc:sldMkLst>
          <pc:docMk/>
          <pc:sldMk cId="667010222" sldId="264"/>
        </pc:sldMkLst>
      </pc:sldChg>
      <pc:sldChg chg="modSp del mod">
        <pc:chgData name="Carmel Levi" userId="44fbf28b-8046-4d64-a935-9c78448753cc" providerId="ADAL" clId="{27BE834F-6A5E-48D1-BB39-06341E688816}" dt="2023-05-28T12:09:51.907" v="3542" actId="47"/>
        <pc:sldMkLst>
          <pc:docMk/>
          <pc:sldMk cId="2737942562" sldId="298"/>
        </pc:sldMkLst>
        <pc:spChg chg="mod">
          <ac:chgData name="Carmel Levi" userId="44fbf28b-8046-4d64-a935-9c78448753cc" providerId="ADAL" clId="{27BE834F-6A5E-48D1-BB39-06341E688816}" dt="2023-05-23T18:19:52.034" v="2141" actId="1076"/>
          <ac:spMkLst>
            <pc:docMk/>
            <pc:sldMk cId="2737942562" sldId="298"/>
            <ac:spMk id="45" creationId="{D727997E-4F46-4B89-A8DF-70C279453426}"/>
          </ac:spMkLst>
        </pc:spChg>
        <pc:spChg chg="mod">
          <ac:chgData name="Carmel Levi" userId="44fbf28b-8046-4d64-a935-9c78448753cc" providerId="ADAL" clId="{27BE834F-6A5E-48D1-BB39-06341E688816}" dt="2023-05-23T18:19:51.782" v="2140" actId="1076"/>
          <ac:spMkLst>
            <pc:docMk/>
            <pc:sldMk cId="2737942562" sldId="298"/>
            <ac:spMk id="51" creationId="{BD578103-0B96-4C81-A708-315CC0651676}"/>
          </ac:spMkLst>
        </pc:spChg>
        <pc:grpChg chg="mod">
          <ac:chgData name="Carmel Levi" userId="44fbf28b-8046-4d64-a935-9c78448753cc" providerId="ADAL" clId="{27BE834F-6A5E-48D1-BB39-06341E688816}" dt="2023-05-23T18:19:46.004" v="2137" actId="1076"/>
          <ac:grpSpMkLst>
            <pc:docMk/>
            <pc:sldMk cId="2737942562" sldId="298"/>
            <ac:grpSpMk id="48" creationId="{010D1D26-3CBE-4C6B-9977-A4B014D9A81F}"/>
          </ac:grpSpMkLst>
        </pc:grpChg>
      </pc:sldChg>
      <pc:sldChg chg="del">
        <pc:chgData name="Carmel Levi" userId="44fbf28b-8046-4d64-a935-9c78448753cc" providerId="ADAL" clId="{27BE834F-6A5E-48D1-BB39-06341E688816}" dt="2023-05-28T12:09:58.478" v="3556" actId="47"/>
        <pc:sldMkLst>
          <pc:docMk/>
          <pc:sldMk cId="4179153492" sldId="299"/>
        </pc:sldMkLst>
      </pc:sldChg>
      <pc:sldChg chg="delSp modSp mod ord">
        <pc:chgData name="Carmel Levi" userId="44fbf28b-8046-4d64-a935-9c78448753cc" providerId="ADAL" clId="{27BE834F-6A5E-48D1-BB39-06341E688816}" dt="2023-05-28T11:43:08.446" v="3269" actId="255"/>
        <pc:sldMkLst>
          <pc:docMk/>
          <pc:sldMk cId="689816630" sldId="300"/>
        </pc:sldMkLst>
        <pc:spChg chg="mod">
          <ac:chgData name="Carmel Levi" userId="44fbf28b-8046-4d64-a935-9c78448753cc" providerId="ADAL" clId="{27BE834F-6A5E-48D1-BB39-06341E688816}" dt="2023-05-28T11:41:01.156" v="3232" actId="403"/>
          <ac:spMkLst>
            <pc:docMk/>
            <pc:sldMk cId="689816630" sldId="300"/>
            <ac:spMk id="3" creationId="{5094AAEC-0684-4B95-ACC2-1F2D2D3FD8B0}"/>
          </ac:spMkLst>
        </pc:spChg>
        <pc:spChg chg="del">
          <ac:chgData name="Carmel Levi" userId="44fbf28b-8046-4d64-a935-9c78448753cc" providerId="ADAL" clId="{27BE834F-6A5E-48D1-BB39-06341E688816}" dt="2023-05-23T17:20:47.108" v="129" actId="478"/>
          <ac:spMkLst>
            <pc:docMk/>
            <pc:sldMk cId="689816630" sldId="300"/>
            <ac:spMk id="4" creationId="{5C39C15D-F642-4C17-9517-B311D06E630C}"/>
          </ac:spMkLst>
        </pc:spChg>
        <pc:spChg chg="mod">
          <ac:chgData name="Carmel Levi" userId="44fbf28b-8046-4d64-a935-9c78448753cc" providerId="ADAL" clId="{27BE834F-6A5E-48D1-BB39-06341E688816}" dt="2023-05-28T11:43:08.446" v="3269" actId="255"/>
          <ac:spMkLst>
            <pc:docMk/>
            <pc:sldMk cId="689816630" sldId="300"/>
            <ac:spMk id="28" creationId="{D7FB0DA5-44F9-4EA3-9434-8A8FD09B71FA}"/>
          </ac:spMkLst>
        </pc:spChg>
        <pc:grpChg chg="del">
          <ac:chgData name="Carmel Levi" userId="44fbf28b-8046-4d64-a935-9c78448753cc" providerId="ADAL" clId="{27BE834F-6A5E-48D1-BB39-06341E688816}" dt="2023-05-23T17:20:44.450" v="128" actId="478"/>
          <ac:grpSpMkLst>
            <pc:docMk/>
            <pc:sldMk cId="689816630" sldId="300"/>
            <ac:grpSpMk id="9" creationId="{4054D525-F94F-4CEC-B33B-4C37644FD774}"/>
          </ac:grpSpMkLst>
        </pc:grpChg>
        <pc:grpChg chg="del">
          <ac:chgData name="Carmel Levi" userId="44fbf28b-8046-4d64-a935-9c78448753cc" providerId="ADAL" clId="{27BE834F-6A5E-48D1-BB39-06341E688816}" dt="2023-05-23T17:21:12.823" v="143" actId="478"/>
          <ac:grpSpMkLst>
            <pc:docMk/>
            <pc:sldMk cId="689816630" sldId="300"/>
            <ac:grpSpMk id="29" creationId="{D6615A29-3396-4D3F-9425-3F9111ABB088}"/>
          </ac:grpSpMkLst>
        </pc:grpChg>
      </pc:sldChg>
      <pc:sldChg chg="modSp del mod">
        <pc:chgData name="Carmel Levi" userId="44fbf28b-8046-4d64-a935-9c78448753cc" providerId="ADAL" clId="{27BE834F-6A5E-48D1-BB39-06341E688816}" dt="2023-05-28T12:09:58.650" v="3557" actId="47"/>
        <pc:sldMkLst>
          <pc:docMk/>
          <pc:sldMk cId="159771542" sldId="302"/>
        </pc:sldMkLst>
        <pc:grpChg chg="mod">
          <ac:chgData name="Carmel Levi" userId="44fbf28b-8046-4d64-a935-9c78448753cc" providerId="ADAL" clId="{27BE834F-6A5E-48D1-BB39-06341E688816}" dt="2023-05-23T18:18:56.345" v="2130" actId="1076"/>
          <ac:grpSpMkLst>
            <pc:docMk/>
            <pc:sldMk cId="159771542" sldId="302"/>
            <ac:grpSpMk id="54" creationId="{18572506-EF11-4D67-8618-E2C5E7307F51}"/>
          </ac:grpSpMkLst>
        </pc:grpChg>
      </pc:sldChg>
      <pc:sldChg chg="del">
        <pc:chgData name="Carmel Levi" userId="44fbf28b-8046-4d64-a935-9c78448753cc" providerId="ADAL" clId="{27BE834F-6A5E-48D1-BB39-06341E688816}" dt="2023-05-28T12:09:58.789" v="3558" actId="47"/>
        <pc:sldMkLst>
          <pc:docMk/>
          <pc:sldMk cId="364121930" sldId="303"/>
        </pc:sldMkLst>
      </pc:sldChg>
      <pc:sldChg chg="del">
        <pc:chgData name="Carmel Levi" userId="44fbf28b-8046-4d64-a935-9c78448753cc" providerId="ADAL" clId="{27BE834F-6A5E-48D1-BB39-06341E688816}" dt="2023-05-28T12:09:58.958" v="3559" actId="47"/>
        <pc:sldMkLst>
          <pc:docMk/>
          <pc:sldMk cId="313758320" sldId="304"/>
        </pc:sldMkLst>
      </pc:sldChg>
      <pc:sldChg chg="del">
        <pc:chgData name="Carmel Levi" userId="44fbf28b-8046-4d64-a935-9c78448753cc" providerId="ADAL" clId="{27BE834F-6A5E-48D1-BB39-06341E688816}" dt="2023-05-28T12:09:59.091" v="3560" actId="47"/>
        <pc:sldMkLst>
          <pc:docMk/>
          <pc:sldMk cId="212682184" sldId="305"/>
        </pc:sldMkLst>
      </pc:sldChg>
      <pc:sldChg chg="del">
        <pc:chgData name="Carmel Levi" userId="44fbf28b-8046-4d64-a935-9c78448753cc" providerId="ADAL" clId="{27BE834F-6A5E-48D1-BB39-06341E688816}" dt="2023-05-28T12:09:59.217" v="3561" actId="47"/>
        <pc:sldMkLst>
          <pc:docMk/>
          <pc:sldMk cId="486176497" sldId="306"/>
        </pc:sldMkLst>
      </pc:sldChg>
      <pc:sldChg chg="addSp delSp modSp mod">
        <pc:chgData name="Carmel Levi" userId="44fbf28b-8046-4d64-a935-9c78448753cc" providerId="ADAL" clId="{27BE834F-6A5E-48D1-BB39-06341E688816}" dt="2023-05-28T12:08:21.759" v="3514" actId="404"/>
        <pc:sldMkLst>
          <pc:docMk/>
          <pc:sldMk cId="3423133475" sldId="307"/>
        </pc:sldMkLst>
        <pc:spChg chg="mod">
          <ac:chgData name="Carmel Levi" userId="44fbf28b-8046-4d64-a935-9c78448753cc" providerId="ADAL" clId="{27BE834F-6A5E-48D1-BB39-06341E688816}" dt="2023-05-28T12:06:54.085" v="3484" actId="113"/>
          <ac:spMkLst>
            <pc:docMk/>
            <pc:sldMk cId="3423133475" sldId="307"/>
            <ac:spMk id="2" creationId="{D735F7F3-C1B5-4B60-A00A-4EB618DDFB5A}"/>
          </ac:spMkLst>
        </pc:spChg>
        <pc:spChg chg="mod">
          <ac:chgData name="Carmel Levi" userId="44fbf28b-8046-4d64-a935-9c78448753cc" providerId="ADAL" clId="{27BE834F-6A5E-48D1-BB39-06341E688816}" dt="2023-05-28T12:06:51.617" v="3483" actId="113"/>
          <ac:spMkLst>
            <pc:docMk/>
            <pc:sldMk cId="3423133475" sldId="307"/>
            <ac:spMk id="3" creationId="{0146DBD1-E1A0-4D73-B6D2-432CC0CD24E1}"/>
          </ac:spMkLst>
        </pc:spChg>
        <pc:spChg chg="mod">
          <ac:chgData name="Carmel Levi" userId="44fbf28b-8046-4d64-a935-9c78448753cc" providerId="ADAL" clId="{27BE834F-6A5E-48D1-BB39-06341E688816}" dt="2023-05-28T12:06:51.617" v="3483" actId="113"/>
          <ac:spMkLst>
            <pc:docMk/>
            <pc:sldMk cId="3423133475" sldId="307"/>
            <ac:spMk id="4" creationId="{7FEBCE77-1FE0-48C2-AFB9-2F2B9D1C792E}"/>
          </ac:spMkLst>
        </pc:spChg>
        <pc:spChg chg="mod">
          <ac:chgData name="Carmel Levi" userId="44fbf28b-8046-4d64-a935-9c78448753cc" providerId="ADAL" clId="{27BE834F-6A5E-48D1-BB39-06341E688816}" dt="2023-05-28T12:06:51.617" v="3483" actId="113"/>
          <ac:spMkLst>
            <pc:docMk/>
            <pc:sldMk cId="3423133475" sldId="307"/>
            <ac:spMk id="5" creationId="{6A725A9D-5E96-402E-BCED-57A5B5FFF56E}"/>
          </ac:spMkLst>
        </pc:spChg>
        <pc:spChg chg="mod">
          <ac:chgData name="Carmel Levi" userId="44fbf28b-8046-4d64-a935-9c78448753cc" providerId="ADAL" clId="{27BE834F-6A5E-48D1-BB39-06341E688816}" dt="2023-05-28T12:06:51.617" v="3483" actId="113"/>
          <ac:spMkLst>
            <pc:docMk/>
            <pc:sldMk cId="3423133475" sldId="307"/>
            <ac:spMk id="7" creationId="{3FBF6A61-F1F2-4088-8DF6-E34558F26ACF}"/>
          </ac:spMkLst>
        </pc:spChg>
        <pc:spChg chg="mod">
          <ac:chgData name="Carmel Levi" userId="44fbf28b-8046-4d64-a935-9c78448753cc" providerId="ADAL" clId="{27BE834F-6A5E-48D1-BB39-06341E688816}" dt="2023-05-28T12:06:51.617" v="3483" actId="113"/>
          <ac:spMkLst>
            <pc:docMk/>
            <pc:sldMk cId="3423133475" sldId="307"/>
            <ac:spMk id="10" creationId="{816D13D3-5439-4B96-B9FF-F094061BB9E7}"/>
          </ac:spMkLst>
        </pc:spChg>
        <pc:spChg chg="mod">
          <ac:chgData name="Carmel Levi" userId="44fbf28b-8046-4d64-a935-9c78448753cc" providerId="ADAL" clId="{27BE834F-6A5E-48D1-BB39-06341E688816}" dt="2023-05-28T12:08:21.759" v="3514" actId="404"/>
          <ac:spMkLst>
            <pc:docMk/>
            <pc:sldMk cId="3423133475" sldId="307"/>
            <ac:spMk id="11" creationId="{E269E2D8-1B0C-4CFF-8A11-6FA510F76E9F}"/>
          </ac:spMkLst>
        </pc:spChg>
        <pc:spChg chg="add del mod">
          <ac:chgData name="Carmel Levi" userId="44fbf28b-8046-4d64-a935-9c78448753cc" providerId="ADAL" clId="{27BE834F-6A5E-48D1-BB39-06341E688816}" dt="2023-05-23T18:19:32.517" v="2133"/>
          <ac:spMkLst>
            <pc:docMk/>
            <pc:sldMk cId="3423133475" sldId="307"/>
            <ac:spMk id="33" creationId="{04861F11-0DC1-0D47-13A3-3EFDE83DB6C9}"/>
          </ac:spMkLst>
        </pc:spChg>
        <pc:spChg chg="add mod">
          <ac:chgData name="Carmel Levi" userId="44fbf28b-8046-4d64-a935-9c78448753cc" providerId="ADAL" clId="{27BE834F-6A5E-48D1-BB39-06341E688816}" dt="2023-05-28T12:08:10.996" v="3512" actId="1036"/>
          <ac:spMkLst>
            <pc:docMk/>
            <pc:sldMk cId="3423133475" sldId="307"/>
            <ac:spMk id="36" creationId="{7EA81979-D110-0A2D-114B-95BACC5E9F2A}"/>
          </ac:spMkLst>
        </pc:spChg>
        <pc:spChg chg="mod">
          <ac:chgData name="Carmel Levi" userId="44fbf28b-8046-4d64-a935-9c78448753cc" providerId="ADAL" clId="{27BE834F-6A5E-48D1-BB39-06341E688816}" dt="2023-05-28T12:06:31.133" v="3473" actId="571"/>
          <ac:spMkLst>
            <pc:docMk/>
            <pc:sldMk cId="3423133475" sldId="307"/>
            <ac:spMk id="40" creationId="{5DF5CB17-064C-2634-D171-9CF98525B11D}"/>
          </ac:spMkLst>
        </pc:spChg>
        <pc:spChg chg="mod">
          <ac:chgData name="Carmel Levi" userId="44fbf28b-8046-4d64-a935-9c78448753cc" providerId="ADAL" clId="{27BE834F-6A5E-48D1-BB39-06341E688816}" dt="2023-05-28T12:06:31.133" v="3473" actId="571"/>
          <ac:spMkLst>
            <pc:docMk/>
            <pc:sldMk cId="3423133475" sldId="307"/>
            <ac:spMk id="41" creationId="{E648767B-5FA6-1725-8C2A-01F4ED2A7E5B}"/>
          </ac:spMkLst>
        </pc:spChg>
        <pc:spChg chg="mod">
          <ac:chgData name="Carmel Levi" userId="44fbf28b-8046-4d64-a935-9c78448753cc" providerId="ADAL" clId="{27BE834F-6A5E-48D1-BB39-06341E688816}" dt="2023-05-28T12:06:51.617" v="3483" actId="113"/>
          <ac:spMkLst>
            <pc:docMk/>
            <pc:sldMk cId="3423133475" sldId="307"/>
            <ac:spMk id="44" creationId="{0E478DE2-FCF5-42EA-BA14-1427CF6518EC}"/>
          </ac:spMkLst>
        </pc:spChg>
        <pc:spChg chg="mod">
          <ac:chgData name="Carmel Levi" userId="44fbf28b-8046-4d64-a935-9c78448753cc" providerId="ADAL" clId="{27BE834F-6A5E-48D1-BB39-06341E688816}" dt="2023-05-28T12:06:51.617" v="3483" actId="113"/>
          <ac:spMkLst>
            <pc:docMk/>
            <pc:sldMk cId="3423133475" sldId="307"/>
            <ac:spMk id="45" creationId="{E1598AE1-5076-45B4-ADBE-F213EC249FA2}"/>
          </ac:spMkLst>
        </pc:spChg>
        <pc:spChg chg="mod">
          <ac:chgData name="Carmel Levi" userId="44fbf28b-8046-4d64-a935-9c78448753cc" providerId="ADAL" clId="{27BE834F-6A5E-48D1-BB39-06341E688816}" dt="2023-05-28T12:06:51.617" v="3483" actId="113"/>
          <ac:spMkLst>
            <pc:docMk/>
            <pc:sldMk cId="3423133475" sldId="307"/>
            <ac:spMk id="46" creationId="{B1DCEE59-3D11-4723-AF22-7070A1FC9E18}"/>
          </ac:spMkLst>
        </pc:spChg>
        <pc:spChg chg="mod">
          <ac:chgData name="Carmel Levi" userId="44fbf28b-8046-4d64-a935-9c78448753cc" providerId="ADAL" clId="{27BE834F-6A5E-48D1-BB39-06341E688816}" dt="2023-05-28T12:06:51.617" v="3483" actId="113"/>
          <ac:spMkLst>
            <pc:docMk/>
            <pc:sldMk cId="3423133475" sldId="307"/>
            <ac:spMk id="48" creationId="{78AA7960-C3D2-4687-955B-96FAFDF312E3}"/>
          </ac:spMkLst>
        </pc:spChg>
        <pc:spChg chg="mod">
          <ac:chgData name="Carmel Levi" userId="44fbf28b-8046-4d64-a935-9c78448753cc" providerId="ADAL" clId="{27BE834F-6A5E-48D1-BB39-06341E688816}" dt="2023-05-28T12:06:31.133" v="3473" actId="571"/>
          <ac:spMkLst>
            <pc:docMk/>
            <pc:sldMk cId="3423133475" sldId="307"/>
            <ac:spMk id="49" creationId="{005B6B10-0652-5F90-14B9-BA4727D993C3}"/>
          </ac:spMkLst>
        </pc:spChg>
        <pc:spChg chg="mod">
          <ac:chgData name="Carmel Levi" userId="44fbf28b-8046-4d64-a935-9c78448753cc" providerId="ADAL" clId="{27BE834F-6A5E-48D1-BB39-06341E688816}" dt="2023-05-28T12:06:51.617" v="3483" actId="113"/>
          <ac:spMkLst>
            <pc:docMk/>
            <pc:sldMk cId="3423133475" sldId="307"/>
            <ac:spMk id="50" creationId="{25A031A6-664E-43E1-8EB1-95736599060F}"/>
          </ac:spMkLst>
        </pc:spChg>
        <pc:spChg chg="mod">
          <ac:chgData name="Carmel Levi" userId="44fbf28b-8046-4d64-a935-9c78448753cc" providerId="ADAL" clId="{27BE834F-6A5E-48D1-BB39-06341E688816}" dt="2023-05-28T12:06:51.617" v="3483" actId="113"/>
          <ac:spMkLst>
            <pc:docMk/>
            <pc:sldMk cId="3423133475" sldId="307"/>
            <ac:spMk id="51" creationId="{035A87F6-F868-4195-8777-A68010300BF2}"/>
          </ac:spMkLst>
        </pc:spChg>
        <pc:spChg chg="mod">
          <ac:chgData name="Carmel Levi" userId="44fbf28b-8046-4d64-a935-9c78448753cc" providerId="ADAL" clId="{27BE834F-6A5E-48D1-BB39-06341E688816}" dt="2023-05-28T12:06:51.617" v="3483" actId="113"/>
          <ac:spMkLst>
            <pc:docMk/>
            <pc:sldMk cId="3423133475" sldId="307"/>
            <ac:spMk id="72" creationId="{C3C6FD04-1EE5-43C0-B60D-2F4708C1E179}"/>
          </ac:spMkLst>
        </pc:spChg>
        <pc:spChg chg="mod">
          <ac:chgData name="Carmel Levi" userId="44fbf28b-8046-4d64-a935-9c78448753cc" providerId="ADAL" clId="{27BE834F-6A5E-48D1-BB39-06341E688816}" dt="2023-05-28T12:06:51.617" v="3483" actId="113"/>
          <ac:spMkLst>
            <pc:docMk/>
            <pc:sldMk cId="3423133475" sldId="307"/>
            <ac:spMk id="73" creationId="{33311701-DC17-42C4-92DD-CBB04CEE6DDC}"/>
          </ac:spMkLst>
        </pc:spChg>
        <pc:spChg chg="mod">
          <ac:chgData name="Carmel Levi" userId="44fbf28b-8046-4d64-a935-9c78448753cc" providerId="ADAL" clId="{27BE834F-6A5E-48D1-BB39-06341E688816}" dt="2023-05-28T12:06:31.133" v="3473" actId="571"/>
          <ac:spMkLst>
            <pc:docMk/>
            <pc:sldMk cId="3423133475" sldId="307"/>
            <ac:spMk id="80" creationId="{C90317E3-E408-E513-0755-C2526529C01A}"/>
          </ac:spMkLst>
        </pc:spChg>
        <pc:spChg chg="mod">
          <ac:chgData name="Carmel Levi" userId="44fbf28b-8046-4d64-a935-9c78448753cc" providerId="ADAL" clId="{27BE834F-6A5E-48D1-BB39-06341E688816}" dt="2023-05-28T12:06:31.133" v="3473" actId="571"/>
          <ac:spMkLst>
            <pc:docMk/>
            <pc:sldMk cId="3423133475" sldId="307"/>
            <ac:spMk id="92" creationId="{AA455394-5114-DB54-0ED6-134B5B455D06}"/>
          </ac:spMkLst>
        </pc:spChg>
        <pc:spChg chg="mod">
          <ac:chgData name="Carmel Levi" userId="44fbf28b-8046-4d64-a935-9c78448753cc" providerId="ADAL" clId="{27BE834F-6A5E-48D1-BB39-06341E688816}" dt="2023-05-28T12:06:31.133" v="3473" actId="571"/>
          <ac:spMkLst>
            <pc:docMk/>
            <pc:sldMk cId="3423133475" sldId="307"/>
            <ac:spMk id="93" creationId="{4B3FD4D8-3A89-A2BE-A251-AD3F6100D0C0}"/>
          </ac:spMkLst>
        </pc:spChg>
        <pc:spChg chg="mod">
          <ac:chgData name="Carmel Levi" userId="44fbf28b-8046-4d64-a935-9c78448753cc" providerId="ADAL" clId="{27BE834F-6A5E-48D1-BB39-06341E688816}" dt="2023-05-28T12:06:31.133" v="3473" actId="571"/>
          <ac:spMkLst>
            <pc:docMk/>
            <pc:sldMk cId="3423133475" sldId="307"/>
            <ac:spMk id="94" creationId="{0C22C8E6-04B9-58F9-B977-9E2BB04253F2}"/>
          </ac:spMkLst>
        </pc:spChg>
        <pc:spChg chg="mod">
          <ac:chgData name="Carmel Levi" userId="44fbf28b-8046-4d64-a935-9c78448753cc" providerId="ADAL" clId="{27BE834F-6A5E-48D1-BB39-06341E688816}" dt="2023-05-28T12:06:31.133" v="3473" actId="571"/>
          <ac:spMkLst>
            <pc:docMk/>
            <pc:sldMk cId="3423133475" sldId="307"/>
            <ac:spMk id="95" creationId="{8ABDA99D-672E-2EDF-04A9-6795E9CD12DE}"/>
          </ac:spMkLst>
        </pc:spChg>
        <pc:spChg chg="mod">
          <ac:chgData name="Carmel Levi" userId="44fbf28b-8046-4d64-a935-9c78448753cc" providerId="ADAL" clId="{27BE834F-6A5E-48D1-BB39-06341E688816}" dt="2023-05-28T12:06:31.133" v="3473" actId="571"/>
          <ac:spMkLst>
            <pc:docMk/>
            <pc:sldMk cId="3423133475" sldId="307"/>
            <ac:spMk id="96" creationId="{453C4878-EDA6-A83E-D1B7-437900108F2D}"/>
          </ac:spMkLst>
        </pc:spChg>
        <pc:spChg chg="mod">
          <ac:chgData name="Carmel Levi" userId="44fbf28b-8046-4d64-a935-9c78448753cc" providerId="ADAL" clId="{27BE834F-6A5E-48D1-BB39-06341E688816}" dt="2023-05-28T12:06:31.133" v="3473" actId="571"/>
          <ac:spMkLst>
            <pc:docMk/>
            <pc:sldMk cId="3423133475" sldId="307"/>
            <ac:spMk id="97" creationId="{F5D6A353-C417-C2C3-AB1E-4284A77F918B}"/>
          </ac:spMkLst>
        </pc:spChg>
        <pc:spChg chg="mod">
          <ac:chgData name="Carmel Levi" userId="44fbf28b-8046-4d64-a935-9c78448753cc" providerId="ADAL" clId="{27BE834F-6A5E-48D1-BB39-06341E688816}" dt="2023-05-28T12:06:31.133" v="3473" actId="571"/>
          <ac:spMkLst>
            <pc:docMk/>
            <pc:sldMk cId="3423133475" sldId="307"/>
            <ac:spMk id="98" creationId="{41EA186C-474D-FEB3-B76D-7AECBB8E56E6}"/>
          </ac:spMkLst>
        </pc:spChg>
        <pc:spChg chg="mod">
          <ac:chgData name="Carmel Levi" userId="44fbf28b-8046-4d64-a935-9c78448753cc" providerId="ADAL" clId="{27BE834F-6A5E-48D1-BB39-06341E688816}" dt="2023-05-28T12:06:31.133" v="3473" actId="571"/>
          <ac:spMkLst>
            <pc:docMk/>
            <pc:sldMk cId="3423133475" sldId="307"/>
            <ac:spMk id="99" creationId="{0075F43B-7B36-9608-458D-E04E2B9A1607}"/>
          </ac:spMkLst>
        </pc:spChg>
        <pc:spChg chg="mod">
          <ac:chgData name="Carmel Levi" userId="44fbf28b-8046-4d64-a935-9c78448753cc" providerId="ADAL" clId="{27BE834F-6A5E-48D1-BB39-06341E688816}" dt="2023-05-28T12:06:31.133" v="3473" actId="571"/>
          <ac:spMkLst>
            <pc:docMk/>
            <pc:sldMk cId="3423133475" sldId="307"/>
            <ac:spMk id="101" creationId="{DD0222B3-8A8B-6433-016F-07071278A385}"/>
          </ac:spMkLst>
        </pc:spChg>
        <pc:spChg chg="mod">
          <ac:chgData name="Carmel Levi" userId="44fbf28b-8046-4d64-a935-9c78448753cc" providerId="ADAL" clId="{27BE834F-6A5E-48D1-BB39-06341E688816}" dt="2023-05-28T12:06:31.133" v="3473" actId="571"/>
          <ac:spMkLst>
            <pc:docMk/>
            <pc:sldMk cId="3423133475" sldId="307"/>
            <ac:spMk id="102" creationId="{3F94E5F1-606C-62E8-1F64-C91690761FAC}"/>
          </ac:spMkLst>
        </pc:spChg>
        <pc:spChg chg="mod">
          <ac:chgData name="Carmel Levi" userId="44fbf28b-8046-4d64-a935-9c78448753cc" providerId="ADAL" clId="{27BE834F-6A5E-48D1-BB39-06341E688816}" dt="2023-05-28T12:06:31.133" v="3473" actId="571"/>
          <ac:spMkLst>
            <pc:docMk/>
            <pc:sldMk cId="3423133475" sldId="307"/>
            <ac:spMk id="104" creationId="{461A5488-1124-8ABA-ACBB-7FB6D327567C}"/>
          </ac:spMkLst>
        </pc:spChg>
        <pc:spChg chg="mod">
          <ac:chgData name="Carmel Levi" userId="44fbf28b-8046-4d64-a935-9c78448753cc" providerId="ADAL" clId="{27BE834F-6A5E-48D1-BB39-06341E688816}" dt="2023-05-28T12:06:31.133" v="3473" actId="571"/>
          <ac:spMkLst>
            <pc:docMk/>
            <pc:sldMk cId="3423133475" sldId="307"/>
            <ac:spMk id="105" creationId="{0D17E641-61CA-BF7E-9484-D1F8B7AD6641}"/>
          </ac:spMkLst>
        </pc:spChg>
        <pc:spChg chg="add mod">
          <ac:chgData name="Carmel Levi" userId="44fbf28b-8046-4d64-a935-9c78448753cc" providerId="ADAL" clId="{27BE834F-6A5E-48D1-BB39-06341E688816}" dt="2023-05-28T12:06:31.133" v="3473" actId="571"/>
          <ac:spMkLst>
            <pc:docMk/>
            <pc:sldMk cId="3423133475" sldId="307"/>
            <ac:spMk id="106" creationId="{07E3B15B-2B4F-0C12-4AAE-0FD32CEE21E6}"/>
          </ac:spMkLst>
        </pc:spChg>
        <pc:spChg chg="add mod">
          <ac:chgData name="Carmel Levi" userId="44fbf28b-8046-4d64-a935-9c78448753cc" providerId="ADAL" clId="{27BE834F-6A5E-48D1-BB39-06341E688816}" dt="2023-05-28T12:06:31.133" v="3473" actId="571"/>
          <ac:spMkLst>
            <pc:docMk/>
            <pc:sldMk cId="3423133475" sldId="307"/>
            <ac:spMk id="107" creationId="{6192F5A1-377F-9D93-0E01-F5D11B679621}"/>
          </ac:spMkLst>
        </pc:spChg>
        <pc:spChg chg="add mod">
          <ac:chgData name="Carmel Levi" userId="44fbf28b-8046-4d64-a935-9c78448753cc" providerId="ADAL" clId="{27BE834F-6A5E-48D1-BB39-06341E688816}" dt="2023-05-28T12:06:31.133" v="3473" actId="571"/>
          <ac:spMkLst>
            <pc:docMk/>
            <pc:sldMk cId="3423133475" sldId="307"/>
            <ac:spMk id="108" creationId="{0B38F402-3152-BE3A-AF70-E3491ABEEDF3}"/>
          </ac:spMkLst>
        </pc:spChg>
        <pc:spChg chg="mod">
          <ac:chgData name="Carmel Levi" userId="44fbf28b-8046-4d64-a935-9c78448753cc" providerId="ADAL" clId="{27BE834F-6A5E-48D1-BB39-06341E688816}" dt="2023-05-28T12:06:51.617" v="3483" actId="113"/>
          <ac:spMkLst>
            <pc:docMk/>
            <pc:sldMk cId="3423133475" sldId="307"/>
            <ac:spMk id="117" creationId="{A9F4D032-C359-44BB-92F3-518E63CA3AF7}"/>
          </ac:spMkLst>
        </pc:spChg>
        <pc:spChg chg="mod">
          <ac:chgData name="Carmel Levi" userId="44fbf28b-8046-4d64-a935-9c78448753cc" providerId="ADAL" clId="{27BE834F-6A5E-48D1-BB39-06341E688816}" dt="2023-05-28T12:07:13.782" v="3490" actId="404"/>
          <ac:spMkLst>
            <pc:docMk/>
            <pc:sldMk cId="3423133475" sldId="307"/>
            <ac:spMk id="118" creationId="{66FFEC89-0B8B-4251-BDE8-FF82DEAC16BD}"/>
          </ac:spMkLst>
        </pc:spChg>
        <pc:spChg chg="del topLvl">
          <ac:chgData name="Carmel Levi" userId="44fbf28b-8046-4d64-a935-9c78448753cc" providerId="ADAL" clId="{27BE834F-6A5E-48D1-BB39-06341E688816}" dt="2023-05-23T18:22:18.345" v="2216" actId="478"/>
          <ac:spMkLst>
            <pc:docMk/>
            <pc:sldMk cId="3423133475" sldId="307"/>
            <ac:spMk id="120" creationId="{3BAD17BF-CC1C-485A-96A7-6A3A27B9336C}"/>
          </ac:spMkLst>
        </pc:spChg>
        <pc:spChg chg="mod topLvl">
          <ac:chgData name="Carmel Levi" userId="44fbf28b-8046-4d64-a935-9c78448753cc" providerId="ADAL" clId="{27BE834F-6A5E-48D1-BB39-06341E688816}" dt="2023-05-28T12:08:10.996" v="3512" actId="1036"/>
          <ac:spMkLst>
            <pc:docMk/>
            <pc:sldMk cId="3423133475" sldId="307"/>
            <ac:spMk id="121" creationId="{9806448D-D4BD-4DBC-8E9F-D2D29B65A31A}"/>
          </ac:spMkLst>
        </pc:spChg>
        <pc:spChg chg="del topLvl">
          <ac:chgData name="Carmel Levi" userId="44fbf28b-8046-4d64-a935-9c78448753cc" providerId="ADAL" clId="{27BE834F-6A5E-48D1-BB39-06341E688816}" dt="2023-05-23T18:27:18.725" v="2301" actId="478"/>
          <ac:spMkLst>
            <pc:docMk/>
            <pc:sldMk cId="3423133475" sldId="307"/>
            <ac:spMk id="123" creationId="{823F3E53-88DC-4854-9F6C-7AB93CEDF5E2}"/>
          </ac:spMkLst>
        </pc:spChg>
        <pc:spChg chg="mod topLvl">
          <ac:chgData name="Carmel Levi" userId="44fbf28b-8046-4d64-a935-9c78448753cc" providerId="ADAL" clId="{27BE834F-6A5E-48D1-BB39-06341E688816}" dt="2023-05-28T12:08:10.996" v="3512" actId="1036"/>
          <ac:spMkLst>
            <pc:docMk/>
            <pc:sldMk cId="3423133475" sldId="307"/>
            <ac:spMk id="124" creationId="{26EDD153-5304-4EA2-9022-F69D2E728931}"/>
          </ac:spMkLst>
        </pc:spChg>
        <pc:spChg chg="mod">
          <ac:chgData name="Carmel Levi" userId="44fbf28b-8046-4d64-a935-9c78448753cc" providerId="ADAL" clId="{27BE834F-6A5E-48D1-BB39-06341E688816}" dt="2023-05-28T12:06:26.586" v="3470" actId="571"/>
          <ac:spMkLst>
            <pc:docMk/>
            <pc:sldMk cId="3423133475" sldId="307"/>
            <ac:spMk id="149" creationId="{A3F3D6C6-C880-E8B2-969C-8ABCC87D9DBC}"/>
          </ac:spMkLst>
        </pc:spChg>
        <pc:spChg chg="mod">
          <ac:chgData name="Carmel Levi" userId="44fbf28b-8046-4d64-a935-9c78448753cc" providerId="ADAL" clId="{27BE834F-6A5E-48D1-BB39-06341E688816}" dt="2023-05-28T12:06:26.586" v="3470" actId="571"/>
          <ac:spMkLst>
            <pc:docMk/>
            <pc:sldMk cId="3423133475" sldId="307"/>
            <ac:spMk id="150" creationId="{7A03481C-1732-9480-5981-BB5D8E2EED32}"/>
          </ac:spMkLst>
        </pc:spChg>
        <pc:spChg chg="mod">
          <ac:chgData name="Carmel Levi" userId="44fbf28b-8046-4d64-a935-9c78448753cc" providerId="ADAL" clId="{27BE834F-6A5E-48D1-BB39-06341E688816}" dt="2023-05-28T12:06:26.586" v="3470" actId="571"/>
          <ac:spMkLst>
            <pc:docMk/>
            <pc:sldMk cId="3423133475" sldId="307"/>
            <ac:spMk id="152" creationId="{AE88090F-CCD2-7899-C0E5-83A41F9F474D}"/>
          </ac:spMkLst>
        </pc:spChg>
        <pc:spChg chg="mod">
          <ac:chgData name="Carmel Levi" userId="44fbf28b-8046-4d64-a935-9c78448753cc" providerId="ADAL" clId="{27BE834F-6A5E-48D1-BB39-06341E688816}" dt="2023-05-28T12:06:26.586" v="3470" actId="571"/>
          <ac:spMkLst>
            <pc:docMk/>
            <pc:sldMk cId="3423133475" sldId="307"/>
            <ac:spMk id="153" creationId="{C764AE50-A52A-DE67-D381-03F396221892}"/>
          </ac:spMkLst>
        </pc:spChg>
        <pc:spChg chg="mod">
          <ac:chgData name="Carmel Levi" userId="44fbf28b-8046-4d64-a935-9c78448753cc" providerId="ADAL" clId="{27BE834F-6A5E-48D1-BB39-06341E688816}" dt="2023-05-28T12:06:26.586" v="3470" actId="571"/>
          <ac:spMkLst>
            <pc:docMk/>
            <pc:sldMk cId="3423133475" sldId="307"/>
            <ac:spMk id="158" creationId="{78839062-C865-AAD2-6347-1DA4BB4604E0}"/>
          </ac:spMkLst>
        </pc:spChg>
        <pc:spChg chg="mod">
          <ac:chgData name="Carmel Levi" userId="44fbf28b-8046-4d64-a935-9c78448753cc" providerId="ADAL" clId="{27BE834F-6A5E-48D1-BB39-06341E688816}" dt="2023-05-28T12:06:26.586" v="3470" actId="571"/>
          <ac:spMkLst>
            <pc:docMk/>
            <pc:sldMk cId="3423133475" sldId="307"/>
            <ac:spMk id="159" creationId="{BF170B2E-283B-8E3A-E165-50A095CEDBE7}"/>
          </ac:spMkLst>
        </pc:spChg>
        <pc:spChg chg="mod">
          <ac:chgData name="Carmel Levi" userId="44fbf28b-8046-4d64-a935-9c78448753cc" providerId="ADAL" clId="{27BE834F-6A5E-48D1-BB39-06341E688816}" dt="2023-05-28T12:06:26.586" v="3470" actId="571"/>
          <ac:spMkLst>
            <pc:docMk/>
            <pc:sldMk cId="3423133475" sldId="307"/>
            <ac:spMk id="160" creationId="{2375FFE4-2A79-C5F4-92B0-769BB95DD254}"/>
          </ac:spMkLst>
        </pc:spChg>
        <pc:spChg chg="mod">
          <ac:chgData name="Carmel Levi" userId="44fbf28b-8046-4d64-a935-9c78448753cc" providerId="ADAL" clId="{27BE834F-6A5E-48D1-BB39-06341E688816}" dt="2023-05-28T12:06:26.586" v="3470" actId="571"/>
          <ac:spMkLst>
            <pc:docMk/>
            <pc:sldMk cId="3423133475" sldId="307"/>
            <ac:spMk id="161" creationId="{85C36E91-5FBB-5457-B273-BC5C1200F15C}"/>
          </ac:spMkLst>
        </pc:spChg>
        <pc:spChg chg="mod">
          <ac:chgData name="Carmel Levi" userId="44fbf28b-8046-4d64-a935-9c78448753cc" providerId="ADAL" clId="{27BE834F-6A5E-48D1-BB39-06341E688816}" dt="2023-05-28T12:06:26.586" v="3470" actId="571"/>
          <ac:spMkLst>
            <pc:docMk/>
            <pc:sldMk cId="3423133475" sldId="307"/>
            <ac:spMk id="162" creationId="{C2D367DC-E6FA-0F31-7DC9-2210A15B1376}"/>
          </ac:spMkLst>
        </pc:spChg>
        <pc:spChg chg="mod">
          <ac:chgData name="Carmel Levi" userId="44fbf28b-8046-4d64-a935-9c78448753cc" providerId="ADAL" clId="{27BE834F-6A5E-48D1-BB39-06341E688816}" dt="2023-05-28T12:06:26.586" v="3470" actId="571"/>
          <ac:spMkLst>
            <pc:docMk/>
            <pc:sldMk cId="3423133475" sldId="307"/>
            <ac:spMk id="163" creationId="{255676B6-F59C-710F-391C-D19B740ABB1A}"/>
          </ac:spMkLst>
        </pc:spChg>
        <pc:spChg chg="mod">
          <ac:chgData name="Carmel Levi" userId="44fbf28b-8046-4d64-a935-9c78448753cc" providerId="ADAL" clId="{27BE834F-6A5E-48D1-BB39-06341E688816}" dt="2023-05-28T12:06:26.586" v="3470" actId="571"/>
          <ac:spMkLst>
            <pc:docMk/>
            <pc:sldMk cId="3423133475" sldId="307"/>
            <ac:spMk id="164" creationId="{98180FB0-117B-655E-A8FA-8BA4377EAA4E}"/>
          </ac:spMkLst>
        </pc:spChg>
        <pc:spChg chg="mod">
          <ac:chgData name="Carmel Levi" userId="44fbf28b-8046-4d64-a935-9c78448753cc" providerId="ADAL" clId="{27BE834F-6A5E-48D1-BB39-06341E688816}" dt="2023-05-28T12:06:26.586" v="3470" actId="571"/>
          <ac:spMkLst>
            <pc:docMk/>
            <pc:sldMk cId="3423133475" sldId="307"/>
            <ac:spMk id="165" creationId="{0EB729B8-1432-DE00-E70C-4F954C60AEC6}"/>
          </ac:spMkLst>
        </pc:spChg>
        <pc:spChg chg="mod">
          <ac:chgData name="Carmel Levi" userId="44fbf28b-8046-4d64-a935-9c78448753cc" providerId="ADAL" clId="{27BE834F-6A5E-48D1-BB39-06341E688816}" dt="2023-05-28T12:06:26.586" v="3470" actId="571"/>
          <ac:spMkLst>
            <pc:docMk/>
            <pc:sldMk cId="3423133475" sldId="307"/>
            <ac:spMk id="167" creationId="{C575543D-8ECD-6D83-CABE-BBF62C469024}"/>
          </ac:spMkLst>
        </pc:spChg>
        <pc:spChg chg="mod">
          <ac:chgData name="Carmel Levi" userId="44fbf28b-8046-4d64-a935-9c78448753cc" providerId="ADAL" clId="{27BE834F-6A5E-48D1-BB39-06341E688816}" dt="2023-05-28T12:06:26.586" v="3470" actId="571"/>
          <ac:spMkLst>
            <pc:docMk/>
            <pc:sldMk cId="3423133475" sldId="307"/>
            <ac:spMk id="168" creationId="{C38D6EE4-0AB5-5B6B-8E94-D34AD0110E47}"/>
          </ac:spMkLst>
        </pc:spChg>
        <pc:spChg chg="mod">
          <ac:chgData name="Carmel Levi" userId="44fbf28b-8046-4d64-a935-9c78448753cc" providerId="ADAL" clId="{27BE834F-6A5E-48D1-BB39-06341E688816}" dt="2023-05-28T12:06:26.586" v="3470" actId="571"/>
          <ac:spMkLst>
            <pc:docMk/>
            <pc:sldMk cId="3423133475" sldId="307"/>
            <ac:spMk id="170" creationId="{75B0C32B-BF8A-255F-1E32-9B474379A941}"/>
          </ac:spMkLst>
        </pc:spChg>
        <pc:spChg chg="mod">
          <ac:chgData name="Carmel Levi" userId="44fbf28b-8046-4d64-a935-9c78448753cc" providerId="ADAL" clId="{27BE834F-6A5E-48D1-BB39-06341E688816}" dt="2023-05-28T12:06:26.586" v="3470" actId="571"/>
          <ac:spMkLst>
            <pc:docMk/>
            <pc:sldMk cId="3423133475" sldId="307"/>
            <ac:spMk id="171" creationId="{567C89CC-F526-F1DB-16AC-C7899CB9C547}"/>
          </ac:spMkLst>
        </pc:spChg>
        <pc:spChg chg="add mod">
          <ac:chgData name="Carmel Levi" userId="44fbf28b-8046-4d64-a935-9c78448753cc" providerId="ADAL" clId="{27BE834F-6A5E-48D1-BB39-06341E688816}" dt="2023-05-28T12:06:26.586" v="3470" actId="571"/>
          <ac:spMkLst>
            <pc:docMk/>
            <pc:sldMk cId="3423133475" sldId="307"/>
            <ac:spMk id="172" creationId="{52DF9D71-EF56-E668-C826-D6C8028054EE}"/>
          </ac:spMkLst>
        </pc:spChg>
        <pc:spChg chg="add mod">
          <ac:chgData name="Carmel Levi" userId="44fbf28b-8046-4d64-a935-9c78448753cc" providerId="ADAL" clId="{27BE834F-6A5E-48D1-BB39-06341E688816}" dt="2023-05-28T12:06:26.586" v="3470" actId="571"/>
          <ac:spMkLst>
            <pc:docMk/>
            <pc:sldMk cId="3423133475" sldId="307"/>
            <ac:spMk id="173" creationId="{8C627830-CA2C-4E73-67A9-5FFC86CB26C1}"/>
          </ac:spMkLst>
        </pc:spChg>
        <pc:spChg chg="add mod">
          <ac:chgData name="Carmel Levi" userId="44fbf28b-8046-4d64-a935-9c78448753cc" providerId="ADAL" clId="{27BE834F-6A5E-48D1-BB39-06341E688816}" dt="2023-05-28T12:06:26.586" v="3470" actId="571"/>
          <ac:spMkLst>
            <pc:docMk/>
            <pc:sldMk cId="3423133475" sldId="307"/>
            <ac:spMk id="174" creationId="{57078946-B94F-6116-CAF0-0AC49655015A}"/>
          </ac:spMkLst>
        </pc:spChg>
        <pc:grpChg chg="add del mod">
          <ac:chgData name="Carmel Levi" userId="44fbf28b-8046-4d64-a935-9c78448753cc" providerId="ADAL" clId="{27BE834F-6A5E-48D1-BB39-06341E688816}" dt="2023-05-23T18:32:09.372" v="2478" actId="1076"/>
          <ac:grpSpMkLst>
            <pc:docMk/>
            <pc:sldMk cId="3423133475" sldId="307"/>
            <ac:grpSpMk id="9" creationId="{D31DB148-ADBF-43E1-B75E-2C8D9059E1D6}"/>
          </ac:grpSpMkLst>
        </pc:grpChg>
        <pc:grpChg chg="add mod">
          <ac:chgData name="Carmel Levi" userId="44fbf28b-8046-4d64-a935-9c78448753cc" providerId="ADAL" clId="{27BE834F-6A5E-48D1-BB39-06341E688816}" dt="2023-05-28T12:06:31.133" v="3473" actId="571"/>
          <ac:grpSpMkLst>
            <pc:docMk/>
            <pc:sldMk cId="3423133475" sldId="307"/>
            <ac:grpSpMk id="12" creationId="{F6EA64FA-DD6D-9DFE-CDA6-38135297249A}"/>
          </ac:grpSpMkLst>
        </pc:grpChg>
        <pc:grpChg chg="add mod">
          <ac:chgData name="Carmel Levi" userId="44fbf28b-8046-4d64-a935-9c78448753cc" providerId="ADAL" clId="{27BE834F-6A5E-48D1-BB39-06341E688816}" dt="2023-05-28T12:06:31.133" v="3473" actId="571"/>
          <ac:grpSpMkLst>
            <pc:docMk/>
            <pc:sldMk cId="3423133475" sldId="307"/>
            <ac:grpSpMk id="16" creationId="{CC5C7D07-F1C2-2C6E-4C76-650D621E2AD3}"/>
          </ac:grpSpMkLst>
        </pc:grpChg>
        <pc:grpChg chg="add mod">
          <ac:chgData name="Carmel Levi" userId="44fbf28b-8046-4d64-a935-9c78448753cc" providerId="ADAL" clId="{27BE834F-6A5E-48D1-BB39-06341E688816}" dt="2023-05-28T12:06:31.133" v="3473" actId="571"/>
          <ac:grpSpMkLst>
            <pc:docMk/>
            <pc:sldMk cId="3423133475" sldId="307"/>
            <ac:grpSpMk id="21" creationId="{718E1AE0-3D97-D5E1-8560-304889B7F974}"/>
          </ac:grpSpMkLst>
        </pc:grpChg>
        <pc:grpChg chg="add del mod">
          <ac:chgData name="Carmel Levi" userId="44fbf28b-8046-4d64-a935-9c78448753cc" providerId="ADAL" clId="{27BE834F-6A5E-48D1-BB39-06341E688816}" dt="2023-05-23T18:29:22.921" v="2324" actId="478"/>
          <ac:grpSpMkLst>
            <pc:docMk/>
            <pc:sldMk cId="3423133475" sldId="307"/>
            <ac:grpSpMk id="22" creationId="{6DBCD7A1-98C2-4C30-A737-0E1FDFEF719A}"/>
          </ac:grpSpMkLst>
        </pc:grpChg>
        <pc:grpChg chg="add mod">
          <ac:chgData name="Carmel Levi" userId="44fbf28b-8046-4d64-a935-9c78448753cc" providerId="ADAL" clId="{27BE834F-6A5E-48D1-BB39-06341E688816}" dt="2023-05-28T12:06:31.133" v="3473" actId="571"/>
          <ac:grpSpMkLst>
            <pc:docMk/>
            <pc:sldMk cId="3423133475" sldId="307"/>
            <ac:grpSpMk id="25" creationId="{82F6755F-D819-C761-F191-D825F3CCB7E2}"/>
          </ac:grpSpMkLst>
        </pc:grpChg>
        <pc:grpChg chg="add mod">
          <ac:chgData name="Carmel Levi" userId="44fbf28b-8046-4d64-a935-9c78448753cc" providerId="ADAL" clId="{27BE834F-6A5E-48D1-BB39-06341E688816}" dt="2023-05-28T12:06:31.133" v="3473" actId="571"/>
          <ac:grpSpMkLst>
            <pc:docMk/>
            <pc:sldMk cId="3423133475" sldId="307"/>
            <ac:grpSpMk id="29" creationId="{1509E3D0-1B22-0C92-4E5C-5D26C345EED3}"/>
          </ac:grpSpMkLst>
        </pc:grpChg>
        <pc:grpChg chg="add mod">
          <ac:chgData name="Carmel Levi" userId="44fbf28b-8046-4d64-a935-9c78448753cc" providerId="ADAL" clId="{27BE834F-6A5E-48D1-BB39-06341E688816}" dt="2023-05-28T12:06:31.133" v="3473" actId="571"/>
          <ac:grpSpMkLst>
            <pc:docMk/>
            <pc:sldMk cId="3423133475" sldId="307"/>
            <ac:grpSpMk id="33" creationId="{54EBABBD-E35F-02EC-0752-8469C1D61276}"/>
          </ac:grpSpMkLst>
        </pc:grpChg>
        <pc:grpChg chg="add del mod ord">
          <ac:chgData name="Carmel Levi" userId="44fbf28b-8046-4d64-a935-9c78448753cc" providerId="ADAL" clId="{27BE834F-6A5E-48D1-BB39-06341E688816}" dt="2023-05-23T18:26:04.690" v="2283" actId="478"/>
          <ac:grpSpMkLst>
            <pc:docMk/>
            <pc:sldMk cId="3423133475" sldId="307"/>
            <ac:grpSpMk id="37" creationId="{35F79B9B-C64F-C202-FE0A-B6ADD65911A6}"/>
          </ac:grpSpMkLst>
        </pc:grpChg>
        <pc:grpChg chg="add mod">
          <ac:chgData name="Carmel Levi" userId="44fbf28b-8046-4d64-a935-9c78448753cc" providerId="ADAL" clId="{27BE834F-6A5E-48D1-BB39-06341E688816}" dt="2023-05-28T12:06:31.133" v="3473" actId="571"/>
          <ac:grpSpMkLst>
            <pc:docMk/>
            <pc:sldMk cId="3423133475" sldId="307"/>
            <ac:grpSpMk id="39" creationId="{F52F3E9E-DB5E-C157-FC6D-22B67B1E4E98}"/>
          </ac:grpSpMkLst>
        </pc:grpChg>
        <pc:grpChg chg="add mod">
          <ac:chgData name="Carmel Levi" userId="44fbf28b-8046-4d64-a935-9c78448753cc" providerId="ADAL" clId="{27BE834F-6A5E-48D1-BB39-06341E688816}" dt="2023-05-28T12:06:31.133" v="3473" actId="571"/>
          <ac:grpSpMkLst>
            <pc:docMk/>
            <pc:sldMk cId="3423133475" sldId="307"/>
            <ac:grpSpMk id="43" creationId="{E6EBD740-20CA-4305-4D3D-EDEA8FA8050C}"/>
          </ac:grpSpMkLst>
        </pc:grpChg>
        <pc:grpChg chg="mod">
          <ac:chgData name="Carmel Levi" userId="44fbf28b-8046-4d64-a935-9c78448753cc" providerId="ADAL" clId="{27BE834F-6A5E-48D1-BB39-06341E688816}" dt="2023-05-23T18:30:40.248" v="2379" actId="1038"/>
          <ac:grpSpMkLst>
            <pc:docMk/>
            <pc:sldMk cId="3423133475" sldId="307"/>
            <ac:grpSpMk id="52" creationId="{9B0583CA-9EA0-41D0-A0E6-B29755EB5305}"/>
          </ac:grpSpMkLst>
        </pc:grpChg>
        <pc:grpChg chg="add mod ord">
          <ac:chgData name="Carmel Levi" userId="44fbf28b-8046-4d64-a935-9c78448753cc" providerId="ADAL" clId="{27BE834F-6A5E-48D1-BB39-06341E688816}" dt="2023-05-23T18:35:18.757" v="2551" actId="1037"/>
          <ac:grpSpMkLst>
            <pc:docMk/>
            <pc:sldMk cId="3423133475" sldId="307"/>
            <ac:grpSpMk id="57" creationId="{D83C95C2-0E3F-02C8-3806-28CBA510A891}"/>
          </ac:grpSpMkLst>
        </pc:grpChg>
        <pc:grpChg chg="mod">
          <ac:chgData name="Carmel Levi" userId="44fbf28b-8046-4d64-a935-9c78448753cc" providerId="ADAL" clId="{27BE834F-6A5E-48D1-BB39-06341E688816}" dt="2023-05-23T18:31:57.634" v="2461" actId="14100"/>
          <ac:grpSpMkLst>
            <pc:docMk/>
            <pc:sldMk cId="3423133475" sldId="307"/>
            <ac:grpSpMk id="62" creationId="{23B3D0AD-D365-40C5-A450-DA618AB2D2C3}"/>
          </ac:grpSpMkLst>
        </pc:grpChg>
        <pc:grpChg chg="mod">
          <ac:chgData name="Carmel Levi" userId="44fbf28b-8046-4d64-a935-9c78448753cc" providerId="ADAL" clId="{27BE834F-6A5E-48D1-BB39-06341E688816}" dt="2023-05-23T18:33:36.206" v="2515" actId="14100"/>
          <ac:grpSpMkLst>
            <pc:docMk/>
            <pc:sldMk cId="3423133475" sldId="307"/>
            <ac:grpSpMk id="63" creationId="{02884D73-858D-433D-9174-9751A26B81FC}"/>
          </ac:grpSpMkLst>
        </pc:grpChg>
        <pc:grpChg chg="mod">
          <ac:chgData name="Carmel Levi" userId="44fbf28b-8046-4d64-a935-9c78448753cc" providerId="ADAL" clId="{27BE834F-6A5E-48D1-BB39-06341E688816}" dt="2023-05-23T18:20:56.964" v="2153" actId="1076"/>
          <ac:grpSpMkLst>
            <pc:docMk/>
            <pc:sldMk cId="3423133475" sldId="307"/>
            <ac:grpSpMk id="69" creationId="{FEFC8247-15B5-49E9-8258-DD6A7CF96E98}"/>
          </ac:grpSpMkLst>
        </pc:grpChg>
        <pc:grpChg chg="mod">
          <ac:chgData name="Carmel Levi" userId="44fbf28b-8046-4d64-a935-9c78448753cc" providerId="ADAL" clId="{27BE834F-6A5E-48D1-BB39-06341E688816}" dt="2023-05-23T18:32:34.630" v="2483" actId="14100"/>
          <ac:grpSpMkLst>
            <pc:docMk/>
            <pc:sldMk cId="3423133475" sldId="307"/>
            <ac:grpSpMk id="70" creationId="{CFB48F4B-6938-4A0B-8C38-BACDC420EDF6}"/>
          </ac:grpSpMkLst>
        </pc:grpChg>
        <pc:grpChg chg="mod ord">
          <ac:chgData name="Carmel Levi" userId="44fbf28b-8046-4d64-a935-9c78448753cc" providerId="ADAL" clId="{27BE834F-6A5E-48D1-BB39-06341E688816}" dt="2023-05-23T18:34:02.675" v="2520" actId="167"/>
          <ac:grpSpMkLst>
            <pc:docMk/>
            <pc:sldMk cId="3423133475" sldId="307"/>
            <ac:grpSpMk id="83" creationId="{3C02E89C-5A86-4121-A198-B840B3196BDF}"/>
          </ac:grpSpMkLst>
        </pc:grpChg>
        <pc:grpChg chg="add mod">
          <ac:chgData name="Carmel Levi" userId="44fbf28b-8046-4d64-a935-9c78448753cc" providerId="ADAL" clId="{27BE834F-6A5E-48D1-BB39-06341E688816}" dt="2023-05-28T12:06:31.133" v="3473" actId="571"/>
          <ac:grpSpMkLst>
            <pc:docMk/>
            <pc:sldMk cId="3423133475" sldId="307"/>
            <ac:grpSpMk id="88" creationId="{453645E4-7C59-4E9B-A8D0-313597C8DA41}"/>
          </ac:grpSpMkLst>
        </pc:grpChg>
        <pc:grpChg chg="mod">
          <ac:chgData name="Carmel Levi" userId="44fbf28b-8046-4d64-a935-9c78448753cc" providerId="ADAL" clId="{27BE834F-6A5E-48D1-BB39-06341E688816}" dt="2023-05-28T12:06:31.133" v="3473" actId="571"/>
          <ac:grpSpMkLst>
            <pc:docMk/>
            <pc:sldMk cId="3423133475" sldId="307"/>
            <ac:grpSpMk id="89" creationId="{CD69AAFB-5002-B8FB-505B-EBF4CCC3F32C}"/>
          </ac:grpSpMkLst>
        </pc:grpChg>
        <pc:grpChg chg="mod">
          <ac:chgData name="Carmel Levi" userId="44fbf28b-8046-4d64-a935-9c78448753cc" providerId="ADAL" clId="{27BE834F-6A5E-48D1-BB39-06341E688816}" dt="2023-05-28T12:06:31.133" v="3473" actId="571"/>
          <ac:grpSpMkLst>
            <pc:docMk/>
            <pc:sldMk cId="3423133475" sldId="307"/>
            <ac:grpSpMk id="90" creationId="{C5CCD5F6-3A01-C509-5E1F-0D092F8D1BE2}"/>
          </ac:grpSpMkLst>
        </pc:grpChg>
        <pc:grpChg chg="mod">
          <ac:chgData name="Carmel Levi" userId="44fbf28b-8046-4d64-a935-9c78448753cc" providerId="ADAL" clId="{27BE834F-6A5E-48D1-BB39-06341E688816}" dt="2023-05-28T12:06:31.133" v="3473" actId="571"/>
          <ac:grpSpMkLst>
            <pc:docMk/>
            <pc:sldMk cId="3423133475" sldId="307"/>
            <ac:grpSpMk id="91" creationId="{B95D8F55-8986-CBA5-22F0-DC048AE60C35}"/>
          </ac:grpSpMkLst>
        </pc:grpChg>
        <pc:grpChg chg="add mod">
          <ac:chgData name="Carmel Levi" userId="44fbf28b-8046-4d64-a935-9c78448753cc" providerId="ADAL" clId="{27BE834F-6A5E-48D1-BB39-06341E688816}" dt="2023-05-28T12:06:31.133" v="3473" actId="571"/>
          <ac:grpSpMkLst>
            <pc:docMk/>
            <pc:sldMk cId="3423133475" sldId="307"/>
            <ac:grpSpMk id="100" creationId="{578F6EAB-0322-75D7-AA6F-55D2CB738811}"/>
          </ac:grpSpMkLst>
        </pc:grpChg>
        <pc:grpChg chg="add mod">
          <ac:chgData name="Carmel Levi" userId="44fbf28b-8046-4d64-a935-9c78448753cc" providerId="ADAL" clId="{27BE834F-6A5E-48D1-BB39-06341E688816}" dt="2023-05-28T12:06:31.133" v="3473" actId="571"/>
          <ac:grpSpMkLst>
            <pc:docMk/>
            <pc:sldMk cId="3423133475" sldId="307"/>
            <ac:grpSpMk id="103" creationId="{9DB39DB5-011D-E2DC-A5E6-F2644BEFDD3B}"/>
          </ac:grpSpMkLst>
        </pc:grpChg>
        <pc:grpChg chg="del mod">
          <ac:chgData name="Carmel Levi" userId="44fbf28b-8046-4d64-a935-9c78448753cc" providerId="ADAL" clId="{27BE834F-6A5E-48D1-BB39-06341E688816}" dt="2023-05-23T18:17:57.002" v="2103" actId="478"/>
          <ac:grpSpMkLst>
            <pc:docMk/>
            <pc:sldMk cId="3423133475" sldId="307"/>
            <ac:grpSpMk id="113" creationId="{A5169DF5-B2FE-418B-9FA8-DB648FD7BDCB}"/>
          </ac:grpSpMkLst>
        </pc:grpChg>
        <pc:grpChg chg="mod">
          <ac:chgData name="Carmel Levi" userId="44fbf28b-8046-4d64-a935-9c78448753cc" providerId="ADAL" clId="{27BE834F-6A5E-48D1-BB39-06341E688816}" dt="2023-05-28T12:08:10.996" v="3512" actId="1036"/>
          <ac:grpSpMkLst>
            <pc:docMk/>
            <pc:sldMk cId="3423133475" sldId="307"/>
            <ac:grpSpMk id="116" creationId="{4568A360-C7E8-4A1D-B4D7-7FC5524FE0AB}"/>
          </ac:grpSpMkLst>
        </pc:grpChg>
        <pc:grpChg chg="del">
          <ac:chgData name="Carmel Levi" userId="44fbf28b-8046-4d64-a935-9c78448753cc" providerId="ADAL" clId="{27BE834F-6A5E-48D1-BB39-06341E688816}" dt="2023-05-23T18:22:18.345" v="2216" actId="478"/>
          <ac:grpSpMkLst>
            <pc:docMk/>
            <pc:sldMk cId="3423133475" sldId="307"/>
            <ac:grpSpMk id="119" creationId="{772DBA30-AE58-41A4-80FF-F39245F59E44}"/>
          </ac:grpSpMkLst>
        </pc:grpChg>
        <pc:grpChg chg="add mod">
          <ac:chgData name="Carmel Levi" userId="44fbf28b-8046-4d64-a935-9c78448753cc" providerId="ADAL" clId="{27BE834F-6A5E-48D1-BB39-06341E688816}" dt="2023-05-28T12:06:26.586" v="3470" actId="571"/>
          <ac:grpSpMkLst>
            <pc:docMk/>
            <pc:sldMk cId="3423133475" sldId="307"/>
            <ac:grpSpMk id="120" creationId="{B0E5ADDE-D6C9-23BB-EF0C-560280647BD9}"/>
          </ac:grpSpMkLst>
        </pc:grpChg>
        <pc:grpChg chg="del">
          <ac:chgData name="Carmel Levi" userId="44fbf28b-8046-4d64-a935-9c78448753cc" providerId="ADAL" clId="{27BE834F-6A5E-48D1-BB39-06341E688816}" dt="2023-05-23T18:27:18.725" v="2301" actId="478"/>
          <ac:grpSpMkLst>
            <pc:docMk/>
            <pc:sldMk cId="3423133475" sldId="307"/>
            <ac:grpSpMk id="122" creationId="{8B5BF58A-8F4B-4B30-82A7-AF6866FB86B7}"/>
          </ac:grpSpMkLst>
        </pc:grpChg>
        <pc:grpChg chg="mod">
          <ac:chgData name="Carmel Levi" userId="44fbf28b-8046-4d64-a935-9c78448753cc" providerId="ADAL" clId="{27BE834F-6A5E-48D1-BB39-06341E688816}" dt="2023-05-23T18:35:00.150" v="2529" actId="555"/>
          <ac:grpSpMkLst>
            <pc:docMk/>
            <pc:sldMk cId="3423133475" sldId="307"/>
            <ac:grpSpMk id="125" creationId="{1BC81CA8-37ED-44CF-A8B9-DBE5544C0078}"/>
          </ac:grpSpMkLst>
        </pc:grpChg>
        <pc:grpChg chg="del">
          <ac:chgData name="Carmel Levi" userId="44fbf28b-8046-4d64-a935-9c78448753cc" providerId="ADAL" clId="{27BE834F-6A5E-48D1-BB39-06341E688816}" dt="2023-05-23T18:21:53.643" v="2183" actId="478"/>
          <ac:grpSpMkLst>
            <pc:docMk/>
            <pc:sldMk cId="3423133475" sldId="307"/>
            <ac:grpSpMk id="126" creationId="{F047E0FE-542A-410B-AF02-62CB0B7EF80F}"/>
          </ac:grpSpMkLst>
        </pc:grpChg>
        <pc:grpChg chg="add mod">
          <ac:chgData name="Carmel Levi" userId="44fbf28b-8046-4d64-a935-9c78448753cc" providerId="ADAL" clId="{27BE834F-6A5E-48D1-BB39-06341E688816}" dt="2023-05-28T12:06:26.586" v="3470" actId="571"/>
          <ac:grpSpMkLst>
            <pc:docMk/>
            <pc:sldMk cId="3423133475" sldId="307"/>
            <ac:grpSpMk id="127" creationId="{29581613-A42A-1EF9-3BB2-F6E38A2A5B57}"/>
          </ac:grpSpMkLst>
        </pc:grpChg>
        <pc:grpChg chg="add mod">
          <ac:chgData name="Carmel Levi" userId="44fbf28b-8046-4d64-a935-9c78448753cc" providerId="ADAL" clId="{27BE834F-6A5E-48D1-BB39-06341E688816}" dt="2023-05-28T12:06:26.586" v="3470" actId="571"/>
          <ac:grpSpMkLst>
            <pc:docMk/>
            <pc:sldMk cId="3423133475" sldId="307"/>
            <ac:grpSpMk id="132" creationId="{7610F42E-E553-1D19-36A1-372CF8545E99}"/>
          </ac:grpSpMkLst>
        </pc:grpChg>
        <pc:grpChg chg="add mod">
          <ac:chgData name="Carmel Levi" userId="44fbf28b-8046-4d64-a935-9c78448753cc" providerId="ADAL" clId="{27BE834F-6A5E-48D1-BB39-06341E688816}" dt="2023-05-28T12:06:26.586" v="3470" actId="571"/>
          <ac:grpSpMkLst>
            <pc:docMk/>
            <pc:sldMk cId="3423133475" sldId="307"/>
            <ac:grpSpMk id="136" creationId="{513E8BB5-D31C-63B0-475F-4094EC4BC4DF}"/>
          </ac:grpSpMkLst>
        </pc:grpChg>
        <pc:grpChg chg="add mod">
          <ac:chgData name="Carmel Levi" userId="44fbf28b-8046-4d64-a935-9c78448753cc" providerId="ADAL" clId="{27BE834F-6A5E-48D1-BB39-06341E688816}" dt="2023-05-28T12:06:26.586" v="3470" actId="571"/>
          <ac:grpSpMkLst>
            <pc:docMk/>
            <pc:sldMk cId="3423133475" sldId="307"/>
            <ac:grpSpMk id="140" creationId="{7F747071-3BEE-BEB7-B0ED-B32C4DEB7599}"/>
          </ac:grpSpMkLst>
        </pc:grpChg>
        <pc:grpChg chg="add mod">
          <ac:chgData name="Carmel Levi" userId="44fbf28b-8046-4d64-a935-9c78448753cc" providerId="ADAL" clId="{27BE834F-6A5E-48D1-BB39-06341E688816}" dt="2023-05-28T12:06:26.586" v="3470" actId="571"/>
          <ac:grpSpMkLst>
            <pc:docMk/>
            <pc:sldMk cId="3423133475" sldId="307"/>
            <ac:grpSpMk id="144" creationId="{CD141541-1EBC-3EE6-E7BB-8406798D1CE0}"/>
          </ac:grpSpMkLst>
        </pc:grpChg>
        <pc:grpChg chg="add mod">
          <ac:chgData name="Carmel Levi" userId="44fbf28b-8046-4d64-a935-9c78448753cc" providerId="ADAL" clId="{27BE834F-6A5E-48D1-BB39-06341E688816}" dt="2023-05-28T12:06:26.586" v="3470" actId="571"/>
          <ac:grpSpMkLst>
            <pc:docMk/>
            <pc:sldMk cId="3423133475" sldId="307"/>
            <ac:grpSpMk id="148" creationId="{04ECB667-DB46-4550-9853-4B2A8F1B2D75}"/>
          </ac:grpSpMkLst>
        </pc:grpChg>
        <pc:grpChg chg="add mod">
          <ac:chgData name="Carmel Levi" userId="44fbf28b-8046-4d64-a935-9c78448753cc" providerId="ADAL" clId="{27BE834F-6A5E-48D1-BB39-06341E688816}" dt="2023-05-28T12:06:26.586" v="3470" actId="571"/>
          <ac:grpSpMkLst>
            <pc:docMk/>
            <pc:sldMk cId="3423133475" sldId="307"/>
            <ac:grpSpMk id="151" creationId="{46AD18D2-812E-4803-B820-AF511843AEF1}"/>
          </ac:grpSpMkLst>
        </pc:grpChg>
        <pc:grpChg chg="add mod">
          <ac:chgData name="Carmel Levi" userId="44fbf28b-8046-4d64-a935-9c78448753cc" providerId="ADAL" clId="{27BE834F-6A5E-48D1-BB39-06341E688816}" dt="2023-05-28T12:06:26.586" v="3470" actId="571"/>
          <ac:grpSpMkLst>
            <pc:docMk/>
            <pc:sldMk cId="3423133475" sldId="307"/>
            <ac:grpSpMk id="154" creationId="{F36B4898-F215-997E-C715-63CD79801BDA}"/>
          </ac:grpSpMkLst>
        </pc:grpChg>
        <pc:grpChg chg="mod">
          <ac:chgData name="Carmel Levi" userId="44fbf28b-8046-4d64-a935-9c78448753cc" providerId="ADAL" clId="{27BE834F-6A5E-48D1-BB39-06341E688816}" dt="2023-05-28T12:06:26.586" v="3470" actId="571"/>
          <ac:grpSpMkLst>
            <pc:docMk/>
            <pc:sldMk cId="3423133475" sldId="307"/>
            <ac:grpSpMk id="155" creationId="{09A750F4-4421-CDE3-1492-0B151D379E4B}"/>
          </ac:grpSpMkLst>
        </pc:grpChg>
        <pc:grpChg chg="mod">
          <ac:chgData name="Carmel Levi" userId="44fbf28b-8046-4d64-a935-9c78448753cc" providerId="ADAL" clId="{27BE834F-6A5E-48D1-BB39-06341E688816}" dt="2023-05-28T12:06:26.586" v="3470" actId="571"/>
          <ac:grpSpMkLst>
            <pc:docMk/>
            <pc:sldMk cId="3423133475" sldId="307"/>
            <ac:grpSpMk id="156" creationId="{261101B3-0BA4-FA32-670B-00B2C9D3B9ED}"/>
          </ac:grpSpMkLst>
        </pc:grpChg>
        <pc:grpChg chg="mod">
          <ac:chgData name="Carmel Levi" userId="44fbf28b-8046-4d64-a935-9c78448753cc" providerId="ADAL" clId="{27BE834F-6A5E-48D1-BB39-06341E688816}" dt="2023-05-28T12:06:26.586" v="3470" actId="571"/>
          <ac:grpSpMkLst>
            <pc:docMk/>
            <pc:sldMk cId="3423133475" sldId="307"/>
            <ac:grpSpMk id="157" creationId="{E672C80C-9067-4E50-0035-02F9A66380FA}"/>
          </ac:grpSpMkLst>
        </pc:grpChg>
        <pc:grpChg chg="add mod">
          <ac:chgData name="Carmel Levi" userId="44fbf28b-8046-4d64-a935-9c78448753cc" providerId="ADAL" clId="{27BE834F-6A5E-48D1-BB39-06341E688816}" dt="2023-05-28T12:06:26.586" v="3470" actId="571"/>
          <ac:grpSpMkLst>
            <pc:docMk/>
            <pc:sldMk cId="3423133475" sldId="307"/>
            <ac:grpSpMk id="166" creationId="{000B9ECC-BF64-3771-B45A-82C4D34505E5}"/>
          </ac:grpSpMkLst>
        </pc:grpChg>
        <pc:grpChg chg="add mod">
          <ac:chgData name="Carmel Levi" userId="44fbf28b-8046-4d64-a935-9c78448753cc" providerId="ADAL" clId="{27BE834F-6A5E-48D1-BB39-06341E688816}" dt="2023-05-28T12:06:26.586" v="3470" actId="571"/>
          <ac:grpSpMkLst>
            <pc:docMk/>
            <pc:sldMk cId="3423133475" sldId="307"/>
            <ac:grpSpMk id="169" creationId="{55B23627-F9D2-747B-6B03-4D3B0F0FC009}"/>
          </ac:grpSpMkLst>
        </pc:grpChg>
        <pc:picChg chg="add mod">
          <ac:chgData name="Carmel Levi" userId="44fbf28b-8046-4d64-a935-9c78448753cc" providerId="ADAL" clId="{27BE834F-6A5E-48D1-BB39-06341E688816}" dt="2023-05-28T12:06:31.133" v="3473" actId="571"/>
          <ac:picMkLst>
            <pc:docMk/>
            <pc:sldMk cId="3423133475" sldId="307"/>
            <ac:picMk id="20" creationId="{CF8CB6DA-5F59-FEC3-D35C-BF529992C611}"/>
          </ac:picMkLst>
        </pc:picChg>
        <pc:picChg chg="add del mod">
          <ac:chgData name="Carmel Levi" userId="44fbf28b-8046-4d64-a935-9c78448753cc" providerId="ADAL" clId="{27BE834F-6A5E-48D1-BB39-06341E688816}" dt="2023-05-23T18:17:51.220" v="2101" actId="478"/>
          <ac:picMkLst>
            <pc:docMk/>
            <pc:sldMk cId="3423133475" sldId="307"/>
            <ac:picMk id="29" creationId="{652CFD65-C364-E1BF-2F4F-0ED2FDF2F6CF}"/>
          </ac:picMkLst>
        </pc:picChg>
        <pc:picChg chg="add mod ord">
          <ac:chgData name="Carmel Levi" userId="44fbf28b-8046-4d64-a935-9c78448753cc" providerId="ADAL" clId="{27BE834F-6A5E-48D1-BB39-06341E688816}" dt="2023-05-23T18:21:00.663" v="2154" actId="1076"/>
          <ac:picMkLst>
            <pc:docMk/>
            <pc:sldMk cId="3423133475" sldId="307"/>
            <ac:picMk id="35" creationId="{DE4F70D8-6733-12CD-CE34-C02D59F54E82}"/>
          </ac:picMkLst>
        </pc:picChg>
        <pc:picChg chg="add mod">
          <ac:chgData name="Carmel Levi" userId="44fbf28b-8046-4d64-a935-9c78448753cc" providerId="ADAL" clId="{27BE834F-6A5E-48D1-BB39-06341E688816}" dt="2023-05-23T18:35:00.150" v="2529" actId="555"/>
          <ac:picMkLst>
            <pc:docMk/>
            <pc:sldMk cId="3423133475" sldId="307"/>
            <ac:picMk id="42" creationId="{D9BB5B77-24BE-9342-4088-FD096E4B350A}"/>
          </ac:picMkLst>
        </pc:picChg>
        <pc:picChg chg="add mod">
          <ac:chgData name="Carmel Levi" userId="44fbf28b-8046-4d64-a935-9c78448753cc" providerId="ADAL" clId="{27BE834F-6A5E-48D1-BB39-06341E688816}" dt="2023-05-23T18:35:11.134" v="2549" actId="1036"/>
          <ac:picMkLst>
            <pc:docMk/>
            <pc:sldMk cId="3423133475" sldId="307"/>
            <ac:picMk id="53" creationId="{97AB6D48-0E11-00B5-0187-A567E77DFD80}"/>
          </ac:picMkLst>
        </pc:picChg>
        <pc:picChg chg="add mod">
          <ac:chgData name="Carmel Levi" userId="44fbf28b-8046-4d64-a935-9c78448753cc" providerId="ADAL" clId="{27BE834F-6A5E-48D1-BB39-06341E688816}" dt="2023-05-23T18:26:02.066" v="2282" actId="1076"/>
          <ac:picMkLst>
            <pc:docMk/>
            <pc:sldMk cId="3423133475" sldId="307"/>
            <ac:picMk id="56" creationId="{3FEC4BBE-12E7-115A-8727-065E8E53B969}"/>
          </ac:picMkLst>
        </pc:picChg>
        <pc:picChg chg="add mod">
          <ac:chgData name="Carmel Levi" userId="44fbf28b-8046-4d64-a935-9c78448753cc" providerId="ADAL" clId="{27BE834F-6A5E-48D1-BB39-06341E688816}" dt="2023-05-23T18:30:49.708" v="2399" actId="1038"/>
          <ac:picMkLst>
            <pc:docMk/>
            <pc:sldMk cId="3423133475" sldId="307"/>
            <ac:picMk id="67" creationId="{2919F3CC-8B5A-E71E-7181-32A2C11515FA}"/>
          </ac:picMkLst>
        </pc:picChg>
        <pc:picChg chg="add mod">
          <ac:chgData name="Carmel Levi" userId="44fbf28b-8046-4d64-a935-9c78448753cc" providerId="ADAL" clId="{27BE834F-6A5E-48D1-BB39-06341E688816}" dt="2023-05-23T18:32:36.989" v="2492" actId="1037"/>
          <ac:picMkLst>
            <pc:docMk/>
            <pc:sldMk cId="3423133475" sldId="307"/>
            <ac:picMk id="68" creationId="{D0B88927-022F-1700-FF10-F114AC271143}"/>
          </ac:picMkLst>
        </pc:picChg>
        <pc:picChg chg="add mod">
          <ac:chgData name="Carmel Levi" userId="44fbf28b-8046-4d64-a935-9c78448753cc" providerId="ADAL" clId="{27BE834F-6A5E-48D1-BB39-06341E688816}" dt="2023-05-23T18:35:00.150" v="2529" actId="555"/>
          <ac:picMkLst>
            <pc:docMk/>
            <pc:sldMk cId="3423133475" sldId="307"/>
            <ac:picMk id="81" creationId="{456A8D86-8C3C-1FF4-8D8A-A692F8DD3F33}"/>
          </ac:picMkLst>
        </pc:picChg>
        <pc:picChg chg="add mod">
          <ac:chgData name="Carmel Levi" userId="44fbf28b-8046-4d64-a935-9c78448753cc" providerId="ADAL" clId="{27BE834F-6A5E-48D1-BB39-06341E688816}" dt="2023-05-23T18:32:01.186" v="2475" actId="1038"/>
          <ac:picMkLst>
            <pc:docMk/>
            <pc:sldMk cId="3423133475" sldId="307"/>
            <ac:picMk id="82" creationId="{2D3AED1C-7AB6-0570-0BA5-0F2E5126F6F0}"/>
          </ac:picMkLst>
        </pc:picChg>
        <pc:picChg chg="add mod">
          <ac:chgData name="Carmel Levi" userId="44fbf28b-8046-4d64-a935-9c78448753cc" providerId="ADAL" clId="{27BE834F-6A5E-48D1-BB39-06341E688816}" dt="2023-05-23T18:33:39.561" v="2516" actId="1036"/>
          <ac:picMkLst>
            <pc:docMk/>
            <pc:sldMk cId="3423133475" sldId="307"/>
            <ac:picMk id="87" creationId="{5C792FA7-4D55-5880-28FC-832AC9D5D851}"/>
          </ac:picMkLst>
        </pc:picChg>
        <pc:picChg chg="add mod">
          <ac:chgData name="Carmel Levi" userId="44fbf28b-8046-4d64-a935-9c78448753cc" providerId="ADAL" clId="{27BE834F-6A5E-48D1-BB39-06341E688816}" dt="2023-05-28T12:06:31.133" v="3473" actId="571"/>
          <ac:picMkLst>
            <pc:docMk/>
            <pc:sldMk cId="3423133475" sldId="307"/>
            <ac:picMk id="109" creationId="{1EB65A87-53A4-1382-27C9-D96E27B7C8A9}"/>
          </ac:picMkLst>
        </pc:picChg>
        <pc:picChg chg="add mod">
          <ac:chgData name="Carmel Levi" userId="44fbf28b-8046-4d64-a935-9c78448753cc" providerId="ADAL" clId="{27BE834F-6A5E-48D1-BB39-06341E688816}" dt="2023-05-28T12:06:31.133" v="3473" actId="571"/>
          <ac:picMkLst>
            <pc:docMk/>
            <pc:sldMk cId="3423133475" sldId="307"/>
            <ac:picMk id="110" creationId="{38FB64E6-5980-C73E-2939-AA473B4419B3}"/>
          </ac:picMkLst>
        </pc:picChg>
        <pc:picChg chg="add mod">
          <ac:chgData name="Carmel Levi" userId="44fbf28b-8046-4d64-a935-9c78448753cc" providerId="ADAL" clId="{27BE834F-6A5E-48D1-BB39-06341E688816}" dt="2023-05-28T12:06:31.133" v="3473" actId="571"/>
          <ac:picMkLst>
            <pc:docMk/>
            <pc:sldMk cId="3423133475" sldId="307"/>
            <ac:picMk id="111" creationId="{4BB9754C-EFE2-FB7C-13F2-DA4C7E4E2344}"/>
          </ac:picMkLst>
        </pc:picChg>
        <pc:picChg chg="add mod">
          <ac:chgData name="Carmel Levi" userId="44fbf28b-8046-4d64-a935-9c78448753cc" providerId="ADAL" clId="{27BE834F-6A5E-48D1-BB39-06341E688816}" dt="2023-05-28T12:06:31.133" v="3473" actId="571"/>
          <ac:picMkLst>
            <pc:docMk/>
            <pc:sldMk cId="3423133475" sldId="307"/>
            <ac:picMk id="112" creationId="{12D521AF-E059-EE23-4789-A717AC817FDF}"/>
          </ac:picMkLst>
        </pc:picChg>
        <pc:picChg chg="add mod">
          <ac:chgData name="Carmel Levi" userId="44fbf28b-8046-4d64-a935-9c78448753cc" providerId="ADAL" clId="{27BE834F-6A5E-48D1-BB39-06341E688816}" dt="2023-05-28T12:06:31.133" v="3473" actId="571"/>
          <ac:picMkLst>
            <pc:docMk/>
            <pc:sldMk cId="3423133475" sldId="307"/>
            <ac:picMk id="113" creationId="{F84ED189-AF28-EA67-ABD5-22154E7F67AD}"/>
          </ac:picMkLst>
        </pc:picChg>
        <pc:picChg chg="add mod">
          <ac:chgData name="Carmel Levi" userId="44fbf28b-8046-4d64-a935-9c78448753cc" providerId="ADAL" clId="{27BE834F-6A5E-48D1-BB39-06341E688816}" dt="2023-05-28T12:06:31.133" v="3473" actId="571"/>
          <ac:picMkLst>
            <pc:docMk/>
            <pc:sldMk cId="3423133475" sldId="307"/>
            <ac:picMk id="114" creationId="{0D349154-6A2A-87F7-6E04-86BE8DCB2747}"/>
          </ac:picMkLst>
        </pc:picChg>
        <pc:picChg chg="add mod">
          <ac:chgData name="Carmel Levi" userId="44fbf28b-8046-4d64-a935-9c78448753cc" providerId="ADAL" clId="{27BE834F-6A5E-48D1-BB39-06341E688816}" dt="2023-05-28T12:06:31.133" v="3473" actId="571"/>
          <ac:picMkLst>
            <pc:docMk/>
            <pc:sldMk cId="3423133475" sldId="307"/>
            <ac:picMk id="115" creationId="{DA0521E2-1C9F-33EC-E6F8-B132FE78BF4F}"/>
          </ac:picMkLst>
        </pc:picChg>
        <pc:picChg chg="add mod">
          <ac:chgData name="Carmel Levi" userId="44fbf28b-8046-4d64-a935-9c78448753cc" providerId="ADAL" clId="{27BE834F-6A5E-48D1-BB39-06341E688816}" dt="2023-05-28T12:06:31.133" v="3473" actId="571"/>
          <ac:picMkLst>
            <pc:docMk/>
            <pc:sldMk cId="3423133475" sldId="307"/>
            <ac:picMk id="119" creationId="{6A9557B1-CCB8-92BE-3289-06A8A39DE668}"/>
          </ac:picMkLst>
        </pc:picChg>
        <pc:picChg chg="add mod">
          <ac:chgData name="Carmel Levi" userId="44fbf28b-8046-4d64-a935-9c78448753cc" providerId="ADAL" clId="{27BE834F-6A5E-48D1-BB39-06341E688816}" dt="2023-05-28T12:06:26.586" v="3470" actId="571"/>
          <ac:picMkLst>
            <pc:docMk/>
            <pc:sldMk cId="3423133475" sldId="307"/>
            <ac:picMk id="131" creationId="{2550AE04-592C-983C-5324-F3D3686E1726}"/>
          </ac:picMkLst>
        </pc:picChg>
        <pc:picChg chg="add mod">
          <ac:chgData name="Carmel Levi" userId="44fbf28b-8046-4d64-a935-9c78448753cc" providerId="ADAL" clId="{27BE834F-6A5E-48D1-BB39-06341E688816}" dt="2023-05-28T12:06:26.586" v="3470" actId="571"/>
          <ac:picMkLst>
            <pc:docMk/>
            <pc:sldMk cId="3423133475" sldId="307"/>
            <ac:picMk id="175" creationId="{56308CF6-82F1-876F-A5DF-A882E1BB3BCB}"/>
          </ac:picMkLst>
        </pc:picChg>
        <pc:picChg chg="add mod">
          <ac:chgData name="Carmel Levi" userId="44fbf28b-8046-4d64-a935-9c78448753cc" providerId="ADAL" clId="{27BE834F-6A5E-48D1-BB39-06341E688816}" dt="2023-05-28T12:06:26.586" v="3470" actId="571"/>
          <ac:picMkLst>
            <pc:docMk/>
            <pc:sldMk cId="3423133475" sldId="307"/>
            <ac:picMk id="176" creationId="{6A952AE9-AD82-BDDB-AFBA-5709FD9D9C12}"/>
          </ac:picMkLst>
        </pc:picChg>
        <pc:picChg chg="add mod">
          <ac:chgData name="Carmel Levi" userId="44fbf28b-8046-4d64-a935-9c78448753cc" providerId="ADAL" clId="{27BE834F-6A5E-48D1-BB39-06341E688816}" dt="2023-05-28T12:06:26.586" v="3470" actId="571"/>
          <ac:picMkLst>
            <pc:docMk/>
            <pc:sldMk cId="3423133475" sldId="307"/>
            <ac:picMk id="177" creationId="{21BF22ED-E3FC-305D-014B-5131F124247D}"/>
          </ac:picMkLst>
        </pc:picChg>
        <pc:picChg chg="add mod">
          <ac:chgData name="Carmel Levi" userId="44fbf28b-8046-4d64-a935-9c78448753cc" providerId="ADAL" clId="{27BE834F-6A5E-48D1-BB39-06341E688816}" dt="2023-05-28T12:06:26.586" v="3470" actId="571"/>
          <ac:picMkLst>
            <pc:docMk/>
            <pc:sldMk cId="3423133475" sldId="307"/>
            <ac:picMk id="178" creationId="{6EEAE7A5-177B-7F12-BDE8-6585236C77FA}"/>
          </ac:picMkLst>
        </pc:picChg>
        <pc:picChg chg="add mod">
          <ac:chgData name="Carmel Levi" userId="44fbf28b-8046-4d64-a935-9c78448753cc" providerId="ADAL" clId="{27BE834F-6A5E-48D1-BB39-06341E688816}" dt="2023-05-28T12:06:26.586" v="3470" actId="571"/>
          <ac:picMkLst>
            <pc:docMk/>
            <pc:sldMk cId="3423133475" sldId="307"/>
            <ac:picMk id="179" creationId="{00CDD261-0008-DB4C-38D4-A484AE70EECF}"/>
          </ac:picMkLst>
        </pc:picChg>
        <pc:picChg chg="add mod">
          <ac:chgData name="Carmel Levi" userId="44fbf28b-8046-4d64-a935-9c78448753cc" providerId="ADAL" clId="{27BE834F-6A5E-48D1-BB39-06341E688816}" dt="2023-05-28T12:06:26.586" v="3470" actId="571"/>
          <ac:picMkLst>
            <pc:docMk/>
            <pc:sldMk cId="3423133475" sldId="307"/>
            <ac:picMk id="180" creationId="{9FEB972B-0858-B1F0-F34F-3057A45CC737}"/>
          </ac:picMkLst>
        </pc:picChg>
        <pc:picChg chg="add mod">
          <ac:chgData name="Carmel Levi" userId="44fbf28b-8046-4d64-a935-9c78448753cc" providerId="ADAL" clId="{27BE834F-6A5E-48D1-BB39-06341E688816}" dt="2023-05-28T12:06:26.586" v="3470" actId="571"/>
          <ac:picMkLst>
            <pc:docMk/>
            <pc:sldMk cId="3423133475" sldId="307"/>
            <ac:picMk id="181" creationId="{108E8BBF-56CF-D951-9CFD-E1C2577A09E7}"/>
          </ac:picMkLst>
        </pc:picChg>
        <pc:picChg chg="add mod">
          <ac:chgData name="Carmel Levi" userId="44fbf28b-8046-4d64-a935-9c78448753cc" providerId="ADAL" clId="{27BE834F-6A5E-48D1-BB39-06341E688816}" dt="2023-05-28T12:06:26.586" v="3470" actId="571"/>
          <ac:picMkLst>
            <pc:docMk/>
            <pc:sldMk cId="3423133475" sldId="307"/>
            <ac:picMk id="182" creationId="{0FCFF130-41B3-D359-8449-3F21308FA521}"/>
          </ac:picMkLst>
        </pc:picChg>
        <pc:cxnChg chg="mod">
          <ac:chgData name="Carmel Levi" userId="44fbf28b-8046-4d64-a935-9c78448753cc" providerId="ADAL" clId="{27BE834F-6A5E-48D1-BB39-06341E688816}" dt="2023-05-28T12:06:31.133" v="3473" actId="571"/>
          <ac:cxnSpMkLst>
            <pc:docMk/>
            <pc:sldMk cId="3423133475" sldId="307"/>
            <ac:cxnSpMk id="13" creationId="{D18CC2F1-1A08-2439-8842-D66A9B66AAAD}"/>
          </ac:cxnSpMkLst>
        </pc:cxnChg>
        <pc:cxnChg chg="mod">
          <ac:chgData name="Carmel Levi" userId="44fbf28b-8046-4d64-a935-9c78448753cc" providerId="ADAL" clId="{27BE834F-6A5E-48D1-BB39-06341E688816}" dt="2023-05-28T12:06:31.133" v="3473" actId="571"/>
          <ac:cxnSpMkLst>
            <pc:docMk/>
            <pc:sldMk cId="3423133475" sldId="307"/>
            <ac:cxnSpMk id="14" creationId="{D4B42287-36CE-1D0B-03A6-A5DE8020596B}"/>
          </ac:cxnSpMkLst>
        </pc:cxnChg>
        <pc:cxnChg chg="mod">
          <ac:chgData name="Carmel Levi" userId="44fbf28b-8046-4d64-a935-9c78448753cc" providerId="ADAL" clId="{27BE834F-6A5E-48D1-BB39-06341E688816}" dt="2023-05-28T12:06:31.133" v="3473" actId="571"/>
          <ac:cxnSpMkLst>
            <pc:docMk/>
            <pc:sldMk cId="3423133475" sldId="307"/>
            <ac:cxnSpMk id="15" creationId="{D3C0DCA5-4C44-46DF-FE63-FCABFBA90893}"/>
          </ac:cxnSpMkLst>
        </pc:cxnChg>
        <pc:cxnChg chg="mod">
          <ac:chgData name="Carmel Levi" userId="44fbf28b-8046-4d64-a935-9c78448753cc" providerId="ADAL" clId="{27BE834F-6A5E-48D1-BB39-06341E688816}" dt="2023-05-28T12:06:31.133" v="3473" actId="571"/>
          <ac:cxnSpMkLst>
            <pc:docMk/>
            <pc:sldMk cId="3423133475" sldId="307"/>
            <ac:cxnSpMk id="17" creationId="{4C8560A8-E8E9-C919-90E9-BEA34936F6E2}"/>
          </ac:cxnSpMkLst>
        </pc:cxnChg>
        <pc:cxnChg chg="mod">
          <ac:chgData name="Carmel Levi" userId="44fbf28b-8046-4d64-a935-9c78448753cc" providerId="ADAL" clId="{27BE834F-6A5E-48D1-BB39-06341E688816}" dt="2023-05-28T12:06:31.133" v="3473" actId="571"/>
          <ac:cxnSpMkLst>
            <pc:docMk/>
            <pc:sldMk cId="3423133475" sldId="307"/>
            <ac:cxnSpMk id="18" creationId="{AEC6AE72-BB70-0C0E-C9EC-D9491E15AF64}"/>
          </ac:cxnSpMkLst>
        </pc:cxnChg>
        <pc:cxnChg chg="mod">
          <ac:chgData name="Carmel Levi" userId="44fbf28b-8046-4d64-a935-9c78448753cc" providerId="ADAL" clId="{27BE834F-6A5E-48D1-BB39-06341E688816}" dt="2023-05-28T12:06:31.133" v="3473" actId="571"/>
          <ac:cxnSpMkLst>
            <pc:docMk/>
            <pc:sldMk cId="3423133475" sldId="307"/>
            <ac:cxnSpMk id="19" creationId="{7E3709EB-FAB3-0A10-874E-7D1787BA3DC1}"/>
          </ac:cxnSpMkLst>
        </pc:cxnChg>
        <pc:cxnChg chg="mod">
          <ac:chgData name="Carmel Levi" userId="44fbf28b-8046-4d64-a935-9c78448753cc" providerId="ADAL" clId="{27BE834F-6A5E-48D1-BB39-06341E688816}" dt="2023-05-28T12:06:31.133" v="3473" actId="571"/>
          <ac:cxnSpMkLst>
            <pc:docMk/>
            <pc:sldMk cId="3423133475" sldId="307"/>
            <ac:cxnSpMk id="22" creationId="{BA39D097-870F-65A3-0810-A1DB6C7817BB}"/>
          </ac:cxnSpMkLst>
        </pc:cxnChg>
        <pc:cxnChg chg="mod">
          <ac:chgData name="Carmel Levi" userId="44fbf28b-8046-4d64-a935-9c78448753cc" providerId="ADAL" clId="{27BE834F-6A5E-48D1-BB39-06341E688816}" dt="2023-05-28T12:06:31.133" v="3473" actId="571"/>
          <ac:cxnSpMkLst>
            <pc:docMk/>
            <pc:sldMk cId="3423133475" sldId="307"/>
            <ac:cxnSpMk id="23" creationId="{566F82BD-BD93-F42D-5088-C1CEE8C97065}"/>
          </ac:cxnSpMkLst>
        </pc:cxnChg>
        <pc:cxnChg chg="mod">
          <ac:chgData name="Carmel Levi" userId="44fbf28b-8046-4d64-a935-9c78448753cc" providerId="ADAL" clId="{27BE834F-6A5E-48D1-BB39-06341E688816}" dt="2023-05-28T12:06:31.133" v="3473" actId="571"/>
          <ac:cxnSpMkLst>
            <pc:docMk/>
            <pc:sldMk cId="3423133475" sldId="307"/>
            <ac:cxnSpMk id="24" creationId="{141DDE07-4DF9-C075-E7FF-9724362D657A}"/>
          </ac:cxnSpMkLst>
        </pc:cxnChg>
        <pc:cxnChg chg="mod">
          <ac:chgData name="Carmel Levi" userId="44fbf28b-8046-4d64-a935-9c78448753cc" providerId="ADAL" clId="{27BE834F-6A5E-48D1-BB39-06341E688816}" dt="2023-05-28T12:06:31.133" v="3473" actId="571"/>
          <ac:cxnSpMkLst>
            <pc:docMk/>
            <pc:sldMk cId="3423133475" sldId="307"/>
            <ac:cxnSpMk id="26" creationId="{B1581B28-A74A-9DFC-211C-D8337AE352D8}"/>
          </ac:cxnSpMkLst>
        </pc:cxnChg>
        <pc:cxnChg chg="mod">
          <ac:chgData name="Carmel Levi" userId="44fbf28b-8046-4d64-a935-9c78448753cc" providerId="ADAL" clId="{27BE834F-6A5E-48D1-BB39-06341E688816}" dt="2023-05-28T12:06:31.133" v="3473" actId="571"/>
          <ac:cxnSpMkLst>
            <pc:docMk/>
            <pc:sldMk cId="3423133475" sldId="307"/>
            <ac:cxnSpMk id="27" creationId="{116F65EF-C903-A8C8-4CEB-603074B0CE26}"/>
          </ac:cxnSpMkLst>
        </pc:cxnChg>
        <pc:cxnChg chg="mod">
          <ac:chgData name="Carmel Levi" userId="44fbf28b-8046-4d64-a935-9c78448753cc" providerId="ADAL" clId="{27BE834F-6A5E-48D1-BB39-06341E688816}" dt="2023-05-28T12:06:31.133" v="3473" actId="571"/>
          <ac:cxnSpMkLst>
            <pc:docMk/>
            <pc:sldMk cId="3423133475" sldId="307"/>
            <ac:cxnSpMk id="28" creationId="{8C5EA2C2-408C-D87C-C1C8-E5CEFB68F650}"/>
          </ac:cxnSpMkLst>
        </pc:cxnChg>
        <pc:cxnChg chg="mod">
          <ac:chgData name="Carmel Levi" userId="44fbf28b-8046-4d64-a935-9c78448753cc" providerId="ADAL" clId="{27BE834F-6A5E-48D1-BB39-06341E688816}" dt="2023-05-28T12:06:31.133" v="3473" actId="571"/>
          <ac:cxnSpMkLst>
            <pc:docMk/>
            <pc:sldMk cId="3423133475" sldId="307"/>
            <ac:cxnSpMk id="30" creationId="{B131EBEE-ED47-195E-1F34-9B7F8A03D611}"/>
          </ac:cxnSpMkLst>
        </pc:cxnChg>
        <pc:cxnChg chg="mod">
          <ac:chgData name="Carmel Levi" userId="44fbf28b-8046-4d64-a935-9c78448753cc" providerId="ADAL" clId="{27BE834F-6A5E-48D1-BB39-06341E688816}" dt="2023-05-28T12:06:31.133" v="3473" actId="571"/>
          <ac:cxnSpMkLst>
            <pc:docMk/>
            <pc:sldMk cId="3423133475" sldId="307"/>
            <ac:cxnSpMk id="31" creationId="{00F54C5B-EF3D-7D36-E884-71444B2E7112}"/>
          </ac:cxnSpMkLst>
        </pc:cxnChg>
        <pc:cxnChg chg="mod">
          <ac:chgData name="Carmel Levi" userId="44fbf28b-8046-4d64-a935-9c78448753cc" providerId="ADAL" clId="{27BE834F-6A5E-48D1-BB39-06341E688816}" dt="2023-05-28T12:06:31.133" v="3473" actId="571"/>
          <ac:cxnSpMkLst>
            <pc:docMk/>
            <pc:sldMk cId="3423133475" sldId="307"/>
            <ac:cxnSpMk id="32" creationId="{EB07055E-D01E-7A4D-C0DB-644F45FF80A7}"/>
          </ac:cxnSpMkLst>
        </pc:cxnChg>
        <pc:cxnChg chg="mod">
          <ac:chgData name="Carmel Levi" userId="44fbf28b-8046-4d64-a935-9c78448753cc" providerId="ADAL" clId="{27BE834F-6A5E-48D1-BB39-06341E688816}" dt="2023-05-28T12:06:31.133" v="3473" actId="571"/>
          <ac:cxnSpMkLst>
            <pc:docMk/>
            <pc:sldMk cId="3423133475" sldId="307"/>
            <ac:cxnSpMk id="34" creationId="{8C1FE25A-CDF6-86C9-4343-7F78FA84DB5B}"/>
          </ac:cxnSpMkLst>
        </pc:cxnChg>
        <pc:cxnChg chg="mod">
          <ac:chgData name="Carmel Levi" userId="44fbf28b-8046-4d64-a935-9c78448753cc" providerId="ADAL" clId="{27BE834F-6A5E-48D1-BB39-06341E688816}" dt="2023-05-28T12:06:31.133" v="3473" actId="571"/>
          <ac:cxnSpMkLst>
            <pc:docMk/>
            <pc:sldMk cId="3423133475" sldId="307"/>
            <ac:cxnSpMk id="37" creationId="{1387FC2B-A73E-8230-4D9D-9868977A5EFA}"/>
          </ac:cxnSpMkLst>
        </pc:cxnChg>
        <pc:cxnChg chg="mod">
          <ac:chgData name="Carmel Levi" userId="44fbf28b-8046-4d64-a935-9c78448753cc" providerId="ADAL" clId="{27BE834F-6A5E-48D1-BB39-06341E688816}" dt="2023-05-23T18:22:50.692" v="2237"/>
          <ac:cxnSpMkLst>
            <pc:docMk/>
            <pc:sldMk cId="3423133475" sldId="307"/>
            <ac:cxnSpMk id="38" creationId="{8D0E6BF6-C559-1EBE-65CF-86513B12B855}"/>
          </ac:cxnSpMkLst>
        </pc:cxnChg>
        <pc:cxnChg chg="mod">
          <ac:chgData name="Carmel Levi" userId="44fbf28b-8046-4d64-a935-9c78448753cc" providerId="ADAL" clId="{27BE834F-6A5E-48D1-BB39-06341E688816}" dt="2023-05-28T12:06:31.133" v="3473" actId="571"/>
          <ac:cxnSpMkLst>
            <pc:docMk/>
            <pc:sldMk cId="3423133475" sldId="307"/>
            <ac:cxnSpMk id="38" creationId="{B402CA5C-D753-67C3-BB51-67EAC54A74FD}"/>
          </ac:cxnSpMkLst>
        </pc:cxnChg>
        <pc:cxnChg chg="mod">
          <ac:chgData name="Carmel Levi" userId="44fbf28b-8046-4d64-a935-9c78448753cc" providerId="ADAL" clId="{27BE834F-6A5E-48D1-BB39-06341E688816}" dt="2023-05-23T18:22:50.692" v="2237"/>
          <ac:cxnSpMkLst>
            <pc:docMk/>
            <pc:sldMk cId="3423133475" sldId="307"/>
            <ac:cxnSpMk id="39" creationId="{9309EEE0-9FFC-4460-69ED-80CA7BFB27F1}"/>
          </ac:cxnSpMkLst>
        </pc:cxnChg>
        <pc:cxnChg chg="mod">
          <ac:chgData name="Carmel Levi" userId="44fbf28b-8046-4d64-a935-9c78448753cc" providerId="ADAL" clId="{27BE834F-6A5E-48D1-BB39-06341E688816}" dt="2023-05-23T18:22:50.692" v="2237"/>
          <ac:cxnSpMkLst>
            <pc:docMk/>
            <pc:sldMk cId="3423133475" sldId="307"/>
            <ac:cxnSpMk id="40" creationId="{D5E785BE-846C-6B31-BC3F-A27952E46E4B}"/>
          </ac:cxnSpMkLst>
        </pc:cxnChg>
        <pc:cxnChg chg="mod">
          <ac:chgData name="Carmel Levi" userId="44fbf28b-8046-4d64-a935-9c78448753cc" providerId="ADAL" clId="{27BE834F-6A5E-48D1-BB39-06341E688816}" dt="2023-05-23T18:26:09.920" v="2284"/>
          <ac:cxnSpMkLst>
            <pc:docMk/>
            <pc:sldMk cId="3423133475" sldId="307"/>
            <ac:cxnSpMk id="58" creationId="{98F5A278-EFF7-C7F1-76AC-41C8426B8755}"/>
          </ac:cxnSpMkLst>
        </pc:cxnChg>
        <pc:cxnChg chg="mod">
          <ac:chgData name="Carmel Levi" userId="44fbf28b-8046-4d64-a935-9c78448753cc" providerId="ADAL" clId="{27BE834F-6A5E-48D1-BB39-06341E688816}" dt="2023-05-23T18:26:09.920" v="2284"/>
          <ac:cxnSpMkLst>
            <pc:docMk/>
            <pc:sldMk cId="3423133475" sldId="307"/>
            <ac:cxnSpMk id="59" creationId="{0522CE5B-70AD-7F24-2B88-BB4CE245F266}"/>
          </ac:cxnSpMkLst>
        </pc:cxnChg>
        <pc:cxnChg chg="mod">
          <ac:chgData name="Carmel Levi" userId="44fbf28b-8046-4d64-a935-9c78448753cc" providerId="ADAL" clId="{27BE834F-6A5E-48D1-BB39-06341E688816}" dt="2023-05-23T18:26:09.920" v="2284"/>
          <ac:cxnSpMkLst>
            <pc:docMk/>
            <pc:sldMk cId="3423133475" sldId="307"/>
            <ac:cxnSpMk id="60" creationId="{179679E5-3C04-AE22-E47E-DA8A509D2827}"/>
          </ac:cxnSpMkLst>
        </pc:cxnChg>
        <pc:cxnChg chg="mod">
          <ac:chgData name="Carmel Levi" userId="44fbf28b-8046-4d64-a935-9c78448753cc" providerId="ADAL" clId="{27BE834F-6A5E-48D1-BB39-06341E688816}" dt="2023-05-28T12:06:26.586" v="3470" actId="571"/>
          <ac:cxnSpMkLst>
            <pc:docMk/>
            <pc:sldMk cId="3423133475" sldId="307"/>
            <ac:cxnSpMk id="122" creationId="{622CE900-A56F-E6AE-A560-FE381C0F2E28}"/>
          </ac:cxnSpMkLst>
        </pc:cxnChg>
        <pc:cxnChg chg="mod">
          <ac:chgData name="Carmel Levi" userId="44fbf28b-8046-4d64-a935-9c78448753cc" providerId="ADAL" clId="{27BE834F-6A5E-48D1-BB39-06341E688816}" dt="2023-05-28T12:06:26.586" v="3470" actId="571"/>
          <ac:cxnSpMkLst>
            <pc:docMk/>
            <pc:sldMk cId="3423133475" sldId="307"/>
            <ac:cxnSpMk id="123" creationId="{C05C8585-E533-8163-51E6-D092D390CE3F}"/>
          </ac:cxnSpMkLst>
        </pc:cxnChg>
        <pc:cxnChg chg="mod">
          <ac:chgData name="Carmel Levi" userId="44fbf28b-8046-4d64-a935-9c78448753cc" providerId="ADAL" clId="{27BE834F-6A5E-48D1-BB39-06341E688816}" dt="2023-05-28T12:06:26.586" v="3470" actId="571"/>
          <ac:cxnSpMkLst>
            <pc:docMk/>
            <pc:sldMk cId="3423133475" sldId="307"/>
            <ac:cxnSpMk id="126" creationId="{7A909EEE-1899-5858-BF52-2E9FC4BE7A95}"/>
          </ac:cxnSpMkLst>
        </pc:cxnChg>
        <pc:cxnChg chg="mod">
          <ac:chgData name="Carmel Levi" userId="44fbf28b-8046-4d64-a935-9c78448753cc" providerId="ADAL" clId="{27BE834F-6A5E-48D1-BB39-06341E688816}" dt="2023-05-28T12:06:26.586" v="3470" actId="571"/>
          <ac:cxnSpMkLst>
            <pc:docMk/>
            <pc:sldMk cId="3423133475" sldId="307"/>
            <ac:cxnSpMk id="128" creationId="{D4116844-14E7-4A1A-BDF6-0F7A9598ADDC}"/>
          </ac:cxnSpMkLst>
        </pc:cxnChg>
        <pc:cxnChg chg="mod">
          <ac:chgData name="Carmel Levi" userId="44fbf28b-8046-4d64-a935-9c78448753cc" providerId="ADAL" clId="{27BE834F-6A5E-48D1-BB39-06341E688816}" dt="2023-05-28T12:06:26.586" v="3470" actId="571"/>
          <ac:cxnSpMkLst>
            <pc:docMk/>
            <pc:sldMk cId="3423133475" sldId="307"/>
            <ac:cxnSpMk id="129" creationId="{C13F7592-F50A-78C4-0F2F-8A84A736201A}"/>
          </ac:cxnSpMkLst>
        </pc:cxnChg>
        <pc:cxnChg chg="mod">
          <ac:chgData name="Carmel Levi" userId="44fbf28b-8046-4d64-a935-9c78448753cc" providerId="ADAL" clId="{27BE834F-6A5E-48D1-BB39-06341E688816}" dt="2023-05-28T12:06:26.586" v="3470" actId="571"/>
          <ac:cxnSpMkLst>
            <pc:docMk/>
            <pc:sldMk cId="3423133475" sldId="307"/>
            <ac:cxnSpMk id="130" creationId="{99022FB2-9658-FA29-2FF2-94BDBBB6F6A0}"/>
          </ac:cxnSpMkLst>
        </pc:cxnChg>
        <pc:cxnChg chg="mod">
          <ac:chgData name="Carmel Levi" userId="44fbf28b-8046-4d64-a935-9c78448753cc" providerId="ADAL" clId="{27BE834F-6A5E-48D1-BB39-06341E688816}" dt="2023-05-28T12:06:26.586" v="3470" actId="571"/>
          <ac:cxnSpMkLst>
            <pc:docMk/>
            <pc:sldMk cId="3423133475" sldId="307"/>
            <ac:cxnSpMk id="133" creationId="{77CFA7A2-195F-E4ED-DB42-C88B4BA75AEF}"/>
          </ac:cxnSpMkLst>
        </pc:cxnChg>
        <pc:cxnChg chg="mod">
          <ac:chgData name="Carmel Levi" userId="44fbf28b-8046-4d64-a935-9c78448753cc" providerId="ADAL" clId="{27BE834F-6A5E-48D1-BB39-06341E688816}" dt="2023-05-28T12:06:26.586" v="3470" actId="571"/>
          <ac:cxnSpMkLst>
            <pc:docMk/>
            <pc:sldMk cId="3423133475" sldId="307"/>
            <ac:cxnSpMk id="134" creationId="{3055629A-B9EA-1777-98F7-E46484997A5B}"/>
          </ac:cxnSpMkLst>
        </pc:cxnChg>
        <pc:cxnChg chg="mod">
          <ac:chgData name="Carmel Levi" userId="44fbf28b-8046-4d64-a935-9c78448753cc" providerId="ADAL" clId="{27BE834F-6A5E-48D1-BB39-06341E688816}" dt="2023-05-28T12:06:26.586" v="3470" actId="571"/>
          <ac:cxnSpMkLst>
            <pc:docMk/>
            <pc:sldMk cId="3423133475" sldId="307"/>
            <ac:cxnSpMk id="135" creationId="{CE9A728B-E4E1-CEB6-E573-AAB1AE5AE76D}"/>
          </ac:cxnSpMkLst>
        </pc:cxnChg>
        <pc:cxnChg chg="mod">
          <ac:chgData name="Carmel Levi" userId="44fbf28b-8046-4d64-a935-9c78448753cc" providerId="ADAL" clId="{27BE834F-6A5E-48D1-BB39-06341E688816}" dt="2023-05-28T12:06:26.586" v="3470" actId="571"/>
          <ac:cxnSpMkLst>
            <pc:docMk/>
            <pc:sldMk cId="3423133475" sldId="307"/>
            <ac:cxnSpMk id="137" creationId="{956E48B0-5B9E-1DBB-EA72-38B8F2938D41}"/>
          </ac:cxnSpMkLst>
        </pc:cxnChg>
        <pc:cxnChg chg="mod">
          <ac:chgData name="Carmel Levi" userId="44fbf28b-8046-4d64-a935-9c78448753cc" providerId="ADAL" clId="{27BE834F-6A5E-48D1-BB39-06341E688816}" dt="2023-05-28T12:06:26.586" v="3470" actId="571"/>
          <ac:cxnSpMkLst>
            <pc:docMk/>
            <pc:sldMk cId="3423133475" sldId="307"/>
            <ac:cxnSpMk id="138" creationId="{112AAB19-0ACD-75D7-9AC4-A64A1BF2114A}"/>
          </ac:cxnSpMkLst>
        </pc:cxnChg>
        <pc:cxnChg chg="mod">
          <ac:chgData name="Carmel Levi" userId="44fbf28b-8046-4d64-a935-9c78448753cc" providerId="ADAL" clId="{27BE834F-6A5E-48D1-BB39-06341E688816}" dt="2023-05-28T12:06:26.586" v="3470" actId="571"/>
          <ac:cxnSpMkLst>
            <pc:docMk/>
            <pc:sldMk cId="3423133475" sldId="307"/>
            <ac:cxnSpMk id="139" creationId="{01C7751F-4A80-6386-F3DF-9758E7DC7A65}"/>
          </ac:cxnSpMkLst>
        </pc:cxnChg>
        <pc:cxnChg chg="mod">
          <ac:chgData name="Carmel Levi" userId="44fbf28b-8046-4d64-a935-9c78448753cc" providerId="ADAL" clId="{27BE834F-6A5E-48D1-BB39-06341E688816}" dt="2023-05-28T12:06:26.586" v="3470" actId="571"/>
          <ac:cxnSpMkLst>
            <pc:docMk/>
            <pc:sldMk cId="3423133475" sldId="307"/>
            <ac:cxnSpMk id="141" creationId="{A6C46F58-4980-FDF4-F279-247AE95B20FA}"/>
          </ac:cxnSpMkLst>
        </pc:cxnChg>
        <pc:cxnChg chg="mod">
          <ac:chgData name="Carmel Levi" userId="44fbf28b-8046-4d64-a935-9c78448753cc" providerId="ADAL" clId="{27BE834F-6A5E-48D1-BB39-06341E688816}" dt="2023-05-28T12:06:26.586" v="3470" actId="571"/>
          <ac:cxnSpMkLst>
            <pc:docMk/>
            <pc:sldMk cId="3423133475" sldId="307"/>
            <ac:cxnSpMk id="142" creationId="{D4C08CCD-37F0-678F-19CB-076A20BC5622}"/>
          </ac:cxnSpMkLst>
        </pc:cxnChg>
        <pc:cxnChg chg="mod">
          <ac:chgData name="Carmel Levi" userId="44fbf28b-8046-4d64-a935-9c78448753cc" providerId="ADAL" clId="{27BE834F-6A5E-48D1-BB39-06341E688816}" dt="2023-05-28T12:06:26.586" v="3470" actId="571"/>
          <ac:cxnSpMkLst>
            <pc:docMk/>
            <pc:sldMk cId="3423133475" sldId="307"/>
            <ac:cxnSpMk id="143" creationId="{33B07703-FE1F-E409-765B-64D2FEE7E0AC}"/>
          </ac:cxnSpMkLst>
        </pc:cxnChg>
        <pc:cxnChg chg="mod">
          <ac:chgData name="Carmel Levi" userId="44fbf28b-8046-4d64-a935-9c78448753cc" providerId="ADAL" clId="{27BE834F-6A5E-48D1-BB39-06341E688816}" dt="2023-05-28T12:06:26.586" v="3470" actId="571"/>
          <ac:cxnSpMkLst>
            <pc:docMk/>
            <pc:sldMk cId="3423133475" sldId="307"/>
            <ac:cxnSpMk id="145" creationId="{94CD9366-F8E8-0234-32C4-EAD1D05DC0D8}"/>
          </ac:cxnSpMkLst>
        </pc:cxnChg>
        <pc:cxnChg chg="mod">
          <ac:chgData name="Carmel Levi" userId="44fbf28b-8046-4d64-a935-9c78448753cc" providerId="ADAL" clId="{27BE834F-6A5E-48D1-BB39-06341E688816}" dt="2023-05-28T12:06:26.586" v="3470" actId="571"/>
          <ac:cxnSpMkLst>
            <pc:docMk/>
            <pc:sldMk cId="3423133475" sldId="307"/>
            <ac:cxnSpMk id="146" creationId="{05E364F1-62F8-1E95-4E8C-9448B9ADE0FB}"/>
          </ac:cxnSpMkLst>
        </pc:cxnChg>
        <pc:cxnChg chg="mod">
          <ac:chgData name="Carmel Levi" userId="44fbf28b-8046-4d64-a935-9c78448753cc" providerId="ADAL" clId="{27BE834F-6A5E-48D1-BB39-06341E688816}" dt="2023-05-28T12:06:26.586" v="3470" actId="571"/>
          <ac:cxnSpMkLst>
            <pc:docMk/>
            <pc:sldMk cId="3423133475" sldId="307"/>
            <ac:cxnSpMk id="147" creationId="{9B1F2F7B-8691-74D1-0105-2E2FCDFB4CAE}"/>
          </ac:cxnSpMkLst>
        </pc:cxnChg>
      </pc:sldChg>
      <pc:sldChg chg="del">
        <pc:chgData name="Carmel Levi" userId="44fbf28b-8046-4d64-a935-9c78448753cc" providerId="ADAL" clId="{27BE834F-6A5E-48D1-BB39-06341E688816}" dt="2023-05-28T12:10:00.270" v="3566" actId="47"/>
        <pc:sldMkLst>
          <pc:docMk/>
          <pc:sldMk cId="4201278032" sldId="309"/>
        </pc:sldMkLst>
      </pc:sldChg>
      <pc:sldChg chg="del">
        <pc:chgData name="Carmel Levi" userId="44fbf28b-8046-4d64-a935-9c78448753cc" providerId="ADAL" clId="{27BE834F-6A5E-48D1-BB39-06341E688816}" dt="2023-05-28T12:09:51.201" v="3541" actId="47"/>
        <pc:sldMkLst>
          <pc:docMk/>
          <pc:sldMk cId="1557309788" sldId="310"/>
        </pc:sldMkLst>
      </pc:sldChg>
      <pc:sldChg chg="delSp modSp add del mod ord">
        <pc:chgData name="Carmel Levi" userId="44fbf28b-8046-4d64-a935-9c78448753cc" providerId="ADAL" clId="{27BE834F-6A5E-48D1-BB39-06341E688816}" dt="2023-05-23T17:37:25.790" v="676" actId="47"/>
        <pc:sldMkLst>
          <pc:docMk/>
          <pc:sldMk cId="2498161071" sldId="311"/>
        </pc:sldMkLst>
        <pc:spChg chg="del mod">
          <ac:chgData name="Carmel Levi" userId="44fbf28b-8046-4d64-a935-9c78448753cc" providerId="ADAL" clId="{27BE834F-6A5E-48D1-BB39-06341E688816}" dt="2023-05-23T17:33:00.564" v="599"/>
          <ac:spMkLst>
            <pc:docMk/>
            <pc:sldMk cId="2498161071" sldId="311"/>
            <ac:spMk id="64" creationId="{56372A73-C276-4D33-A28E-2B01BE9F3E33}"/>
          </ac:spMkLst>
        </pc:spChg>
        <pc:spChg chg="mod">
          <ac:chgData name="Carmel Levi" userId="44fbf28b-8046-4d64-a935-9c78448753cc" providerId="ADAL" clId="{27BE834F-6A5E-48D1-BB39-06341E688816}" dt="2023-05-23T17:35:49.897" v="624" actId="1076"/>
          <ac:spMkLst>
            <pc:docMk/>
            <pc:sldMk cId="2498161071" sldId="311"/>
            <ac:spMk id="65" creationId="{BCBF34EB-69C9-4A79-AFBB-2B63AF454DAA}"/>
          </ac:spMkLst>
        </pc:spChg>
        <pc:spChg chg="mod">
          <ac:chgData name="Carmel Levi" userId="44fbf28b-8046-4d64-a935-9c78448753cc" providerId="ADAL" clId="{27BE834F-6A5E-48D1-BB39-06341E688816}" dt="2023-05-23T17:30:26.946" v="539" actId="20577"/>
          <ac:spMkLst>
            <pc:docMk/>
            <pc:sldMk cId="2498161071" sldId="311"/>
            <ac:spMk id="66" creationId="{8AB1DFCD-725F-45A0-8E03-3540B62AC6C0}"/>
          </ac:spMkLst>
        </pc:spChg>
      </pc:sldChg>
      <pc:sldChg chg="addSp delSp modSp mod ord">
        <pc:chgData name="Carmel Levi" userId="44fbf28b-8046-4d64-a935-9c78448753cc" providerId="ADAL" clId="{27BE834F-6A5E-48D1-BB39-06341E688816}" dt="2023-05-28T12:09:41.511" v="3538" actId="113"/>
        <pc:sldMkLst>
          <pc:docMk/>
          <pc:sldMk cId="1279224923" sldId="312"/>
        </pc:sldMkLst>
        <pc:spChg chg="mod">
          <ac:chgData name="Carmel Levi" userId="44fbf28b-8046-4d64-a935-9c78448753cc" providerId="ADAL" clId="{27BE834F-6A5E-48D1-BB39-06341E688816}" dt="2023-05-28T12:09:41.511" v="3538" actId="113"/>
          <ac:spMkLst>
            <pc:docMk/>
            <pc:sldMk cId="1279224923" sldId="312"/>
            <ac:spMk id="2" creationId="{D735F7F3-C1B5-4B60-A00A-4EB618DDFB5A}"/>
          </ac:spMkLst>
        </pc:spChg>
        <pc:spChg chg="add del">
          <ac:chgData name="Carmel Levi" userId="44fbf28b-8046-4d64-a935-9c78448753cc" providerId="ADAL" clId="{27BE834F-6A5E-48D1-BB39-06341E688816}" dt="2023-05-28T11:24:43.517" v="3051" actId="478"/>
          <ac:spMkLst>
            <pc:docMk/>
            <pc:sldMk cId="1279224923" sldId="312"/>
            <ac:spMk id="4" creationId="{A49AA7AF-BC65-43B9-B0A0-17B163F03BFF}"/>
          </ac:spMkLst>
        </pc:spChg>
        <pc:spChg chg="add del">
          <ac:chgData name="Carmel Levi" userId="44fbf28b-8046-4d64-a935-9c78448753cc" providerId="ADAL" clId="{27BE834F-6A5E-48D1-BB39-06341E688816}" dt="2023-05-28T11:24:51.408" v="3054" actId="478"/>
          <ac:spMkLst>
            <pc:docMk/>
            <pc:sldMk cId="1279224923" sldId="312"/>
            <ac:spMk id="5" creationId="{CECBE8F9-CB8A-4F81-B531-DEC757293CB3}"/>
          </ac:spMkLst>
        </pc:spChg>
        <pc:spChg chg="del">
          <ac:chgData name="Carmel Levi" userId="44fbf28b-8046-4d64-a935-9c78448753cc" providerId="ADAL" clId="{27BE834F-6A5E-48D1-BB39-06341E688816}" dt="2023-05-28T11:24:58.887" v="3058" actId="478"/>
          <ac:spMkLst>
            <pc:docMk/>
            <pc:sldMk cId="1279224923" sldId="312"/>
            <ac:spMk id="7" creationId="{D7E1102E-B51B-48DF-8462-A128864AB44D}"/>
          </ac:spMkLst>
        </pc:spChg>
        <pc:spChg chg="del topLvl">
          <ac:chgData name="Carmel Levi" userId="44fbf28b-8046-4d64-a935-9c78448753cc" providerId="ADAL" clId="{27BE834F-6A5E-48D1-BB39-06341E688816}" dt="2023-05-28T11:31:06.185" v="3124" actId="478"/>
          <ac:spMkLst>
            <pc:docMk/>
            <pc:sldMk cId="1279224923" sldId="312"/>
            <ac:spMk id="16" creationId="{C267F42B-9842-416A-BF65-5C1915742096}"/>
          </ac:spMkLst>
        </pc:spChg>
        <pc:spChg chg="mod topLvl">
          <ac:chgData name="Carmel Levi" userId="44fbf28b-8046-4d64-a935-9c78448753cc" providerId="ADAL" clId="{27BE834F-6A5E-48D1-BB39-06341E688816}" dt="2023-05-28T11:32:06.045" v="3135" actId="1076"/>
          <ac:spMkLst>
            <pc:docMk/>
            <pc:sldMk cId="1279224923" sldId="312"/>
            <ac:spMk id="17" creationId="{16EF453C-BA86-458D-8698-2D3E648AE953}"/>
          </ac:spMkLst>
        </pc:spChg>
        <pc:spChg chg="del topLvl">
          <ac:chgData name="Carmel Levi" userId="44fbf28b-8046-4d64-a935-9c78448753cc" providerId="ADAL" clId="{27BE834F-6A5E-48D1-BB39-06341E688816}" dt="2023-05-28T11:31:08.121" v="3125" actId="478"/>
          <ac:spMkLst>
            <pc:docMk/>
            <pc:sldMk cId="1279224923" sldId="312"/>
            <ac:spMk id="19" creationId="{62AE0282-01F0-4ECE-8F0F-62036E6540B7}"/>
          </ac:spMkLst>
        </pc:spChg>
        <pc:spChg chg="del mod topLvl">
          <ac:chgData name="Carmel Levi" userId="44fbf28b-8046-4d64-a935-9c78448753cc" providerId="ADAL" clId="{27BE834F-6A5E-48D1-BB39-06341E688816}" dt="2023-05-28T11:32:17.749" v="3142"/>
          <ac:spMkLst>
            <pc:docMk/>
            <pc:sldMk cId="1279224923" sldId="312"/>
            <ac:spMk id="20" creationId="{63693A07-F990-411A-BCE6-35857C026846}"/>
          </ac:spMkLst>
        </pc:spChg>
        <pc:spChg chg="del topLvl">
          <ac:chgData name="Carmel Levi" userId="44fbf28b-8046-4d64-a935-9c78448753cc" providerId="ADAL" clId="{27BE834F-6A5E-48D1-BB39-06341E688816}" dt="2023-05-28T11:31:09.839" v="3126" actId="478"/>
          <ac:spMkLst>
            <pc:docMk/>
            <pc:sldMk cId="1279224923" sldId="312"/>
            <ac:spMk id="22" creationId="{17384F6E-8928-4757-8879-A5C00018F0BB}"/>
          </ac:spMkLst>
        </pc:spChg>
        <pc:spChg chg="del mod topLvl">
          <ac:chgData name="Carmel Levi" userId="44fbf28b-8046-4d64-a935-9c78448753cc" providerId="ADAL" clId="{27BE834F-6A5E-48D1-BB39-06341E688816}" dt="2023-05-28T11:32:17.753" v="3144"/>
          <ac:spMkLst>
            <pc:docMk/>
            <pc:sldMk cId="1279224923" sldId="312"/>
            <ac:spMk id="23" creationId="{D45D2BA3-0637-4325-B573-BF170D2C1557}"/>
          </ac:spMkLst>
        </pc:spChg>
        <pc:spChg chg="del topLvl">
          <ac:chgData name="Carmel Levi" userId="44fbf28b-8046-4d64-a935-9c78448753cc" providerId="ADAL" clId="{27BE834F-6A5E-48D1-BB39-06341E688816}" dt="2023-05-28T11:31:11.479" v="3127" actId="478"/>
          <ac:spMkLst>
            <pc:docMk/>
            <pc:sldMk cId="1279224923" sldId="312"/>
            <ac:spMk id="25" creationId="{421DA4D7-A2FD-47C2-8D17-C2D80EAD439E}"/>
          </ac:spMkLst>
        </pc:spChg>
        <pc:spChg chg="del mod topLvl">
          <ac:chgData name="Carmel Levi" userId="44fbf28b-8046-4d64-a935-9c78448753cc" providerId="ADAL" clId="{27BE834F-6A5E-48D1-BB39-06341E688816}" dt="2023-05-28T11:32:17.755" v="3146"/>
          <ac:spMkLst>
            <pc:docMk/>
            <pc:sldMk cId="1279224923" sldId="312"/>
            <ac:spMk id="26" creationId="{FC027426-BFE6-478E-8D22-4F9A33C403AF}"/>
          </ac:spMkLst>
        </pc:spChg>
        <pc:spChg chg="del">
          <ac:chgData name="Carmel Levi" userId="44fbf28b-8046-4d64-a935-9c78448753cc" providerId="ADAL" clId="{27BE834F-6A5E-48D1-BB39-06341E688816}" dt="2023-05-28T11:24:25.219" v="3036" actId="478"/>
          <ac:spMkLst>
            <pc:docMk/>
            <pc:sldMk cId="1279224923" sldId="312"/>
            <ac:spMk id="40" creationId="{2D967D4B-A21B-4EEC-A745-B546FCD18C82}"/>
          </ac:spMkLst>
        </pc:spChg>
        <pc:spChg chg="del">
          <ac:chgData name="Carmel Levi" userId="44fbf28b-8046-4d64-a935-9c78448753cc" providerId="ADAL" clId="{27BE834F-6A5E-48D1-BB39-06341E688816}" dt="2023-05-28T11:24:25.219" v="3036" actId="478"/>
          <ac:spMkLst>
            <pc:docMk/>
            <pc:sldMk cId="1279224923" sldId="312"/>
            <ac:spMk id="41" creationId="{0C9EE718-DEA7-4FD6-AA47-88A28AB5FEC7}"/>
          </ac:spMkLst>
        </pc:spChg>
        <pc:spChg chg="del">
          <ac:chgData name="Carmel Levi" userId="44fbf28b-8046-4d64-a935-9c78448753cc" providerId="ADAL" clId="{27BE834F-6A5E-48D1-BB39-06341E688816}" dt="2023-05-28T11:24:25.219" v="3036" actId="478"/>
          <ac:spMkLst>
            <pc:docMk/>
            <pc:sldMk cId="1279224923" sldId="312"/>
            <ac:spMk id="42" creationId="{5EEC833A-77F6-4B7A-8C49-E43A284A12DA}"/>
          </ac:spMkLst>
        </pc:spChg>
        <pc:spChg chg="del">
          <ac:chgData name="Carmel Levi" userId="44fbf28b-8046-4d64-a935-9c78448753cc" providerId="ADAL" clId="{27BE834F-6A5E-48D1-BB39-06341E688816}" dt="2023-05-28T11:24:25.219" v="3036" actId="478"/>
          <ac:spMkLst>
            <pc:docMk/>
            <pc:sldMk cId="1279224923" sldId="312"/>
            <ac:spMk id="44" creationId="{64D8ADC5-4FF3-4674-8C0E-F6F524741031}"/>
          </ac:spMkLst>
        </pc:spChg>
        <pc:spChg chg="del">
          <ac:chgData name="Carmel Levi" userId="44fbf28b-8046-4d64-a935-9c78448753cc" providerId="ADAL" clId="{27BE834F-6A5E-48D1-BB39-06341E688816}" dt="2023-05-28T11:24:41.640" v="3049" actId="478"/>
          <ac:spMkLst>
            <pc:docMk/>
            <pc:sldMk cId="1279224923" sldId="312"/>
            <ac:spMk id="57" creationId="{798D5D5B-4A52-4066-972A-0A86003F7082}"/>
          </ac:spMkLst>
        </pc:spChg>
        <pc:spChg chg="del">
          <ac:chgData name="Carmel Levi" userId="44fbf28b-8046-4d64-a935-9c78448753cc" providerId="ADAL" clId="{27BE834F-6A5E-48D1-BB39-06341E688816}" dt="2023-05-28T11:24:45.548" v="3052" actId="478"/>
          <ac:spMkLst>
            <pc:docMk/>
            <pc:sldMk cId="1279224923" sldId="312"/>
            <ac:spMk id="58" creationId="{23369DD0-022D-4A2D-BD0E-7833408F412F}"/>
          </ac:spMkLst>
        </pc:spChg>
        <pc:spChg chg="del">
          <ac:chgData name="Carmel Levi" userId="44fbf28b-8046-4d64-a935-9c78448753cc" providerId="ADAL" clId="{27BE834F-6A5E-48D1-BB39-06341E688816}" dt="2023-05-28T11:24:57.778" v="3057" actId="478"/>
          <ac:spMkLst>
            <pc:docMk/>
            <pc:sldMk cId="1279224923" sldId="312"/>
            <ac:spMk id="59" creationId="{B27C0C06-4740-4500-8DEE-6DA32F7D50D9}"/>
          </ac:spMkLst>
        </pc:spChg>
        <pc:spChg chg="del mod">
          <ac:chgData name="Carmel Levi" userId="44fbf28b-8046-4d64-a935-9c78448753cc" providerId="ADAL" clId="{27BE834F-6A5E-48D1-BB39-06341E688816}" dt="2023-05-28T11:25:01.850" v="3060" actId="478"/>
          <ac:spMkLst>
            <pc:docMk/>
            <pc:sldMk cId="1279224923" sldId="312"/>
            <ac:spMk id="60" creationId="{2A999815-44E8-42FD-8E0B-DEA1C2A92B70}"/>
          </ac:spMkLst>
        </pc:spChg>
        <pc:spChg chg="del mod">
          <ac:chgData name="Carmel Levi" userId="44fbf28b-8046-4d64-a935-9c78448753cc" providerId="ADAL" clId="{27BE834F-6A5E-48D1-BB39-06341E688816}" dt="2023-05-28T11:24:56.641" v="3056" actId="478"/>
          <ac:spMkLst>
            <pc:docMk/>
            <pc:sldMk cId="1279224923" sldId="312"/>
            <ac:spMk id="88" creationId="{F59E5E4F-C223-4EA7-88CE-2FEA636E4E1E}"/>
          </ac:spMkLst>
        </pc:spChg>
        <pc:spChg chg="del">
          <ac:chgData name="Carmel Levi" userId="44fbf28b-8046-4d64-a935-9c78448753cc" providerId="ADAL" clId="{27BE834F-6A5E-48D1-BB39-06341E688816}" dt="2023-05-28T11:24:25.219" v="3036" actId="478"/>
          <ac:spMkLst>
            <pc:docMk/>
            <pc:sldMk cId="1279224923" sldId="312"/>
            <ac:spMk id="90" creationId="{926B630F-91DE-4EF0-B9FD-AC3B26C92790}"/>
          </ac:spMkLst>
        </pc:spChg>
        <pc:grpChg chg="del">
          <ac:chgData name="Carmel Levi" userId="44fbf28b-8046-4d64-a935-9c78448753cc" providerId="ADAL" clId="{27BE834F-6A5E-48D1-BB39-06341E688816}" dt="2023-05-28T11:24:25.219" v="3036" actId="478"/>
          <ac:grpSpMkLst>
            <pc:docMk/>
            <pc:sldMk cId="1279224923" sldId="312"/>
            <ac:grpSpMk id="9" creationId="{427E15EF-726C-41E2-A9D4-59A00B52321E}"/>
          </ac:grpSpMkLst>
        </pc:grpChg>
        <pc:grpChg chg="del">
          <ac:chgData name="Carmel Levi" userId="44fbf28b-8046-4d64-a935-9c78448753cc" providerId="ADAL" clId="{27BE834F-6A5E-48D1-BB39-06341E688816}" dt="2023-05-28T11:31:06.185" v="3124" actId="478"/>
          <ac:grpSpMkLst>
            <pc:docMk/>
            <pc:sldMk cId="1279224923" sldId="312"/>
            <ac:grpSpMk id="15" creationId="{5DC77ADD-4B8E-40D4-95C1-16112C21DACE}"/>
          </ac:grpSpMkLst>
        </pc:grpChg>
        <pc:grpChg chg="del">
          <ac:chgData name="Carmel Levi" userId="44fbf28b-8046-4d64-a935-9c78448753cc" providerId="ADAL" clId="{27BE834F-6A5E-48D1-BB39-06341E688816}" dt="2023-05-28T11:31:08.121" v="3125" actId="478"/>
          <ac:grpSpMkLst>
            <pc:docMk/>
            <pc:sldMk cId="1279224923" sldId="312"/>
            <ac:grpSpMk id="18" creationId="{E1716B51-D0F4-425F-88E4-95E7E5F374FE}"/>
          </ac:grpSpMkLst>
        </pc:grpChg>
        <pc:grpChg chg="del">
          <ac:chgData name="Carmel Levi" userId="44fbf28b-8046-4d64-a935-9c78448753cc" providerId="ADAL" clId="{27BE834F-6A5E-48D1-BB39-06341E688816}" dt="2023-05-28T11:31:09.839" v="3126" actId="478"/>
          <ac:grpSpMkLst>
            <pc:docMk/>
            <pc:sldMk cId="1279224923" sldId="312"/>
            <ac:grpSpMk id="21" creationId="{A21699F9-B00D-4249-BC15-C3937A2D6ED3}"/>
          </ac:grpSpMkLst>
        </pc:grpChg>
        <pc:grpChg chg="del">
          <ac:chgData name="Carmel Levi" userId="44fbf28b-8046-4d64-a935-9c78448753cc" providerId="ADAL" clId="{27BE834F-6A5E-48D1-BB39-06341E688816}" dt="2023-05-28T11:31:11.479" v="3127" actId="478"/>
          <ac:grpSpMkLst>
            <pc:docMk/>
            <pc:sldMk cId="1279224923" sldId="312"/>
            <ac:grpSpMk id="24" creationId="{707BC674-F4D7-4A7B-87FA-1E4BCC8B00DA}"/>
          </ac:grpSpMkLst>
        </pc:grpChg>
        <pc:grpChg chg="del">
          <ac:chgData name="Carmel Levi" userId="44fbf28b-8046-4d64-a935-9c78448753cc" providerId="ADAL" clId="{27BE834F-6A5E-48D1-BB39-06341E688816}" dt="2023-05-28T11:25:03.445" v="3061" actId="478"/>
          <ac:grpSpMkLst>
            <pc:docMk/>
            <pc:sldMk cId="1279224923" sldId="312"/>
            <ac:grpSpMk id="27" creationId="{23BC43AC-6E18-4084-A853-21AF3C952169}"/>
          </ac:grpSpMkLst>
        </pc:grpChg>
      </pc:sldChg>
      <pc:sldChg chg="addSp delSp modSp mod ord">
        <pc:chgData name="Carmel Levi" userId="44fbf28b-8046-4d64-a935-9c78448753cc" providerId="ADAL" clId="{27BE834F-6A5E-48D1-BB39-06341E688816}" dt="2023-05-28T11:42:13.443" v="3252" actId="6549"/>
        <pc:sldMkLst>
          <pc:docMk/>
          <pc:sldMk cId="3827296069" sldId="313"/>
        </pc:sldMkLst>
        <pc:spChg chg="mod">
          <ac:chgData name="Carmel Levi" userId="44fbf28b-8046-4d64-a935-9c78448753cc" providerId="ADAL" clId="{27BE834F-6A5E-48D1-BB39-06341E688816}" dt="2023-05-28T11:42:13.443" v="3252" actId="6549"/>
          <ac:spMkLst>
            <pc:docMk/>
            <pc:sldMk cId="3827296069" sldId="313"/>
            <ac:spMk id="113" creationId="{FDF9AF75-7154-4843-91D4-00A95463BF98}"/>
          </ac:spMkLst>
        </pc:spChg>
        <pc:spChg chg="del">
          <ac:chgData name="Carmel Levi" userId="44fbf28b-8046-4d64-a935-9c78448753cc" providerId="ADAL" clId="{27BE834F-6A5E-48D1-BB39-06341E688816}" dt="2023-05-28T11:25:30.598" v="3066" actId="478"/>
          <ac:spMkLst>
            <pc:docMk/>
            <pc:sldMk cId="3827296069" sldId="313"/>
            <ac:spMk id="114" creationId="{15783427-BC24-4B3E-B4FE-02BDD4D42756}"/>
          </ac:spMkLst>
        </pc:spChg>
        <pc:spChg chg="del">
          <ac:chgData name="Carmel Levi" userId="44fbf28b-8046-4d64-a935-9c78448753cc" providerId="ADAL" clId="{27BE834F-6A5E-48D1-BB39-06341E688816}" dt="2023-05-28T11:25:30.598" v="3066" actId="478"/>
          <ac:spMkLst>
            <pc:docMk/>
            <pc:sldMk cId="3827296069" sldId="313"/>
            <ac:spMk id="118" creationId="{0F8847A2-D397-40DB-8037-717E880DA16D}"/>
          </ac:spMkLst>
        </pc:spChg>
        <pc:spChg chg="del">
          <ac:chgData name="Carmel Levi" userId="44fbf28b-8046-4d64-a935-9c78448753cc" providerId="ADAL" clId="{27BE834F-6A5E-48D1-BB39-06341E688816}" dt="2023-05-28T11:25:30.598" v="3066" actId="478"/>
          <ac:spMkLst>
            <pc:docMk/>
            <pc:sldMk cId="3827296069" sldId="313"/>
            <ac:spMk id="122" creationId="{EC4EE556-FFB9-4161-BEA9-F4D9ED8BAD4C}"/>
          </ac:spMkLst>
        </pc:spChg>
        <pc:spChg chg="del">
          <ac:chgData name="Carmel Levi" userId="44fbf28b-8046-4d64-a935-9c78448753cc" providerId="ADAL" clId="{27BE834F-6A5E-48D1-BB39-06341E688816}" dt="2023-05-28T11:25:30.598" v="3066" actId="478"/>
          <ac:spMkLst>
            <pc:docMk/>
            <pc:sldMk cId="3827296069" sldId="313"/>
            <ac:spMk id="123" creationId="{25EF2CB3-68DD-4CC9-87A1-E21A387A9154}"/>
          </ac:spMkLst>
        </pc:spChg>
        <pc:grpChg chg="add mod">
          <ac:chgData name="Carmel Levi" userId="44fbf28b-8046-4d64-a935-9c78448753cc" providerId="ADAL" clId="{27BE834F-6A5E-48D1-BB39-06341E688816}" dt="2023-05-28T11:42:00.676" v="3245" actId="1076"/>
          <ac:grpSpMkLst>
            <pc:docMk/>
            <pc:sldMk cId="3827296069" sldId="313"/>
            <ac:grpSpMk id="2" creationId="{35FC7D03-DF82-4435-58BD-9399AA6F6F13}"/>
          </ac:grpSpMkLst>
        </pc:grpChg>
        <pc:grpChg chg="del">
          <ac:chgData name="Carmel Levi" userId="44fbf28b-8046-4d64-a935-9c78448753cc" providerId="ADAL" clId="{27BE834F-6A5E-48D1-BB39-06341E688816}" dt="2023-05-28T11:25:30.598" v="3066" actId="478"/>
          <ac:grpSpMkLst>
            <pc:docMk/>
            <pc:sldMk cId="3827296069" sldId="313"/>
            <ac:grpSpMk id="115" creationId="{E35491B0-2DDB-4FC3-9504-93E88BF22C2C}"/>
          </ac:grpSpMkLst>
        </pc:grpChg>
        <pc:grpChg chg="del">
          <ac:chgData name="Carmel Levi" userId="44fbf28b-8046-4d64-a935-9c78448753cc" providerId="ADAL" clId="{27BE834F-6A5E-48D1-BB39-06341E688816}" dt="2023-05-28T11:25:30.598" v="3066" actId="478"/>
          <ac:grpSpMkLst>
            <pc:docMk/>
            <pc:sldMk cId="3827296069" sldId="313"/>
            <ac:grpSpMk id="119" creationId="{CECEEBC9-7AD8-4AB2-A0B3-117358B5E11B}"/>
          </ac:grpSpMkLst>
        </pc:grpChg>
        <pc:grpChg chg="mod">
          <ac:chgData name="Carmel Levi" userId="44fbf28b-8046-4d64-a935-9c78448753cc" providerId="ADAL" clId="{27BE834F-6A5E-48D1-BB39-06341E688816}" dt="2023-05-28T11:41:32.215" v="3239" actId="1076"/>
          <ac:grpSpMkLst>
            <pc:docMk/>
            <pc:sldMk cId="3827296069" sldId="313"/>
            <ac:grpSpMk id="126" creationId="{A908A5D8-EBEE-4625-94D1-B53DF7771035}"/>
          </ac:grpSpMkLst>
        </pc:grpChg>
        <pc:grpChg chg="del">
          <ac:chgData name="Carmel Levi" userId="44fbf28b-8046-4d64-a935-9c78448753cc" providerId="ADAL" clId="{27BE834F-6A5E-48D1-BB39-06341E688816}" dt="2023-05-28T11:25:33.520" v="3067" actId="478"/>
          <ac:grpSpMkLst>
            <pc:docMk/>
            <pc:sldMk cId="3827296069" sldId="313"/>
            <ac:grpSpMk id="127" creationId="{A081B7FA-9DCC-41A8-BE1D-3237C4B53330}"/>
          </ac:grpSpMkLst>
        </pc:grpChg>
      </pc:sldChg>
      <pc:sldChg chg="del">
        <pc:chgData name="Carmel Levi" userId="44fbf28b-8046-4d64-a935-9c78448753cc" providerId="ADAL" clId="{27BE834F-6A5E-48D1-BB39-06341E688816}" dt="2023-05-28T12:09:53.217" v="3543" actId="47"/>
        <pc:sldMkLst>
          <pc:docMk/>
          <pc:sldMk cId="1560353361" sldId="315"/>
        </pc:sldMkLst>
      </pc:sldChg>
      <pc:sldChg chg="del">
        <pc:chgData name="Carmel Levi" userId="44fbf28b-8046-4d64-a935-9c78448753cc" providerId="ADAL" clId="{27BE834F-6A5E-48D1-BB39-06341E688816}" dt="2023-05-28T12:10:02.527" v="3571" actId="47"/>
        <pc:sldMkLst>
          <pc:docMk/>
          <pc:sldMk cId="4184600926" sldId="316"/>
        </pc:sldMkLst>
      </pc:sldChg>
      <pc:sldChg chg="del">
        <pc:chgData name="Carmel Levi" userId="44fbf28b-8046-4d64-a935-9c78448753cc" providerId="ADAL" clId="{27BE834F-6A5E-48D1-BB39-06341E688816}" dt="2023-05-28T12:10:02.004" v="3570" actId="47"/>
        <pc:sldMkLst>
          <pc:docMk/>
          <pc:sldMk cId="1404339508" sldId="317"/>
        </pc:sldMkLst>
      </pc:sldChg>
      <pc:sldChg chg="addSp delSp modSp mod ord">
        <pc:chgData name="Carmel Levi" userId="44fbf28b-8046-4d64-a935-9c78448753cc" providerId="ADAL" clId="{27BE834F-6A5E-48D1-BB39-06341E688816}" dt="2023-05-28T12:05:20.323" v="3443" actId="14100"/>
        <pc:sldMkLst>
          <pc:docMk/>
          <pc:sldMk cId="624695530" sldId="318"/>
        </pc:sldMkLst>
        <pc:spChg chg="mod">
          <ac:chgData name="Carmel Levi" userId="44fbf28b-8046-4d64-a935-9c78448753cc" providerId="ADAL" clId="{27BE834F-6A5E-48D1-BB39-06341E688816}" dt="2023-05-28T12:04:46.316" v="3430" actId="113"/>
          <ac:spMkLst>
            <pc:docMk/>
            <pc:sldMk cId="624695530" sldId="318"/>
            <ac:spMk id="2" creationId="{D735F7F3-C1B5-4B60-A00A-4EB618DDFB5A}"/>
          </ac:spMkLst>
        </pc:spChg>
        <pc:spChg chg="mod">
          <ac:chgData name="Carmel Levi" userId="44fbf28b-8046-4d64-a935-9c78448753cc" providerId="ADAL" clId="{27BE834F-6A5E-48D1-BB39-06341E688816}" dt="2023-05-28T12:05:05.728" v="3438" actId="403"/>
          <ac:spMkLst>
            <pc:docMk/>
            <pc:sldMk cId="624695530" sldId="318"/>
            <ac:spMk id="4" creationId="{F2425DE4-0B7F-4C03-AA9E-987DB04E6EB1}"/>
          </ac:spMkLst>
        </pc:spChg>
        <pc:spChg chg="mod">
          <ac:chgData name="Carmel Levi" userId="44fbf28b-8046-4d64-a935-9c78448753cc" providerId="ADAL" clId="{27BE834F-6A5E-48D1-BB39-06341E688816}" dt="2023-05-28T12:05:05.728" v="3438" actId="403"/>
          <ac:spMkLst>
            <pc:docMk/>
            <pc:sldMk cId="624695530" sldId="318"/>
            <ac:spMk id="5" creationId="{0B9D5611-D5E5-4652-B270-E29FD02A0977}"/>
          </ac:spMkLst>
        </pc:spChg>
        <pc:spChg chg="mod">
          <ac:chgData name="Carmel Levi" userId="44fbf28b-8046-4d64-a935-9c78448753cc" providerId="ADAL" clId="{27BE834F-6A5E-48D1-BB39-06341E688816}" dt="2023-05-28T12:05:05.728" v="3438" actId="403"/>
          <ac:spMkLst>
            <pc:docMk/>
            <pc:sldMk cId="624695530" sldId="318"/>
            <ac:spMk id="6" creationId="{33F8C500-B6D6-43A0-A2B8-3D8D17C094D8}"/>
          </ac:spMkLst>
        </pc:spChg>
        <pc:spChg chg="mod">
          <ac:chgData name="Carmel Levi" userId="44fbf28b-8046-4d64-a935-9c78448753cc" providerId="ADAL" clId="{27BE834F-6A5E-48D1-BB39-06341E688816}" dt="2023-05-28T12:05:05.728" v="3438" actId="403"/>
          <ac:spMkLst>
            <pc:docMk/>
            <pc:sldMk cId="624695530" sldId="318"/>
            <ac:spMk id="7" creationId="{01DDB391-7DED-49D9-A64C-472011E3CA75}"/>
          </ac:spMkLst>
        </pc:spChg>
        <pc:spChg chg="add del mod">
          <ac:chgData name="Carmel Levi" userId="44fbf28b-8046-4d64-a935-9c78448753cc" providerId="ADAL" clId="{27BE834F-6A5E-48D1-BB39-06341E688816}" dt="2023-05-28T12:05:05.728" v="3438" actId="403"/>
          <ac:spMkLst>
            <pc:docMk/>
            <pc:sldMk cId="624695530" sldId="318"/>
            <ac:spMk id="8" creationId="{CEB85692-5D45-4C9F-BBF2-FD6CA02F3257}"/>
          </ac:spMkLst>
        </pc:spChg>
        <pc:spChg chg="add del mod">
          <ac:chgData name="Carmel Levi" userId="44fbf28b-8046-4d64-a935-9c78448753cc" providerId="ADAL" clId="{27BE834F-6A5E-48D1-BB39-06341E688816}" dt="2023-05-23T17:46:24.380" v="1076"/>
          <ac:spMkLst>
            <pc:docMk/>
            <pc:sldMk cId="624695530" sldId="318"/>
            <ac:spMk id="9" creationId="{1B04D0B1-16D2-383E-C38E-5446AA76FAF6}"/>
          </ac:spMkLst>
        </pc:spChg>
        <pc:spChg chg="mod">
          <ac:chgData name="Carmel Levi" userId="44fbf28b-8046-4d64-a935-9c78448753cc" providerId="ADAL" clId="{27BE834F-6A5E-48D1-BB39-06341E688816}" dt="2023-05-28T12:05:05.728" v="3438" actId="403"/>
          <ac:spMkLst>
            <pc:docMk/>
            <pc:sldMk cId="624695530" sldId="318"/>
            <ac:spMk id="10" creationId="{D7FD98A3-E9A7-4CBD-911E-AEE5C1F3CFF1}"/>
          </ac:spMkLst>
        </pc:spChg>
        <pc:spChg chg="del">
          <ac:chgData name="Carmel Levi" userId="44fbf28b-8046-4d64-a935-9c78448753cc" providerId="ADAL" clId="{27BE834F-6A5E-48D1-BB39-06341E688816}" dt="2023-05-23T17:47:10.634" v="1088" actId="478"/>
          <ac:spMkLst>
            <pc:docMk/>
            <pc:sldMk cId="624695530" sldId="318"/>
            <ac:spMk id="14" creationId="{A6E710D4-84E2-4FD2-9953-3B5DD80511ED}"/>
          </ac:spMkLst>
        </pc:spChg>
        <pc:spChg chg="del">
          <ac:chgData name="Carmel Levi" userId="44fbf28b-8046-4d64-a935-9c78448753cc" providerId="ADAL" clId="{27BE834F-6A5E-48D1-BB39-06341E688816}" dt="2023-05-23T17:50:54.125" v="1163" actId="478"/>
          <ac:spMkLst>
            <pc:docMk/>
            <pc:sldMk cId="624695530" sldId="318"/>
            <ac:spMk id="18" creationId="{30827AA7-3CE0-497B-8558-2E9C05AB5FF6}"/>
          </ac:spMkLst>
        </pc:spChg>
        <pc:spChg chg="del">
          <ac:chgData name="Carmel Levi" userId="44fbf28b-8046-4d64-a935-9c78448753cc" providerId="ADAL" clId="{27BE834F-6A5E-48D1-BB39-06341E688816}" dt="2023-05-23T17:54:20.735" v="1209" actId="478"/>
          <ac:spMkLst>
            <pc:docMk/>
            <pc:sldMk cId="624695530" sldId="318"/>
            <ac:spMk id="19" creationId="{7D8F51DD-B1A3-4736-AEB3-753B73A21C6C}"/>
          </ac:spMkLst>
        </pc:spChg>
        <pc:spChg chg="mod">
          <ac:chgData name="Carmel Levi" userId="44fbf28b-8046-4d64-a935-9c78448753cc" providerId="ADAL" clId="{27BE834F-6A5E-48D1-BB39-06341E688816}" dt="2023-05-28T12:05:13.555" v="3441" actId="1076"/>
          <ac:spMkLst>
            <pc:docMk/>
            <pc:sldMk cId="624695530" sldId="318"/>
            <ac:spMk id="20" creationId="{C0931087-84DC-4D3B-A300-9ECCD78ADDCD}"/>
          </ac:spMkLst>
        </pc:spChg>
        <pc:spChg chg="del mod">
          <ac:chgData name="Carmel Levi" userId="44fbf28b-8046-4d64-a935-9c78448753cc" providerId="ADAL" clId="{27BE834F-6A5E-48D1-BB39-06341E688816}" dt="2023-05-23T18:03:18.965" v="1539" actId="478"/>
          <ac:spMkLst>
            <pc:docMk/>
            <pc:sldMk cId="624695530" sldId="318"/>
            <ac:spMk id="21" creationId="{9E9664F9-DD6E-4F7E-8120-D313D37303BC}"/>
          </ac:spMkLst>
        </pc:spChg>
        <pc:spChg chg="del topLvl">
          <ac:chgData name="Carmel Levi" userId="44fbf28b-8046-4d64-a935-9c78448753cc" providerId="ADAL" clId="{27BE834F-6A5E-48D1-BB39-06341E688816}" dt="2023-05-23T17:51:00.880" v="1164" actId="478"/>
          <ac:spMkLst>
            <pc:docMk/>
            <pc:sldMk cId="624695530" sldId="318"/>
            <ac:spMk id="26" creationId="{91F25203-ED61-41D9-AB12-C0CF42CC3608}"/>
          </ac:spMkLst>
        </pc:spChg>
        <pc:spChg chg="del mod topLvl">
          <ac:chgData name="Carmel Levi" userId="44fbf28b-8046-4d64-a935-9c78448753cc" providerId="ADAL" clId="{27BE834F-6A5E-48D1-BB39-06341E688816}" dt="2023-05-23T17:50:51.514" v="1162" actId="478"/>
          <ac:spMkLst>
            <pc:docMk/>
            <pc:sldMk cId="624695530" sldId="318"/>
            <ac:spMk id="27" creationId="{2C78D3B8-2E32-46BC-B7BD-1E1C0C8C8422}"/>
          </ac:spMkLst>
        </pc:spChg>
        <pc:spChg chg="del">
          <ac:chgData name="Carmel Levi" userId="44fbf28b-8046-4d64-a935-9c78448753cc" providerId="ADAL" clId="{27BE834F-6A5E-48D1-BB39-06341E688816}" dt="2023-05-23T17:51:03.568" v="1166" actId="478"/>
          <ac:spMkLst>
            <pc:docMk/>
            <pc:sldMk cId="624695530" sldId="318"/>
            <ac:spMk id="28" creationId="{580BD22C-3030-405B-A06A-B7714CE91768}"/>
          </ac:spMkLst>
        </pc:spChg>
        <pc:spChg chg="del">
          <ac:chgData name="Carmel Levi" userId="44fbf28b-8046-4d64-a935-9c78448753cc" providerId="ADAL" clId="{27BE834F-6A5E-48D1-BB39-06341E688816}" dt="2023-05-23T17:51:02.049" v="1165" actId="478"/>
          <ac:spMkLst>
            <pc:docMk/>
            <pc:sldMk cId="624695530" sldId="318"/>
            <ac:spMk id="29" creationId="{42FFC401-4E69-4A24-9AD8-A6729DBEEAFD}"/>
          </ac:spMkLst>
        </pc:spChg>
        <pc:spChg chg="del">
          <ac:chgData name="Carmel Levi" userId="44fbf28b-8046-4d64-a935-9c78448753cc" providerId="ADAL" clId="{27BE834F-6A5E-48D1-BB39-06341E688816}" dt="2023-05-23T17:58:14.334" v="1292" actId="478"/>
          <ac:spMkLst>
            <pc:docMk/>
            <pc:sldMk cId="624695530" sldId="318"/>
            <ac:spMk id="30" creationId="{77A2459B-9C1B-4C32-8AC2-C6F25AC2A37C}"/>
          </ac:spMkLst>
        </pc:spChg>
        <pc:spChg chg="del">
          <ac:chgData name="Carmel Levi" userId="44fbf28b-8046-4d64-a935-9c78448753cc" providerId="ADAL" clId="{27BE834F-6A5E-48D1-BB39-06341E688816}" dt="2023-05-23T17:54:20.735" v="1209" actId="478"/>
          <ac:spMkLst>
            <pc:docMk/>
            <pc:sldMk cId="624695530" sldId="318"/>
            <ac:spMk id="31" creationId="{EF747433-319A-4B40-A6A3-522642F27618}"/>
          </ac:spMkLst>
        </pc:spChg>
        <pc:spChg chg="del">
          <ac:chgData name="Carmel Levi" userId="44fbf28b-8046-4d64-a935-9c78448753cc" providerId="ADAL" clId="{27BE834F-6A5E-48D1-BB39-06341E688816}" dt="2023-05-23T17:59:38.615" v="1366" actId="478"/>
          <ac:spMkLst>
            <pc:docMk/>
            <pc:sldMk cId="624695530" sldId="318"/>
            <ac:spMk id="32" creationId="{2A994B3F-01F8-408A-9000-0AA5DC3F8423}"/>
          </ac:spMkLst>
        </pc:spChg>
        <pc:spChg chg="del">
          <ac:chgData name="Carmel Levi" userId="44fbf28b-8046-4d64-a935-9c78448753cc" providerId="ADAL" clId="{27BE834F-6A5E-48D1-BB39-06341E688816}" dt="2023-05-23T17:55:57.460" v="1258" actId="478"/>
          <ac:spMkLst>
            <pc:docMk/>
            <pc:sldMk cId="624695530" sldId="318"/>
            <ac:spMk id="33" creationId="{B49E4C16-C8F4-4F1D-B39B-CE5551624C16}"/>
          </ac:spMkLst>
        </pc:spChg>
        <pc:spChg chg="add mod">
          <ac:chgData name="Carmel Levi" userId="44fbf28b-8046-4d64-a935-9c78448753cc" providerId="ADAL" clId="{27BE834F-6A5E-48D1-BB39-06341E688816}" dt="2023-05-28T12:05:10.699" v="3440" actId="14100"/>
          <ac:spMkLst>
            <pc:docMk/>
            <pc:sldMk cId="624695530" sldId="318"/>
            <ac:spMk id="34" creationId="{60C421E0-EC30-2DE2-F058-1AA2E79C0796}"/>
          </ac:spMkLst>
        </pc:spChg>
        <pc:spChg chg="add mod">
          <ac:chgData name="Carmel Levi" userId="44fbf28b-8046-4d64-a935-9c78448753cc" providerId="ADAL" clId="{27BE834F-6A5E-48D1-BB39-06341E688816}" dt="2023-05-28T12:05:17.623" v="3442" actId="14100"/>
          <ac:spMkLst>
            <pc:docMk/>
            <pc:sldMk cId="624695530" sldId="318"/>
            <ac:spMk id="40" creationId="{48836D37-7827-3DF6-B3DF-ABE150C466D9}"/>
          </ac:spMkLst>
        </pc:spChg>
        <pc:spChg chg="add del mod">
          <ac:chgData name="Carmel Levi" userId="44fbf28b-8046-4d64-a935-9c78448753cc" providerId="ADAL" clId="{27BE834F-6A5E-48D1-BB39-06341E688816}" dt="2023-05-23T17:58:49.892" v="1301"/>
          <ac:spMkLst>
            <pc:docMk/>
            <pc:sldMk cId="624695530" sldId="318"/>
            <ac:spMk id="41" creationId="{01E6DA6A-C640-6A5C-C810-7862188F0226}"/>
          </ac:spMkLst>
        </pc:spChg>
        <pc:spChg chg="add mod">
          <ac:chgData name="Carmel Levi" userId="44fbf28b-8046-4d64-a935-9c78448753cc" providerId="ADAL" clId="{27BE834F-6A5E-48D1-BB39-06341E688816}" dt="2023-05-28T12:05:20.323" v="3443" actId="14100"/>
          <ac:spMkLst>
            <pc:docMk/>
            <pc:sldMk cId="624695530" sldId="318"/>
            <ac:spMk id="46" creationId="{ECB2278A-75B9-7FBA-4951-3248F3664FE7}"/>
          </ac:spMkLst>
        </pc:spChg>
        <pc:grpChg chg="mod">
          <ac:chgData name="Carmel Levi" userId="44fbf28b-8046-4d64-a935-9c78448753cc" providerId="ADAL" clId="{27BE834F-6A5E-48D1-BB39-06341E688816}" dt="2023-05-23T17:49:50.414" v="1148" actId="1076"/>
          <ac:grpSpMkLst>
            <pc:docMk/>
            <pc:sldMk cId="624695530" sldId="318"/>
            <ac:grpSpMk id="3" creationId="{25209E52-DB3E-40D4-A6AC-7674404A5EF1}"/>
          </ac:grpSpMkLst>
        </pc:grpChg>
        <pc:grpChg chg="del mod">
          <ac:chgData name="Carmel Levi" userId="44fbf28b-8046-4d64-a935-9c78448753cc" providerId="ADAL" clId="{27BE834F-6A5E-48D1-BB39-06341E688816}" dt="2023-05-23T17:46:41.477" v="1082" actId="478"/>
          <ac:grpSpMkLst>
            <pc:docMk/>
            <pc:sldMk cId="624695530" sldId="318"/>
            <ac:grpSpMk id="11" creationId="{7F742EB7-6E7C-4177-B6CB-B126E7A7D026}"/>
          </ac:grpSpMkLst>
        </pc:grpChg>
        <pc:grpChg chg="del">
          <ac:chgData name="Carmel Levi" userId="44fbf28b-8046-4d64-a935-9c78448753cc" providerId="ADAL" clId="{27BE834F-6A5E-48D1-BB39-06341E688816}" dt="2023-05-23T17:47:08.996" v="1087" actId="478"/>
          <ac:grpSpMkLst>
            <pc:docMk/>
            <pc:sldMk cId="624695530" sldId="318"/>
            <ac:grpSpMk id="15" creationId="{C7CCB495-3416-403A-9257-B5EEF5F9AACC}"/>
          </ac:grpSpMkLst>
        </pc:grpChg>
        <pc:grpChg chg="del">
          <ac:chgData name="Carmel Levi" userId="44fbf28b-8046-4d64-a935-9c78448753cc" providerId="ADAL" clId="{27BE834F-6A5E-48D1-BB39-06341E688816}" dt="2023-05-23T17:51:06.273" v="1167" actId="478"/>
          <ac:grpSpMkLst>
            <pc:docMk/>
            <pc:sldMk cId="624695530" sldId="318"/>
            <ac:grpSpMk id="22" creationId="{E6DF48CF-93FC-4C3D-8F2C-9B64366DBDE5}"/>
          </ac:grpSpMkLst>
        </pc:grpChg>
        <pc:grpChg chg="del">
          <ac:chgData name="Carmel Levi" userId="44fbf28b-8046-4d64-a935-9c78448753cc" providerId="ADAL" clId="{27BE834F-6A5E-48D1-BB39-06341E688816}" dt="2023-05-23T17:50:51.514" v="1162" actId="478"/>
          <ac:grpSpMkLst>
            <pc:docMk/>
            <pc:sldMk cId="624695530" sldId="318"/>
            <ac:grpSpMk id="25" creationId="{8655C3B6-717F-48A4-B11F-135144E2CF14}"/>
          </ac:grpSpMkLst>
        </pc:grpChg>
        <pc:picChg chg="add mod">
          <ac:chgData name="Carmel Levi" userId="44fbf28b-8046-4d64-a935-9c78448753cc" providerId="ADAL" clId="{27BE834F-6A5E-48D1-BB39-06341E688816}" dt="2023-05-23T17:59:35.534" v="1365" actId="208"/>
          <ac:picMkLst>
            <pc:docMk/>
            <pc:sldMk cId="624695530" sldId="318"/>
            <ac:picMk id="35" creationId="{0A28DA81-42DA-5B0D-14DB-CA236D9A7C46}"/>
          </ac:picMkLst>
        </pc:picChg>
        <pc:picChg chg="add mod">
          <ac:chgData name="Carmel Levi" userId="44fbf28b-8046-4d64-a935-9c78448753cc" providerId="ADAL" clId="{27BE834F-6A5E-48D1-BB39-06341E688816}" dt="2023-05-23T17:57:29.071" v="1291" actId="208"/>
          <ac:picMkLst>
            <pc:docMk/>
            <pc:sldMk cId="624695530" sldId="318"/>
            <ac:picMk id="37" creationId="{52938CF6-3FEB-A295-2C7E-C276CD2B53E8}"/>
          </ac:picMkLst>
        </pc:picChg>
        <pc:picChg chg="add del mod">
          <ac:chgData name="Carmel Levi" userId="44fbf28b-8046-4d64-a935-9c78448753cc" providerId="ADAL" clId="{27BE834F-6A5E-48D1-BB39-06341E688816}" dt="2023-05-23T18:00:49.680" v="1379" actId="478"/>
          <ac:picMkLst>
            <pc:docMk/>
            <pc:sldMk cId="624695530" sldId="318"/>
            <ac:picMk id="39" creationId="{05E778DF-92B0-2A56-41F6-C198FAFFC347}"/>
          </ac:picMkLst>
        </pc:picChg>
        <pc:picChg chg="add mod">
          <ac:chgData name="Carmel Levi" userId="44fbf28b-8046-4d64-a935-9c78448753cc" providerId="ADAL" clId="{27BE834F-6A5E-48D1-BB39-06341E688816}" dt="2023-05-23T18:03:22.502" v="1540" actId="1076"/>
          <ac:picMkLst>
            <pc:docMk/>
            <pc:sldMk cId="624695530" sldId="318"/>
            <ac:picMk id="43" creationId="{E76D1503-5A74-AAA3-2D22-5A7778D6D0BE}"/>
          </ac:picMkLst>
        </pc:picChg>
        <pc:picChg chg="add mod">
          <ac:chgData name="Carmel Levi" userId="44fbf28b-8046-4d64-a935-9c78448753cc" providerId="ADAL" clId="{27BE834F-6A5E-48D1-BB39-06341E688816}" dt="2023-05-23T18:13:43.142" v="1960" actId="208"/>
          <ac:picMkLst>
            <pc:docMk/>
            <pc:sldMk cId="624695530" sldId="318"/>
            <ac:picMk id="45" creationId="{86947003-188F-C060-B747-4573723EE36E}"/>
          </ac:picMkLst>
        </pc:picChg>
      </pc:sldChg>
      <pc:sldChg chg="del">
        <pc:chgData name="Carmel Levi" userId="44fbf28b-8046-4d64-a935-9c78448753cc" providerId="ADAL" clId="{27BE834F-6A5E-48D1-BB39-06341E688816}" dt="2023-05-28T12:10:01.610" v="3569" actId="47"/>
        <pc:sldMkLst>
          <pc:docMk/>
          <pc:sldMk cId="1693104180" sldId="319"/>
        </pc:sldMkLst>
      </pc:sldChg>
      <pc:sldChg chg="del">
        <pc:chgData name="Carmel Levi" userId="44fbf28b-8046-4d64-a935-9c78448753cc" providerId="ADAL" clId="{27BE834F-6A5E-48D1-BB39-06341E688816}" dt="2023-05-28T12:10:01.230" v="3568" actId="47"/>
        <pc:sldMkLst>
          <pc:docMk/>
          <pc:sldMk cId="848212632" sldId="321"/>
        </pc:sldMkLst>
      </pc:sldChg>
      <pc:sldChg chg="addSp delSp modSp mod ord">
        <pc:chgData name="Carmel Levi" userId="44fbf28b-8046-4d64-a935-9c78448753cc" providerId="ADAL" clId="{27BE834F-6A5E-48D1-BB39-06341E688816}" dt="2023-05-28T11:43:26.157" v="3274" actId="113"/>
        <pc:sldMkLst>
          <pc:docMk/>
          <pc:sldMk cId="184736873" sldId="322"/>
        </pc:sldMkLst>
        <pc:spChg chg="mod">
          <ac:chgData name="Carmel Levi" userId="44fbf28b-8046-4d64-a935-9c78448753cc" providerId="ADAL" clId="{27BE834F-6A5E-48D1-BB39-06341E688816}" dt="2023-05-28T11:43:26.157" v="3274" actId="113"/>
          <ac:spMkLst>
            <pc:docMk/>
            <pc:sldMk cId="184736873" sldId="322"/>
            <ac:spMk id="2" creationId="{D735F7F3-C1B5-4B60-A00A-4EB618DDFB5A}"/>
          </ac:spMkLst>
        </pc:spChg>
        <pc:spChg chg="del">
          <ac:chgData name="Carmel Levi" userId="44fbf28b-8046-4d64-a935-9c78448753cc" providerId="ADAL" clId="{27BE834F-6A5E-48D1-BB39-06341E688816}" dt="2023-05-23T17:17:46.616" v="47" actId="478"/>
          <ac:spMkLst>
            <pc:docMk/>
            <pc:sldMk cId="184736873" sldId="322"/>
            <ac:spMk id="3" creationId="{0CC4135B-3027-44FF-AEE3-E1FECEA9F65A}"/>
          </ac:spMkLst>
        </pc:spChg>
        <pc:spChg chg="del">
          <ac:chgData name="Carmel Levi" userId="44fbf28b-8046-4d64-a935-9c78448753cc" providerId="ADAL" clId="{27BE834F-6A5E-48D1-BB39-06341E688816}" dt="2023-05-23T17:17:46.616" v="47" actId="478"/>
          <ac:spMkLst>
            <pc:docMk/>
            <pc:sldMk cId="184736873" sldId="322"/>
            <ac:spMk id="4" creationId="{FFF33B39-154D-422C-A953-AB2FDDEF72C4}"/>
          </ac:spMkLst>
        </pc:spChg>
        <pc:spChg chg="del">
          <ac:chgData name="Carmel Levi" userId="44fbf28b-8046-4d64-a935-9c78448753cc" providerId="ADAL" clId="{27BE834F-6A5E-48D1-BB39-06341E688816}" dt="2023-05-23T17:17:46.616" v="47" actId="478"/>
          <ac:spMkLst>
            <pc:docMk/>
            <pc:sldMk cId="184736873" sldId="322"/>
            <ac:spMk id="5" creationId="{B609BC89-B1D6-41DE-B7B0-34998288F8F9}"/>
          </ac:spMkLst>
        </pc:spChg>
        <pc:spChg chg="del">
          <ac:chgData name="Carmel Levi" userId="44fbf28b-8046-4d64-a935-9c78448753cc" providerId="ADAL" clId="{27BE834F-6A5E-48D1-BB39-06341E688816}" dt="2023-05-23T17:17:46.616" v="47" actId="478"/>
          <ac:spMkLst>
            <pc:docMk/>
            <pc:sldMk cId="184736873" sldId="322"/>
            <ac:spMk id="6" creationId="{04997CCB-BE98-45E7-8C2D-2D06B672FA5F}"/>
          </ac:spMkLst>
        </pc:spChg>
        <pc:spChg chg="del">
          <ac:chgData name="Carmel Levi" userId="44fbf28b-8046-4d64-a935-9c78448753cc" providerId="ADAL" clId="{27BE834F-6A5E-48D1-BB39-06341E688816}" dt="2023-05-23T17:17:46.616" v="47" actId="478"/>
          <ac:spMkLst>
            <pc:docMk/>
            <pc:sldMk cId="184736873" sldId="322"/>
            <ac:spMk id="7" creationId="{9F1147A7-CF85-489E-96D9-6FEF690918E8}"/>
          </ac:spMkLst>
        </pc:spChg>
        <pc:spChg chg="del">
          <ac:chgData name="Carmel Levi" userId="44fbf28b-8046-4d64-a935-9c78448753cc" providerId="ADAL" clId="{27BE834F-6A5E-48D1-BB39-06341E688816}" dt="2023-05-23T17:17:46.616" v="47" actId="478"/>
          <ac:spMkLst>
            <pc:docMk/>
            <pc:sldMk cId="184736873" sldId="322"/>
            <ac:spMk id="8" creationId="{28AA1D22-54DF-43F0-BAF2-2E41E4026000}"/>
          </ac:spMkLst>
        </pc:spChg>
        <pc:spChg chg="del">
          <ac:chgData name="Carmel Levi" userId="44fbf28b-8046-4d64-a935-9c78448753cc" providerId="ADAL" clId="{27BE834F-6A5E-48D1-BB39-06341E688816}" dt="2023-05-23T17:17:46.616" v="47" actId="478"/>
          <ac:spMkLst>
            <pc:docMk/>
            <pc:sldMk cId="184736873" sldId="322"/>
            <ac:spMk id="9" creationId="{FC2E205F-5A2E-473C-A1E5-B0D78B7BA179}"/>
          </ac:spMkLst>
        </pc:spChg>
        <pc:spChg chg="del">
          <ac:chgData name="Carmel Levi" userId="44fbf28b-8046-4d64-a935-9c78448753cc" providerId="ADAL" clId="{27BE834F-6A5E-48D1-BB39-06341E688816}" dt="2023-05-23T17:17:46.616" v="47" actId="478"/>
          <ac:spMkLst>
            <pc:docMk/>
            <pc:sldMk cId="184736873" sldId="322"/>
            <ac:spMk id="10" creationId="{2ADF003E-B8B2-464A-A639-7944B46EDE33}"/>
          </ac:spMkLst>
        </pc:spChg>
        <pc:spChg chg="del">
          <ac:chgData name="Carmel Levi" userId="44fbf28b-8046-4d64-a935-9c78448753cc" providerId="ADAL" clId="{27BE834F-6A5E-48D1-BB39-06341E688816}" dt="2023-05-23T17:17:46.616" v="47" actId="478"/>
          <ac:spMkLst>
            <pc:docMk/>
            <pc:sldMk cId="184736873" sldId="322"/>
            <ac:spMk id="11" creationId="{4EF9FE0B-40BA-4545-A4B5-6C9A0010AFBE}"/>
          </ac:spMkLst>
        </pc:spChg>
        <pc:spChg chg="del">
          <ac:chgData name="Carmel Levi" userId="44fbf28b-8046-4d64-a935-9c78448753cc" providerId="ADAL" clId="{27BE834F-6A5E-48D1-BB39-06341E688816}" dt="2023-05-23T17:17:46.616" v="47" actId="478"/>
          <ac:spMkLst>
            <pc:docMk/>
            <pc:sldMk cId="184736873" sldId="322"/>
            <ac:spMk id="12" creationId="{7C976889-41AB-49B6-B8C2-B3489609F1E8}"/>
          </ac:spMkLst>
        </pc:spChg>
        <pc:spChg chg="add mod">
          <ac:chgData name="Carmel Levi" userId="44fbf28b-8046-4d64-a935-9c78448753cc" providerId="ADAL" clId="{27BE834F-6A5E-48D1-BB39-06341E688816}" dt="2023-05-28T11:42:41.642" v="3257" actId="1076"/>
          <ac:spMkLst>
            <pc:docMk/>
            <pc:sldMk cId="184736873" sldId="322"/>
            <ac:spMk id="25" creationId="{C8E87D44-4AB9-0E03-B63E-F7CB42FB504E}"/>
          </ac:spMkLst>
        </pc:spChg>
      </pc:sldChg>
      <pc:sldChg chg="del">
        <pc:chgData name="Carmel Levi" userId="44fbf28b-8046-4d64-a935-9c78448753cc" providerId="ADAL" clId="{27BE834F-6A5E-48D1-BB39-06341E688816}" dt="2023-05-28T12:09:59.785" v="3565" actId="47"/>
        <pc:sldMkLst>
          <pc:docMk/>
          <pc:sldMk cId="277452217" sldId="323"/>
        </pc:sldMkLst>
      </pc:sldChg>
      <pc:sldChg chg="del">
        <pc:chgData name="Carmel Levi" userId="44fbf28b-8046-4d64-a935-9c78448753cc" providerId="ADAL" clId="{27BE834F-6A5E-48D1-BB39-06341E688816}" dt="2023-05-28T12:09:57.341" v="3548" actId="47"/>
        <pc:sldMkLst>
          <pc:docMk/>
          <pc:sldMk cId="1193403196" sldId="324"/>
        </pc:sldMkLst>
      </pc:sldChg>
      <pc:sldChg chg="del">
        <pc:chgData name="Carmel Levi" userId="44fbf28b-8046-4d64-a935-9c78448753cc" providerId="ADAL" clId="{27BE834F-6A5E-48D1-BB39-06341E688816}" dt="2023-05-28T12:09:59.636" v="3564" actId="47"/>
        <pc:sldMkLst>
          <pc:docMk/>
          <pc:sldMk cId="1198383687" sldId="325"/>
        </pc:sldMkLst>
      </pc:sldChg>
      <pc:sldChg chg="del">
        <pc:chgData name="Carmel Levi" userId="44fbf28b-8046-4d64-a935-9c78448753cc" providerId="ADAL" clId="{27BE834F-6A5E-48D1-BB39-06341E688816}" dt="2023-05-28T12:09:58.051" v="3553" actId="47"/>
        <pc:sldMkLst>
          <pc:docMk/>
          <pc:sldMk cId="401886799" sldId="327"/>
        </pc:sldMkLst>
      </pc:sldChg>
      <pc:sldChg chg="del">
        <pc:chgData name="Carmel Levi" userId="44fbf28b-8046-4d64-a935-9c78448753cc" providerId="ADAL" clId="{27BE834F-6A5E-48D1-BB39-06341E688816}" dt="2023-05-28T12:09:56.676" v="3545" actId="47"/>
        <pc:sldMkLst>
          <pc:docMk/>
          <pc:sldMk cId="1309782655" sldId="328"/>
        </pc:sldMkLst>
      </pc:sldChg>
      <pc:sldChg chg="del">
        <pc:chgData name="Carmel Levi" userId="44fbf28b-8046-4d64-a935-9c78448753cc" providerId="ADAL" clId="{27BE834F-6A5E-48D1-BB39-06341E688816}" dt="2023-05-28T12:09:56.915" v="3546" actId="47"/>
        <pc:sldMkLst>
          <pc:docMk/>
          <pc:sldMk cId="1585171815" sldId="329"/>
        </pc:sldMkLst>
      </pc:sldChg>
      <pc:sldChg chg="del">
        <pc:chgData name="Carmel Levi" userId="44fbf28b-8046-4d64-a935-9c78448753cc" providerId="ADAL" clId="{27BE834F-6A5E-48D1-BB39-06341E688816}" dt="2023-05-28T12:09:57.138" v="3547" actId="47"/>
        <pc:sldMkLst>
          <pc:docMk/>
          <pc:sldMk cId="1547012370" sldId="330"/>
        </pc:sldMkLst>
      </pc:sldChg>
      <pc:sldChg chg="del">
        <pc:chgData name="Carmel Levi" userId="44fbf28b-8046-4d64-a935-9c78448753cc" providerId="ADAL" clId="{27BE834F-6A5E-48D1-BB39-06341E688816}" dt="2023-05-28T12:09:59.495" v="3563" actId="47"/>
        <pc:sldMkLst>
          <pc:docMk/>
          <pc:sldMk cId="2237534520" sldId="331"/>
        </pc:sldMkLst>
      </pc:sldChg>
      <pc:sldChg chg="del">
        <pc:chgData name="Carmel Levi" userId="44fbf28b-8046-4d64-a935-9c78448753cc" providerId="ADAL" clId="{27BE834F-6A5E-48D1-BB39-06341E688816}" dt="2023-05-28T12:09:57.513" v="3549" actId="47"/>
        <pc:sldMkLst>
          <pc:docMk/>
          <pc:sldMk cId="3223665472" sldId="332"/>
        </pc:sldMkLst>
      </pc:sldChg>
      <pc:sldChg chg="del">
        <pc:chgData name="Carmel Levi" userId="44fbf28b-8046-4d64-a935-9c78448753cc" providerId="ADAL" clId="{27BE834F-6A5E-48D1-BB39-06341E688816}" dt="2023-05-28T12:09:57.659" v="3550" actId="47"/>
        <pc:sldMkLst>
          <pc:docMk/>
          <pc:sldMk cId="3940008774" sldId="333"/>
        </pc:sldMkLst>
      </pc:sldChg>
      <pc:sldChg chg="del">
        <pc:chgData name="Carmel Levi" userId="44fbf28b-8046-4d64-a935-9c78448753cc" providerId="ADAL" clId="{27BE834F-6A5E-48D1-BB39-06341E688816}" dt="2023-05-28T12:09:57.852" v="3551" actId="47"/>
        <pc:sldMkLst>
          <pc:docMk/>
          <pc:sldMk cId="2682271074" sldId="334"/>
        </pc:sldMkLst>
      </pc:sldChg>
      <pc:sldChg chg="del">
        <pc:chgData name="Carmel Levi" userId="44fbf28b-8046-4d64-a935-9c78448753cc" providerId="ADAL" clId="{27BE834F-6A5E-48D1-BB39-06341E688816}" dt="2023-05-28T12:09:57.923" v="3552" actId="47"/>
        <pc:sldMkLst>
          <pc:docMk/>
          <pc:sldMk cId="4005271684" sldId="336"/>
        </pc:sldMkLst>
      </pc:sldChg>
      <pc:sldChg chg="del">
        <pc:chgData name="Carmel Levi" userId="44fbf28b-8046-4d64-a935-9c78448753cc" providerId="ADAL" clId="{27BE834F-6A5E-48D1-BB39-06341E688816}" dt="2023-05-28T12:09:55.751" v="3544" actId="47"/>
        <pc:sldMkLst>
          <pc:docMk/>
          <pc:sldMk cId="3428028254" sldId="337"/>
        </pc:sldMkLst>
      </pc:sldChg>
      <pc:sldChg chg="del">
        <pc:chgData name="Carmel Levi" userId="44fbf28b-8046-4d64-a935-9c78448753cc" providerId="ADAL" clId="{27BE834F-6A5E-48D1-BB39-06341E688816}" dt="2023-05-28T12:09:58.194" v="3554" actId="47"/>
        <pc:sldMkLst>
          <pc:docMk/>
          <pc:sldMk cId="3253058185" sldId="338"/>
        </pc:sldMkLst>
      </pc:sldChg>
      <pc:sldChg chg="addSp delSp modSp mod ord">
        <pc:chgData name="Carmel Levi" userId="44fbf28b-8046-4d64-a935-9c78448753cc" providerId="ADAL" clId="{27BE834F-6A5E-48D1-BB39-06341E688816}" dt="2023-05-28T12:09:06.228" v="3526" actId="403"/>
        <pc:sldMkLst>
          <pc:docMk/>
          <pc:sldMk cId="4157788945" sldId="339"/>
        </pc:sldMkLst>
        <pc:spChg chg="mod">
          <ac:chgData name="Carmel Levi" userId="44fbf28b-8046-4d64-a935-9c78448753cc" providerId="ADAL" clId="{27BE834F-6A5E-48D1-BB39-06341E688816}" dt="2023-05-28T12:08:53.969" v="3523" actId="113"/>
          <ac:spMkLst>
            <pc:docMk/>
            <pc:sldMk cId="4157788945" sldId="339"/>
            <ac:spMk id="2" creationId="{D735F7F3-C1B5-4B60-A00A-4EB618DDFB5A}"/>
          </ac:spMkLst>
        </pc:spChg>
        <pc:spChg chg="mod">
          <ac:chgData name="Carmel Levi" userId="44fbf28b-8046-4d64-a935-9c78448753cc" providerId="ADAL" clId="{27BE834F-6A5E-48D1-BB39-06341E688816}" dt="2023-05-28T12:09:06.228" v="3526" actId="403"/>
          <ac:spMkLst>
            <pc:docMk/>
            <pc:sldMk cId="4157788945" sldId="339"/>
            <ac:spMk id="4" creationId="{FBBDF61F-1C1A-4EE9-80A4-43A0E19D9697}"/>
          </ac:spMkLst>
        </pc:spChg>
        <pc:spChg chg="mod">
          <ac:chgData name="Carmel Levi" userId="44fbf28b-8046-4d64-a935-9c78448753cc" providerId="ADAL" clId="{27BE834F-6A5E-48D1-BB39-06341E688816}" dt="2023-05-28T12:09:06.228" v="3526" actId="403"/>
          <ac:spMkLst>
            <pc:docMk/>
            <pc:sldMk cId="4157788945" sldId="339"/>
            <ac:spMk id="5" creationId="{3B43676B-B2CD-4489-9847-F0F479AD34F2}"/>
          </ac:spMkLst>
        </pc:spChg>
        <pc:spChg chg="mod">
          <ac:chgData name="Carmel Levi" userId="44fbf28b-8046-4d64-a935-9c78448753cc" providerId="ADAL" clId="{27BE834F-6A5E-48D1-BB39-06341E688816}" dt="2023-05-28T12:09:06.228" v="3526" actId="403"/>
          <ac:spMkLst>
            <pc:docMk/>
            <pc:sldMk cId="4157788945" sldId="339"/>
            <ac:spMk id="6" creationId="{E8E38D23-CB58-4350-9FDD-842E3C5BF1C9}"/>
          </ac:spMkLst>
        </pc:spChg>
        <pc:spChg chg="mod">
          <ac:chgData name="Carmel Levi" userId="44fbf28b-8046-4d64-a935-9c78448753cc" providerId="ADAL" clId="{27BE834F-6A5E-48D1-BB39-06341E688816}" dt="2023-05-28T12:09:06.228" v="3526" actId="403"/>
          <ac:spMkLst>
            <pc:docMk/>
            <pc:sldMk cId="4157788945" sldId="339"/>
            <ac:spMk id="7" creationId="{0705B748-016B-43D5-89C2-8AA907F0AB67}"/>
          </ac:spMkLst>
        </pc:spChg>
        <pc:spChg chg="mod">
          <ac:chgData name="Carmel Levi" userId="44fbf28b-8046-4d64-a935-9c78448753cc" providerId="ADAL" clId="{27BE834F-6A5E-48D1-BB39-06341E688816}" dt="2023-05-28T12:09:06.228" v="3526" actId="403"/>
          <ac:spMkLst>
            <pc:docMk/>
            <pc:sldMk cId="4157788945" sldId="339"/>
            <ac:spMk id="24" creationId="{466A527C-8332-3FD0-F8DA-6CACD27B7869}"/>
          </ac:spMkLst>
        </pc:spChg>
        <pc:spChg chg="mod">
          <ac:chgData name="Carmel Levi" userId="44fbf28b-8046-4d64-a935-9c78448753cc" providerId="ADAL" clId="{27BE834F-6A5E-48D1-BB39-06341E688816}" dt="2023-05-28T12:09:06.228" v="3526" actId="403"/>
          <ac:spMkLst>
            <pc:docMk/>
            <pc:sldMk cId="4157788945" sldId="339"/>
            <ac:spMk id="25" creationId="{8DE5F0A8-31F0-EFC6-9552-89863186BF72}"/>
          </ac:spMkLst>
        </pc:spChg>
        <pc:spChg chg="mod">
          <ac:chgData name="Carmel Levi" userId="44fbf28b-8046-4d64-a935-9c78448753cc" providerId="ADAL" clId="{27BE834F-6A5E-48D1-BB39-06341E688816}" dt="2023-05-28T12:09:06.228" v="3526" actId="403"/>
          <ac:spMkLst>
            <pc:docMk/>
            <pc:sldMk cId="4157788945" sldId="339"/>
            <ac:spMk id="26" creationId="{9E3D8818-9125-3EE8-6AF3-2F202240C68E}"/>
          </ac:spMkLst>
        </pc:spChg>
        <pc:spChg chg="mod">
          <ac:chgData name="Carmel Levi" userId="44fbf28b-8046-4d64-a935-9c78448753cc" providerId="ADAL" clId="{27BE834F-6A5E-48D1-BB39-06341E688816}" dt="2023-05-28T12:09:06.228" v="3526" actId="403"/>
          <ac:spMkLst>
            <pc:docMk/>
            <pc:sldMk cId="4157788945" sldId="339"/>
            <ac:spMk id="27" creationId="{3E7E7118-6742-82E2-6F63-CB772E9294EC}"/>
          </ac:spMkLst>
        </pc:spChg>
        <pc:spChg chg="del">
          <ac:chgData name="Carmel Levi" userId="44fbf28b-8046-4d64-a935-9c78448753cc" providerId="ADAL" clId="{27BE834F-6A5E-48D1-BB39-06341E688816}" dt="2023-05-23T19:07:26.999" v="2631" actId="478"/>
          <ac:spMkLst>
            <pc:docMk/>
            <pc:sldMk cId="4157788945" sldId="339"/>
            <ac:spMk id="27" creationId="{FB37E043-1F07-407F-B7AB-26C122B07C86}"/>
          </ac:spMkLst>
        </pc:spChg>
        <pc:spChg chg="del">
          <ac:chgData name="Carmel Levi" userId="44fbf28b-8046-4d64-a935-9c78448753cc" providerId="ADAL" clId="{27BE834F-6A5E-48D1-BB39-06341E688816}" dt="2023-05-23T19:07:26.999" v="2631" actId="478"/>
          <ac:spMkLst>
            <pc:docMk/>
            <pc:sldMk cId="4157788945" sldId="339"/>
            <ac:spMk id="28" creationId="{6FFAC243-64DE-4E87-BB2F-1042B5607D81}"/>
          </ac:spMkLst>
        </pc:spChg>
        <pc:spChg chg="add mod">
          <ac:chgData name="Carmel Levi" userId="44fbf28b-8046-4d64-a935-9c78448753cc" providerId="ADAL" clId="{27BE834F-6A5E-48D1-BB39-06341E688816}" dt="2023-05-28T12:09:06.228" v="3526" actId="403"/>
          <ac:spMkLst>
            <pc:docMk/>
            <pc:sldMk cId="4157788945" sldId="339"/>
            <ac:spMk id="28" creationId="{EA731920-81EF-FBC3-99A1-DE1F2C09D0E7}"/>
          </ac:spMkLst>
        </pc:spChg>
        <pc:spChg chg="del">
          <ac:chgData name="Carmel Levi" userId="44fbf28b-8046-4d64-a935-9c78448753cc" providerId="ADAL" clId="{27BE834F-6A5E-48D1-BB39-06341E688816}" dt="2023-05-23T19:07:26.999" v="2631" actId="478"/>
          <ac:spMkLst>
            <pc:docMk/>
            <pc:sldMk cId="4157788945" sldId="339"/>
            <ac:spMk id="29" creationId="{104F1A44-D910-44DC-8919-3618ADF9D82E}"/>
          </ac:spMkLst>
        </pc:spChg>
        <pc:spChg chg="mod">
          <ac:chgData name="Carmel Levi" userId="44fbf28b-8046-4d64-a935-9c78448753cc" providerId="ADAL" clId="{27BE834F-6A5E-48D1-BB39-06341E688816}" dt="2023-05-28T12:09:06.228" v="3526" actId="403"/>
          <ac:spMkLst>
            <pc:docMk/>
            <pc:sldMk cId="4157788945" sldId="339"/>
            <ac:spMk id="30" creationId="{221ADD70-F293-A2F3-D5CF-6588F664C455}"/>
          </ac:spMkLst>
        </pc:spChg>
        <pc:spChg chg="del">
          <ac:chgData name="Carmel Levi" userId="44fbf28b-8046-4d64-a935-9c78448753cc" providerId="ADAL" clId="{27BE834F-6A5E-48D1-BB39-06341E688816}" dt="2023-05-23T19:07:26.999" v="2631" actId="478"/>
          <ac:spMkLst>
            <pc:docMk/>
            <pc:sldMk cId="4157788945" sldId="339"/>
            <ac:spMk id="30" creationId="{7172BDC8-FC72-48FF-8D1F-230230261806}"/>
          </ac:spMkLst>
        </pc:spChg>
        <pc:spChg chg="mod">
          <ac:chgData name="Carmel Levi" userId="44fbf28b-8046-4d64-a935-9c78448753cc" providerId="ADAL" clId="{27BE834F-6A5E-48D1-BB39-06341E688816}" dt="2023-05-28T12:09:06.228" v="3526" actId="403"/>
          <ac:spMkLst>
            <pc:docMk/>
            <pc:sldMk cId="4157788945" sldId="339"/>
            <ac:spMk id="31" creationId="{747D152B-4ACA-4437-8369-1BFCE6C2DA10}"/>
          </ac:spMkLst>
        </pc:spChg>
        <pc:spChg chg="mod">
          <ac:chgData name="Carmel Levi" userId="44fbf28b-8046-4d64-a935-9c78448753cc" providerId="ADAL" clId="{27BE834F-6A5E-48D1-BB39-06341E688816}" dt="2023-05-28T12:09:06.228" v="3526" actId="403"/>
          <ac:spMkLst>
            <pc:docMk/>
            <pc:sldMk cId="4157788945" sldId="339"/>
            <ac:spMk id="32" creationId="{9EBA118F-BCD2-405E-8FC0-EA34EA30B681}"/>
          </ac:spMkLst>
        </pc:spChg>
        <pc:spChg chg="del mod">
          <ac:chgData name="Carmel Levi" userId="44fbf28b-8046-4d64-a935-9c78448753cc" providerId="ADAL" clId="{27BE834F-6A5E-48D1-BB39-06341E688816}" dt="2023-05-28T11:18:09.229" v="2897" actId="478"/>
          <ac:spMkLst>
            <pc:docMk/>
            <pc:sldMk cId="4157788945" sldId="339"/>
            <ac:spMk id="33" creationId="{CFC88FFA-382E-4E74-BC9C-E6DCB197440F}"/>
          </ac:spMkLst>
        </pc:spChg>
        <pc:spChg chg="del mod">
          <ac:chgData name="Carmel Levi" userId="44fbf28b-8046-4d64-a935-9c78448753cc" providerId="ADAL" clId="{27BE834F-6A5E-48D1-BB39-06341E688816}" dt="2023-05-28T11:18:09.229" v="2897" actId="478"/>
          <ac:spMkLst>
            <pc:docMk/>
            <pc:sldMk cId="4157788945" sldId="339"/>
            <ac:spMk id="34" creationId="{AED300CE-852A-4F0B-95DF-E1B9483BA3FE}"/>
          </ac:spMkLst>
        </pc:spChg>
        <pc:spChg chg="mod topLvl">
          <ac:chgData name="Carmel Levi" userId="44fbf28b-8046-4d64-a935-9c78448753cc" providerId="ADAL" clId="{27BE834F-6A5E-48D1-BB39-06341E688816}" dt="2023-05-28T12:09:06.228" v="3526" actId="403"/>
          <ac:spMkLst>
            <pc:docMk/>
            <pc:sldMk cId="4157788945" sldId="339"/>
            <ac:spMk id="45" creationId="{7C7F36AD-F33E-4A95-829A-609DD6E31359}"/>
          </ac:spMkLst>
        </pc:spChg>
        <pc:spChg chg="del topLvl">
          <ac:chgData name="Carmel Levi" userId="44fbf28b-8046-4d64-a935-9c78448753cc" providerId="ADAL" clId="{27BE834F-6A5E-48D1-BB39-06341E688816}" dt="2023-05-28T11:17:58.463" v="2894" actId="478"/>
          <ac:spMkLst>
            <pc:docMk/>
            <pc:sldMk cId="4157788945" sldId="339"/>
            <ac:spMk id="46" creationId="{FCE6E566-25C7-4AC7-999B-C1C3D8B604D9}"/>
          </ac:spMkLst>
        </pc:spChg>
        <pc:spChg chg="mod">
          <ac:chgData name="Carmel Levi" userId="44fbf28b-8046-4d64-a935-9c78448753cc" providerId="ADAL" clId="{27BE834F-6A5E-48D1-BB39-06341E688816}" dt="2023-05-28T12:09:06.228" v="3526" actId="403"/>
          <ac:spMkLst>
            <pc:docMk/>
            <pc:sldMk cId="4157788945" sldId="339"/>
            <ac:spMk id="47" creationId="{53668B8E-C244-5C3B-D4D5-942960E10407}"/>
          </ac:spMkLst>
        </pc:spChg>
        <pc:spChg chg="del">
          <ac:chgData name="Carmel Levi" userId="44fbf28b-8046-4d64-a935-9c78448753cc" providerId="ADAL" clId="{27BE834F-6A5E-48D1-BB39-06341E688816}" dt="2023-05-23T19:07:26.999" v="2631" actId="478"/>
          <ac:spMkLst>
            <pc:docMk/>
            <pc:sldMk cId="4157788945" sldId="339"/>
            <ac:spMk id="47" creationId="{D91E4E6C-4293-48E3-9BB1-1714CACA01E1}"/>
          </ac:spMkLst>
        </pc:spChg>
        <pc:spChg chg="del">
          <ac:chgData name="Carmel Levi" userId="44fbf28b-8046-4d64-a935-9c78448753cc" providerId="ADAL" clId="{27BE834F-6A5E-48D1-BB39-06341E688816}" dt="2023-05-23T19:07:26.999" v="2631" actId="478"/>
          <ac:spMkLst>
            <pc:docMk/>
            <pc:sldMk cId="4157788945" sldId="339"/>
            <ac:spMk id="48" creationId="{2D25F14B-417C-4637-9407-E72447A94DA5}"/>
          </ac:spMkLst>
        </pc:spChg>
        <pc:spChg chg="mod">
          <ac:chgData name="Carmel Levi" userId="44fbf28b-8046-4d64-a935-9c78448753cc" providerId="ADAL" clId="{27BE834F-6A5E-48D1-BB39-06341E688816}" dt="2023-05-28T12:09:06.228" v="3526" actId="403"/>
          <ac:spMkLst>
            <pc:docMk/>
            <pc:sldMk cId="4157788945" sldId="339"/>
            <ac:spMk id="48" creationId="{6C8C667C-9EDA-3C6F-5284-75A0C3B53C71}"/>
          </ac:spMkLst>
        </pc:spChg>
        <pc:spChg chg="mod">
          <ac:chgData name="Carmel Levi" userId="44fbf28b-8046-4d64-a935-9c78448753cc" providerId="ADAL" clId="{27BE834F-6A5E-48D1-BB39-06341E688816}" dt="2023-05-28T12:09:06.228" v="3526" actId="403"/>
          <ac:spMkLst>
            <pc:docMk/>
            <pc:sldMk cId="4157788945" sldId="339"/>
            <ac:spMk id="49" creationId="{F8058A33-3D64-DBFC-3971-DA86419BDC2E}"/>
          </ac:spMkLst>
        </pc:spChg>
        <pc:spChg chg="del">
          <ac:chgData name="Carmel Levi" userId="44fbf28b-8046-4d64-a935-9c78448753cc" providerId="ADAL" clId="{27BE834F-6A5E-48D1-BB39-06341E688816}" dt="2023-05-23T19:07:26.999" v="2631" actId="478"/>
          <ac:spMkLst>
            <pc:docMk/>
            <pc:sldMk cId="4157788945" sldId="339"/>
            <ac:spMk id="49" creationId="{F8CA1B3F-3771-45B2-94A3-376F46FEF8D5}"/>
          </ac:spMkLst>
        </pc:spChg>
        <pc:spChg chg="add mod">
          <ac:chgData name="Carmel Levi" userId="44fbf28b-8046-4d64-a935-9c78448753cc" providerId="ADAL" clId="{27BE834F-6A5E-48D1-BB39-06341E688816}" dt="2023-05-28T12:09:06.228" v="3526" actId="403"/>
          <ac:spMkLst>
            <pc:docMk/>
            <pc:sldMk cId="4157788945" sldId="339"/>
            <ac:spMk id="50" creationId="{B151DD2C-7373-F89E-F966-4D9FE3460074}"/>
          </ac:spMkLst>
        </pc:spChg>
        <pc:spChg chg="del">
          <ac:chgData name="Carmel Levi" userId="44fbf28b-8046-4d64-a935-9c78448753cc" providerId="ADAL" clId="{27BE834F-6A5E-48D1-BB39-06341E688816}" dt="2023-05-23T19:07:26.999" v="2631" actId="478"/>
          <ac:spMkLst>
            <pc:docMk/>
            <pc:sldMk cId="4157788945" sldId="339"/>
            <ac:spMk id="50" creationId="{B906A969-C4D6-472B-9DAE-B2C586A7F248}"/>
          </ac:spMkLst>
        </pc:spChg>
        <pc:spChg chg="del">
          <ac:chgData name="Carmel Levi" userId="44fbf28b-8046-4d64-a935-9c78448753cc" providerId="ADAL" clId="{27BE834F-6A5E-48D1-BB39-06341E688816}" dt="2023-05-23T19:07:26.999" v="2631" actId="478"/>
          <ac:spMkLst>
            <pc:docMk/>
            <pc:sldMk cId="4157788945" sldId="339"/>
            <ac:spMk id="51" creationId="{55288F1E-5CBA-4D98-9AE6-0E6F3871185A}"/>
          </ac:spMkLst>
        </pc:spChg>
        <pc:spChg chg="add del">
          <ac:chgData name="Carmel Levi" userId="44fbf28b-8046-4d64-a935-9c78448753cc" providerId="ADAL" clId="{27BE834F-6A5E-48D1-BB39-06341E688816}" dt="2023-05-28T11:19:10.811" v="2941" actId="22"/>
          <ac:spMkLst>
            <pc:docMk/>
            <pc:sldMk cId="4157788945" sldId="339"/>
            <ac:spMk id="52" creationId="{861588B2-5EFA-BAA8-1AC8-EF8C9065D1C3}"/>
          </ac:spMkLst>
        </pc:spChg>
        <pc:spChg chg="del">
          <ac:chgData name="Carmel Levi" userId="44fbf28b-8046-4d64-a935-9c78448753cc" providerId="ADAL" clId="{27BE834F-6A5E-48D1-BB39-06341E688816}" dt="2023-05-23T19:07:26.999" v="2631" actId="478"/>
          <ac:spMkLst>
            <pc:docMk/>
            <pc:sldMk cId="4157788945" sldId="339"/>
            <ac:spMk id="52" creationId="{E6170AFD-EF81-4F4D-946C-9AD66BBE324C}"/>
          </ac:spMkLst>
        </pc:spChg>
        <pc:spChg chg="add mod">
          <ac:chgData name="Carmel Levi" userId="44fbf28b-8046-4d64-a935-9c78448753cc" providerId="ADAL" clId="{27BE834F-6A5E-48D1-BB39-06341E688816}" dt="2023-05-28T12:09:06.228" v="3526" actId="403"/>
          <ac:spMkLst>
            <pc:docMk/>
            <pc:sldMk cId="4157788945" sldId="339"/>
            <ac:spMk id="53" creationId="{8019418E-A588-A074-2E5C-88E03F1EF494}"/>
          </ac:spMkLst>
        </pc:spChg>
        <pc:spChg chg="del">
          <ac:chgData name="Carmel Levi" userId="44fbf28b-8046-4d64-a935-9c78448753cc" providerId="ADAL" clId="{27BE834F-6A5E-48D1-BB39-06341E688816}" dt="2023-05-23T19:07:26.999" v="2631" actId="478"/>
          <ac:spMkLst>
            <pc:docMk/>
            <pc:sldMk cId="4157788945" sldId="339"/>
            <ac:spMk id="53" creationId="{D6E6A683-E0B0-499A-A210-9C45C34A4CC6}"/>
          </ac:spMkLst>
        </pc:spChg>
        <pc:spChg chg="del">
          <ac:chgData name="Carmel Levi" userId="44fbf28b-8046-4d64-a935-9c78448753cc" providerId="ADAL" clId="{27BE834F-6A5E-48D1-BB39-06341E688816}" dt="2023-05-23T19:07:26.999" v="2631" actId="478"/>
          <ac:spMkLst>
            <pc:docMk/>
            <pc:sldMk cId="4157788945" sldId="339"/>
            <ac:spMk id="54" creationId="{23074CBC-B383-4757-AA13-9E5380E4E597}"/>
          </ac:spMkLst>
        </pc:spChg>
        <pc:spChg chg="add mod">
          <ac:chgData name="Carmel Levi" userId="44fbf28b-8046-4d64-a935-9c78448753cc" providerId="ADAL" clId="{27BE834F-6A5E-48D1-BB39-06341E688816}" dt="2023-05-28T12:09:06.228" v="3526" actId="403"/>
          <ac:spMkLst>
            <pc:docMk/>
            <pc:sldMk cId="4157788945" sldId="339"/>
            <ac:spMk id="54" creationId="{29E45685-A281-511D-E61E-E25B3DEF65D6}"/>
          </ac:spMkLst>
        </pc:spChg>
        <pc:spChg chg="mod">
          <ac:chgData name="Carmel Levi" userId="44fbf28b-8046-4d64-a935-9c78448753cc" providerId="ADAL" clId="{27BE834F-6A5E-48D1-BB39-06341E688816}" dt="2023-05-28T11:20:09.050" v="2950"/>
          <ac:spMkLst>
            <pc:docMk/>
            <pc:sldMk cId="4157788945" sldId="339"/>
            <ac:spMk id="56" creationId="{D201F56B-BE36-6693-BFAC-68278D77629F}"/>
          </ac:spMkLst>
        </pc:spChg>
        <pc:spChg chg="mod">
          <ac:chgData name="Carmel Levi" userId="44fbf28b-8046-4d64-a935-9c78448753cc" providerId="ADAL" clId="{27BE834F-6A5E-48D1-BB39-06341E688816}" dt="2023-05-28T11:20:09.050" v="2950"/>
          <ac:spMkLst>
            <pc:docMk/>
            <pc:sldMk cId="4157788945" sldId="339"/>
            <ac:spMk id="57" creationId="{09190838-3E33-F696-4219-C7199938583F}"/>
          </ac:spMkLst>
        </pc:spChg>
        <pc:spChg chg="mod">
          <ac:chgData name="Carmel Levi" userId="44fbf28b-8046-4d64-a935-9c78448753cc" providerId="ADAL" clId="{27BE834F-6A5E-48D1-BB39-06341E688816}" dt="2023-05-28T11:20:09.050" v="2950"/>
          <ac:spMkLst>
            <pc:docMk/>
            <pc:sldMk cId="4157788945" sldId="339"/>
            <ac:spMk id="58" creationId="{ADC9D0F5-205D-E3A9-5481-6747D9967E23}"/>
          </ac:spMkLst>
        </pc:spChg>
        <pc:spChg chg="mod">
          <ac:chgData name="Carmel Levi" userId="44fbf28b-8046-4d64-a935-9c78448753cc" providerId="ADAL" clId="{27BE834F-6A5E-48D1-BB39-06341E688816}" dt="2023-05-28T11:20:09.050" v="2950"/>
          <ac:spMkLst>
            <pc:docMk/>
            <pc:sldMk cId="4157788945" sldId="339"/>
            <ac:spMk id="59" creationId="{9443DE36-7678-D5CF-AC5A-0477ECA37299}"/>
          </ac:spMkLst>
        </pc:spChg>
        <pc:spChg chg="add del mod">
          <ac:chgData name="Carmel Levi" userId="44fbf28b-8046-4d64-a935-9c78448753cc" providerId="ADAL" clId="{27BE834F-6A5E-48D1-BB39-06341E688816}" dt="2023-05-28T11:20:11.048" v="2951"/>
          <ac:spMkLst>
            <pc:docMk/>
            <pc:sldMk cId="4157788945" sldId="339"/>
            <ac:spMk id="60" creationId="{1D368341-BB84-F777-3625-863EEFE3F4FE}"/>
          </ac:spMkLst>
        </pc:spChg>
        <pc:spChg chg="add del mod">
          <ac:chgData name="Carmel Levi" userId="44fbf28b-8046-4d64-a935-9c78448753cc" providerId="ADAL" clId="{27BE834F-6A5E-48D1-BB39-06341E688816}" dt="2023-05-28T11:20:11.048" v="2951"/>
          <ac:spMkLst>
            <pc:docMk/>
            <pc:sldMk cId="4157788945" sldId="339"/>
            <ac:spMk id="61" creationId="{7F9D3652-1555-F96F-759E-0EA6D36AC20C}"/>
          </ac:spMkLst>
        </pc:spChg>
        <pc:spChg chg="mod">
          <ac:chgData name="Carmel Levi" userId="44fbf28b-8046-4d64-a935-9c78448753cc" providerId="ADAL" clId="{27BE834F-6A5E-48D1-BB39-06341E688816}" dt="2023-05-28T12:09:06.228" v="3526" actId="403"/>
          <ac:spMkLst>
            <pc:docMk/>
            <pc:sldMk cId="4157788945" sldId="339"/>
            <ac:spMk id="63" creationId="{6342E658-4A3C-808F-1415-63470879EBD7}"/>
          </ac:spMkLst>
        </pc:spChg>
        <pc:spChg chg="mod">
          <ac:chgData name="Carmel Levi" userId="44fbf28b-8046-4d64-a935-9c78448753cc" providerId="ADAL" clId="{27BE834F-6A5E-48D1-BB39-06341E688816}" dt="2023-05-28T12:09:06.228" v="3526" actId="403"/>
          <ac:spMkLst>
            <pc:docMk/>
            <pc:sldMk cId="4157788945" sldId="339"/>
            <ac:spMk id="64" creationId="{89ECD989-5B08-BA56-92D4-305FEF93702A}"/>
          </ac:spMkLst>
        </pc:spChg>
        <pc:spChg chg="mod">
          <ac:chgData name="Carmel Levi" userId="44fbf28b-8046-4d64-a935-9c78448753cc" providerId="ADAL" clId="{27BE834F-6A5E-48D1-BB39-06341E688816}" dt="2023-05-28T12:09:06.228" v="3526" actId="403"/>
          <ac:spMkLst>
            <pc:docMk/>
            <pc:sldMk cId="4157788945" sldId="339"/>
            <ac:spMk id="65" creationId="{57A59687-1074-E71F-E7DD-E758AB2E5756}"/>
          </ac:spMkLst>
        </pc:spChg>
        <pc:spChg chg="mod">
          <ac:chgData name="Carmel Levi" userId="44fbf28b-8046-4d64-a935-9c78448753cc" providerId="ADAL" clId="{27BE834F-6A5E-48D1-BB39-06341E688816}" dt="2023-05-28T12:09:06.228" v="3526" actId="403"/>
          <ac:spMkLst>
            <pc:docMk/>
            <pc:sldMk cId="4157788945" sldId="339"/>
            <ac:spMk id="66" creationId="{64A1C53C-F2CF-BDE2-8B98-E0341662F987}"/>
          </ac:spMkLst>
        </pc:spChg>
        <pc:spChg chg="add mod">
          <ac:chgData name="Carmel Levi" userId="44fbf28b-8046-4d64-a935-9c78448753cc" providerId="ADAL" clId="{27BE834F-6A5E-48D1-BB39-06341E688816}" dt="2023-05-28T12:09:06.228" v="3526" actId="403"/>
          <ac:spMkLst>
            <pc:docMk/>
            <pc:sldMk cId="4157788945" sldId="339"/>
            <ac:spMk id="67" creationId="{9C561A0B-C8B1-B494-A3D1-D04D9E5AD11A}"/>
          </ac:spMkLst>
        </pc:spChg>
        <pc:spChg chg="add mod">
          <ac:chgData name="Carmel Levi" userId="44fbf28b-8046-4d64-a935-9c78448753cc" providerId="ADAL" clId="{27BE834F-6A5E-48D1-BB39-06341E688816}" dt="2023-05-28T12:09:06.228" v="3526" actId="403"/>
          <ac:spMkLst>
            <pc:docMk/>
            <pc:sldMk cId="4157788945" sldId="339"/>
            <ac:spMk id="68" creationId="{17C9486A-E212-9305-0586-EE683723F12F}"/>
          </ac:spMkLst>
        </pc:spChg>
        <pc:spChg chg="mod">
          <ac:chgData name="Carmel Levi" userId="44fbf28b-8046-4d64-a935-9c78448753cc" providerId="ADAL" clId="{27BE834F-6A5E-48D1-BB39-06341E688816}" dt="2023-05-28T12:09:06.228" v="3526" actId="403"/>
          <ac:spMkLst>
            <pc:docMk/>
            <pc:sldMk cId="4157788945" sldId="339"/>
            <ac:spMk id="70" creationId="{4B4D9FF9-1948-9EE6-CFC9-281D57E16662}"/>
          </ac:spMkLst>
        </pc:spChg>
        <pc:spChg chg="mod">
          <ac:chgData name="Carmel Levi" userId="44fbf28b-8046-4d64-a935-9c78448753cc" providerId="ADAL" clId="{27BE834F-6A5E-48D1-BB39-06341E688816}" dt="2023-05-28T12:09:06.228" v="3526" actId="403"/>
          <ac:spMkLst>
            <pc:docMk/>
            <pc:sldMk cId="4157788945" sldId="339"/>
            <ac:spMk id="71" creationId="{5A644603-046D-7519-F120-AA772DE6D504}"/>
          </ac:spMkLst>
        </pc:spChg>
        <pc:spChg chg="mod">
          <ac:chgData name="Carmel Levi" userId="44fbf28b-8046-4d64-a935-9c78448753cc" providerId="ADAL" clId="{27BE834F-6A5E-48D1-BB39-06341E688816}" dt="2023-05-28T12:09:06.228" v="3526" actId="403"/>
          <ac:spMkLst>
            <pc:docMk/>
            <pc:sldMk cId="4157788945" sldId="339"/>
            <ac:spMk id="72" creationId="{062C6883-52F6-A639-358F-69DF764418AF}"/>
          </ac:spMkLst>
        </pc:spChg>
        <pc:spChg chg="mod">
          <ac:chgData name="Carmel Levi" userId="44fbf28b-8046-4d64-a935-9c78448753cc" providerId="ADAL" clId="{27BE834F-6A5E-48D1-BB39-06341E688816}" dt="2023-05-28T12:09:06.228" v="3526" actId="403"/>
          <ac:spMkLst>
            <pc:docMk/>
            <pc:sldMk cId="4157788945" sldId="339"/>
            <ac:spMk id="73" creationId="{E8E89A9D-A565-816B-EC40-4EB4017E2AB5}"/>
          </ac:spMkLst>
        </pc:spChg>
        <pc:spChg chg="add mod">
          <ac:chgData name="Carmel Levi" userId="44fbf28b-8046-4d64-a935-9c78448753cc" providerId="ADAL" clId="{27BE834F-6A5E-48D1-BB39-06341E688816}" dt="2023-05-28T12:09:06.228" v="3526" actId="403"/>
          <ac:spMkLst>
            <pc:docMk/>
            <pc:sldMk cId="4157788945" sldId="339"/>
            <ac:spMk id="74" creationId="{BE0029E6-4E3F-2625-E854-E89100BFC029}"/>
          </ac:spMkLst>
        </pc:spChg>
        <pc:spChg chg="add mod">
          <ac:chgData name="Carmel Levi" userId="44fbf28b-8046-4d64-a935-9c78448753cc" providerId="ADAL" clId="{27BE834F-6A5E-48D1-BB39-06341E688816}" dt="2023-05-28T12:09:06.228" v="3526" actId="403"/>
          <ac:spMkLst>
            <pc:docMk/>
            <pc:sldMk cId="4157788945" sldId="339"/>
            <ac:spMk id="75" creationId="{5737A29B-DD4F-B3B8-1239-06C3E0AFE243}"/>
          </ac:spMkLst>
        </pc:spChg>
        <pc:grpChg chg="mod">
          <ac:chgData name="Carmel Levi" userId="44fbf28b-8046-4d64-a935-9c78448753cc" providerId="ADAL" clId="{27BE834F-6A5E-48D1-BB39-06341E688816}" dt="2023-05-28T11:23:40.760" v="3035" actId="1038"/>
          <ac:grpSpMkLst>
            <pc:docMk/>
            <pc:sldMk cId="4157788945" sldId="339"/>
            <ac:grpSpMk id="3" creationId="{C3DD1D2B-342C-4859-BCA5-864DDA2EE20E}"/>
          </ac:grpSpMkLst>
        </pc:grpChg>
        <pc:grpChg chg="del mod">
          <ac:chgData name="Carmel Levi" userId="44fbf28b-8046-4d64-a935-9c78448753cc" providerId="ADAL" clId="{27BE834F-6A5E-48D1-BB39-06341E688816}" dt="2023-05-28T11:18:12.904" v="2899" actId="478"/>
          <ac:grpSpMkLst>
            <pc:docMk/>
            <pc:sldMk cId="4157788945" sldId="339"/>
            <ac:grpSpMk id="8" creationId="{AE9C9026-5267-4B49-8A55-9F5382E29B2D}"/>
          </ac:grpSpMkLst>
        </pc:grpChg>
        <pc:grpChg chg="del mod">
          <ac:chgData name="Carmel Levi" userId="44fbf28b-8046-4d64-a935-9c78448753cc" providerId="ADAL" clId="{27BE834F-6A5E-48D1-BB39-06341E688816}" dt="2023-05-28T11:18:09.229" v="2897" actId="478"/>
          <ac:grpSpMkLst>
            <pc:docMk/>
            <pc:sldMk cId="4157788945" sldId="339"/>
            <ac:grpSpMk id="13" creationId="{7985DB32-6EBF-4987-BB44-E23309A5B4FB}"/>
          </ac:grpSpMkLst>
        </pc:grpChg>
        <pc:grpChg chg="del mod">
          <ac:chgData name="Carmel Levi" userId="44fbf28b-8046-4d64-a935-9c78448753cc" providerId="ADAL" clId="{27BE834F-6A5E-48D1-BB39-06341E688816}" dt="2023-05-28T11:18:09.229" v="2897" actId="478"/>
          <ac:grpSpMkLst>
            <pc:docMk/>
            <pc:sldMk cId="4157788945" sldId="339"/>
            <ac:grpSpMk id="18" creationId="{42DF3B7E-AB2F-4569-B7BC-CC14E31E92A5}"/>
          </ac:grpSpMkLst>
        </pc:grpChg>
        <pc:grpChg chg="add mod">
          <ac:chgData name="Carmel Levi" userId="44fbf28b-8046-4d64-a935-9c78448753cc" providerId="ADAL" clId="{27BE834F-6A5E-48D1-BB39-06341E688816}" dt="2023-05-28T11:23:40.760" v="3035" actId="1038"/>
          <ac:grpSpMkLst>
            <pc:docMk/>
            <pc:sldMk cId="4157788945" sldId="339"/>
            <ac:grpSpMk id="23" creationId="{0FAC761D-FCDB-1D27-0BD1-BC9B8E78E8E7}"/>
          </ac:grpSpMkLst>
        </pc:grpChg>
        <pc:grpChg chg="add mod">
          <ac:chgData name="Carmel Levi" userId="44fbf28b-8046-4d64-a935-9c78448753cc" providerId="ADAL" clId="{27BE834F-6A5E-48D1-BB39-06341E688816}" dt="2023-05-28T11:23:40.760" v="3035" actId="1038"/>
          <ac:grpSpMkLst>
            <pc:docMk/>
            <pc:sldMk cId="4157788945" sldId="339"/>
            <ac:grpSpMk id="29" creationId="{7B909367-CDB8-758A-A9E2-369BC4A760A9}"/>
          </ac:grpSpMkLst>
        </pc:grpChg>
        <pc:grpChg chg="del mod">
          <ac:chgData name="Carmel Levi" userId="44fbf28b-8046-4d64-a935-9c78448753cc" providerId="ADAL" clId="{27BE834F-6A5E-48D1-BB39-06341E688816}" dt="2023-05-28T11:18:09.229" v="2897" actId="478"/>
          <ac:grpSpMkLst>
            <pc:docMk/>
            <pc:sldMk cId="4157788945" sldId="339"/>
            <ac:grpSpMk id="35" creationId="{13EC0CF8-C0A1-4471-85FF-F934400FF2B4}"/>
          </ac:grpSpMkLst>
        </pc:grpChg>
        <pc:grpChg chg="del mod">
          <ac:chgData name="Carmel Levi" userId="44fbf28b-8046-4d64-a935-9c78448753cc" providerId="ADAL" clId="{27BE834F-6A5E-48D1-BB39-06341E688816}" dt="2023-05-28T11:18:09.229" v="2897" actId="478"/>
          <ac:grpSpMkLst>
            <pc:docMk/>
            <pc:sldMk cId="4157788945" sldId="339"/>
            <ac:grpSpMk id="38" creationId="{3EFE5B81-3E1F-4F56-A775-56442C09866B}"/>
          </ac:grpSpMkLst>
        </pc:grpChg>
        <pc:grpChg chg="del mod">
          <ac:chgData name="Carmel Levi" userId="44fbf28b-8046-4d64-a935-9c78448753cc" providerId="ADAL" clId="{27BE834F-6A5E-48D1-BB39-06341E688816}" dt="2023-05-28T11:18:11.592" v="2898" actId="478"/>
          <ac:grpSpMkLst>
            <pc:docMk/>
            <pc:sldMk cId="4157788945" sldId="339"/>
            <ac:grpSpMk id="41" creationId="{66A5348B-2F4B-420F-BF18-A420058E6834}"/>
          </ac:grpSpMkLst>
        </pc:grpChg>
        <pc:grpChg chg="del">
          <ac:chgData name="Carmel Levi" userId="44fbf28b-8046-4d64-a935-9c78448753cc" providerId="ADAL" clId="{27BE834F-6A5E-48D1-BB39-06341E688816}" dt="2023-05-28T11:17:58.463" v="2894" actId="478"/>
          <ac:grpSpMkLst>
            <pc:docMk/>
            <pc:sldMk cId="4157788945" sldId="339"/>
            <ac:grpSpMk id="44" creationId="{EF0A9F64-04EA-44D1-A8D1-C16ECCED038E}"/>
          </ac:grpSpMkLst>
        </pc:grpChg>
        <pc:grpChg chg="add del mod">
          <ac:chgData name="Carmel Levi" userId="44fbf28b-8046-4d64-a935-9c78448753cc" providerId="ADAL" clId="{27BE834F-6A5E-48D1-BB39-06341E688816}" dt="2023-05-28T11:20:11.048" v="2951"/>
          <ac:grpSpMkLst>
            <pc:docMk/>
            <pc:sldMk cId="4157788945" sldId="339"/>
            <ac:grpSpMk id="55" creationId="{816EF1F8-2D28-B309-D6C8-8CF1C47B9CDB}"/>
          </ac:grpSpMkLst>
        </pc:grpChg>
        <pc:grpChg chg="add mod">
          <ac:chgData name="Carmel Levi" userId="44fbf28b-8046-4d64-a935-9c78448753cc" providerId="ADAL" clId="{27BE834F-6A5E-48D1-BB39-06341E688816}" dt="2023-05-28T11:23:40.760" v="3035" actId="1038"/>
          <ac:grpSpMkLst>
            <pc:docMk/>
            <pc:sldMk cId="4157788945" sldId="339"/>
            <ac:grpSpMk id="62" creationId="{D3ECC1FA-06CE-3CA2-FA40-65F6D54B66DB}"/>
          </ac:grpSpMkLst>
        </pc:grpChg>
        <pc:grpChg chg="add mod">
          <ac:chgData name="Carmel Levi" userId="44fbf28b-8046-4d64-a935-9c78448753cc" providerId="ADAL" clId="{27BE834F-6A5E-48D1-BB39-06341E688816}" dt="2023-05-28T11:23:40.760" v="3035" actId="1038"/>
          <ac:grpSpMkLst>
            <pc:docMk/>
            <pc:sldMk cId="4157788945" sldId="339"/>
            <ac:grpSpMk id="69" creationId="{3B759B91-507A-F2E1-8C83-DE39F8B1FD1C}"/>
          </ac:grpSpMkLst>
        </pc:grpChg>
        <pc:graphicFrameChg chg="del">
          <ac:chgData name="Carmel Levi" userId="44fbf28b-8046-4d64-a935-9c78448753cc" providerId="ADAL" clId="{27BE834F-6A5E-48D1-BB39-06341E688816}" dt="2023-05-23T19:07:26.999" v="2631" actId="478"/>
          <ac:graphicFrameMkLst>
            <pc:docMk/>
            <pc:sldMk cId="4157788945" sldId="339"/>
            <ac:graphicFrameMk id="23" creationId="{7AF1A529-306C-41A5-BC37-3EA4ABCF79AC}"/>
          </ac:graphicFrameMkLst>
        </pc:graphicFrameChg>
        <pc:graphicFrameChg chg="del">
          <ac:chgData name="Carmel Levi" userId="44fbf28b-8046-4d64-a935-9c78448753cc" providerId="ADAL" clId="{27BE834F-6A5E-48D1-BB39-06341E688816}" dt="2023-05-23T19:07:26.999" v="2631" actId="478"/>
          <ac:graphicFrameMkLst>
            <pc:docMk/>
            <pc:sldMk cId="4157788945" sldId="339"/>
            <ac:graphicFrameMk id="24" creationId="{99D37E11-B143-48F8-AE9E-DEF607B8863B}"/>
          </ac:graphicFrameMkLst>
        </pc:graphicFrameChg>
        <pc:graphicFrameChg chg="del">
          <ac:chgData name="Carmel Levi" userId="44fbf28b-8046-4d64-a935-9c78448753cc" providerId="ADAL" clId="{27BE834F-6A5E-48D1-BB39-06341E688816}" dt="2023-05-23T19:07:26.999" v="2631" actId="478"/>
          <ac:graphicFrameMkLst>
            <pc:docMk/>
            <pc:sldMk cId="4157788945" sldId="339"/>
            <ac:graphicFrameMk id="25" creationId="{DEDABCC9-CFCA-4557-BFD3-568D44AA3FC7}"/>
          </ac:graphicFrameMkLst>
        </pc:graphicFrameChg>
        <pc:graphicFrameChg chg="del">
          <ac:chgData name="Carmel Levi" userId="44fbf28b-8046-4d64-a935-9c78448753cc" providerId="ADAL" clId="{27BE834F-6A5E-48D1-BB39-06341E688816}" dt="2023-05-23T19:07:26.999" v="2631" actId="478"/>
          <ac:graphicFrameMkLst>
            <pc:docMk/>
            <pc:sldMk cId="4157788945" sldId="339"/>
            <ac:graphicFrameMk id="26" creationId="{A0FD0BCA-DE44-4E18-9B4B-D695381A87FF}"/>
          </ac:graphicFrameMkLst>
        </pc:graphicFrameChg>
      </pc:sldChg>
      <pc:sldChg chg="del">
        <pc:chgData name="Carmel Levi" userId="44fbf28b-8046-4d64-a935-9c78448753cc" providerId="ADAL" clId="{27BE834F-6A5E-48D1-BB39-06341E688816}" dt="2023-05-28T12:09:58.336" v="3555" actId="47"/>
        <pc:sldMkLst>
          <pc:docMk/>
          <pc:sldMk cId="3183651750" sldId="340"/>
        </pc:sldMkLst>
      </pc:sldChg>
      <pc:sldChg chg="del">
        <pc:chgData name="Carmel Levi" userId="44fbf28b-8046-4d64-a935-9c78448753cc" providerId="ADAL" clId="{27BE834F-6A5E-48D1-BB39-06341E688816}" dt="2023-05-23T17:17:20.637" v="45" actId="47"/>
        <pc:sldMkLst>
          <pc:docMk/>
          <pc:sldMk cId="976459468" sldId="342"/>
        </pc:sldMkLst>
      </pc:sldChg>
      <pc:sldChg chg="addSp delSp modSp mod ord">
        <pc:chgData name="Carmel Levi" userId="44fbf28b-8046-4d64-a935-9c78448753cc" providerId="ADAL" clId="{27BE834F-6A5E-48D1-BB39-06341E688816}" dt="2023-05-28T12:04:37.455" v="3427" actId="113"/>
        <pc:sldMkLst>
          <pc:docMk/>
          <pc:sldMk cId="1874815660" sldId="343"/>
        </pc:sldMkLst>
        <pc:spChg chg="add del">
          <ac:chgData name="Carmel Levi" userId="44fbf28b-8046-4d64-a935-9c78448753cc" providerId="ADAL" clId="{27BE834F-6A5E-48D1-BB39-06341E688816}" dt="2023-05-28T11:09:39.102" v="2737" actId="22"/>
          <ac:spMkLst>
            <pc:docMk/>
            <pc:sldMk cId="1874815660" sldId="343"/>
            <ac:spMk id="3" creationId="{C0FF091B-C583-6646-B196-EA9D34DF5770}"/>
          </ac:spMkLst>
        </pc:spChg>
        <pc:spChg chg="add mod">
          <ac:chgData name="Carmel Levi" userId="44fbf28b-8046-4d64-a935-9c78448753cc" providerId="ADAL" clId="{27BE834F-6A5E-48D1-BB39-06341E688816}" dt="2023-05-28T12:04:15.334" v="3414" actId="1037"/>
          <ac:spMkLst>
            <pc:docMk/>
            <pc:sldMk cId="1874815660" sldId="343"/>
            <ac:spMk id="4" creationId="{039A0FD8-7F3C-C79D-E562-D375EC333025}"/>
          </ac:spMkLst>
        </pc:spChg>
        <pc:spChg chg="mod">
          <ac:chgData name="Carmel Levi" userId="44fbf28b-8046-4d64-a935-9c78448753cc" providerId="ADAL" clId="{27BE834F-6A5E-48D1-BB39-06341E688816}" dt="2023-05-23T17:19:30.883" v="110" actId="6549"/>
          <ac:spMkLst>
            <pc:docMk/>
            <pc:sldMk cId="1874815660" sldId="343"/>
            <ac:spMk id="5" creationId="{73CF1E8A-B939-4C48-B657-DC9B30643A24}"/>
          </ac:spMkLst>
        </pc:spChg>
        <pc:spChg chg="mod">
          <ac:chgData name="Carmel Levi" userId="44fbf28b-8046-4d64-a935-9c78448753cc" providerId="ADAL" clId="{27BE834F-6A5E-48D1-BB39-06341E688816}" dt="2023-05-28T12:01:53.065" v="3297" actId="2711"/>
          <ac:spMkLst>
            <pc:docMk/>
            <pc:sldMk cId="1874815660" sldId="343"/>
            <ac:spMk id="6" creationId="{B4C43BF4-0643-4C68-A841-BECA7B930C64}"/>
          </ac:spMkLst>
        </pc:spChg>
        <pc:spChg chg="add mod">
          <ac:chgData name="Carmel Levi" userId="44fbf28b-8046-4d64-a935-9c78448753cc" providerId="ADAL" clId="{27BE834F-6A5E-48D1-BB39-06341E688816}" dt="2023-05-28T12:04:15.334" v="3414" actId="1037"/>
          <ac:spMkLst>
            <pc:docMk/>
            <pc:sldMk cId="1874815660" sldId="343"/>
            <ac:spMk id="8" creationId="{3433AD3D-12D1-AC7F-B107-874348F27872}"/>
          </ac:spMkLst>
        </pc:spChg>
        <pc:spChg chg="add mod">
          <ac:chgData name="Carmel Levi" userId="44fbf28b-8046-4d64-a935-9c78448753cc" providerId="ADAL" clId="{27BE834F-6A5E-48D1-BB39-06341E688816}" dt="2023-05-28T12:04:20.290" v="3424" actId="1038"/>
          <ac:spMkLst>
            <pc:docMk/>
            <pc:sldMk cId="1874815660" sldId="343"/>
            <ac:spMk id="9" creationId="{A06474CA-F92C-3C6B-9F97-71E504E2593B}"/>
          </ac:spMkLst>
        </pc:spChg>
        <pc:spChg chg="mod">
          <ac:chgData name="Carmel Levi" userId="44fbf28b-8046-4d64-a935-9c78448753cc" providerId="ADAL" clId="{27BE834F-6A5E-48D1-BB39-06341E688816}" dt="2023-05-28T12:04:37.455" v="3427" actId="113"/>
          <ac:spMkLst>
            <pc:docMk/>
            <pc:sldMk cId="1874815660" sldId="343"/>
            <ac:spMk id="20" creationId="{8D6579FB-80AA-4EBF-AE14-BA4BC4C2CF12}"/>
          </ac:spMkLst>
        </pc:spChg>
        <pc:spChg chg="mod">
          <ac:chgData name="Carmel Levi" userId="44fbf28b-8046-4d64-a935-9c78448753cc" providerId="ADAL" clId="{27BE834F-6A5E-48D1-BB39-06341E688816}" dt="2023-05-28T12:03:35.862" v="3364" actId="14100"/>
          <ac:spMkLst>
            <pc:docMk/>
            <pc:sldMk cId="1874815660" sldId="343"/>
            <ac:spMk id="26" creationId="{37780D95-D665-4DC4-AA0D-8A329F59CF8F}"/>
          </ac:spMkLst>
        </pc:spChg>
        <pc:spChg chg="mod">
          <ac:chgData name="Carmel Levi" userId="44fbf28b-8046-4d64-a935-9c78448753cc" providerId="ADAL" clId="{27BE834F-6A5E-48D1-BB39-06341E688816}" dt="2023-05-28T12:01:59.058" v="3300" actId="113"/>
          <ac:spMkLst>
            <pc:docMk/>
            <pc:sldMk cId="1874815660" sldId="343"/>
            <ac:spMk id="27" creationId="{E4514232-7223-4172-8340-C5D1ABEC2389}"/>
          </ac:spMkLst>
        </pc:spChg>
        <pc:spChg chg="mod">
          <ac:chgData name="Carmel Levi" userId="44fbf28b-8046-4d64-a935-9c78448753cc" providerId="ADAL" clId="{27BE834F-6A5E-48D1-BB39-06341E688816}" dt="2023-05-23T17:19:32.394" v="111" actId="6549"/>
          <ac:spMkLst>
            <pc:docMk/>
            <pc:sldMk cId="1874815660" sldId="343"/>
            <ac:spMk id="31" creationId="{541CCF40-D437-40D9-845C-B0B4168CD5B4}"/>
          </ac:spMkLst>
        </pc:spChg>
        <pc:spChg chg="mod">
          <ac:chgData name="Carmel Levi" userId="44fbf28b-8046-4d64-a935-9c78448753cc" providerId="ADAL" clId="{27BE834F-6A5E-48D1-BB39-06341E688816}" dt="2023-05-28T12:02:06.301" v="3302" actId="2711"/>
          <ac:spMkLst>
            <pc:docMk/>
            <pc:sldMk cId="1874815660" sldId="343"/>
            <ac:spMk id="32" creationId="{4CA90938-346C-4188-8DD4-C58ECAFEBDF8}"/>
          </ac:spMkLst>
        </pc:spChg>
        <pc:spChg chg="mod">
          <ac:chgData name="Carmel Levi" userId="44fbf28b-8046-4d64-a935-9c78448753cc" providerId="ADAL" clId="{27BE834F-6A5E-48D1-BB39-06341E688816}" dt="2023-05-23T17:19:34.084" v="112" actId="6549"/>
          <ac:spMkLst>
            <pc:docMk/>
            <pc:sldMk cId="1874815660" sldId="343"/>
            <ac:spMk id="36" creationId="{B01ECB12-E601-4E39-856B-9716D8F9596D}"/>
          </ac:spMkLst>
        </pc:spChg>
        <pc:spChg chg="mod">
          <ac:chgData name="Carmel Levi" userId="44fbf28b-8046-4d64-a935-9c78448753cc" providerId="ADAL" clId="{27BE834F-6A5E-48D1-BB39-06341E688816}" dt="2023-05-28T12:02:09.877" v="3303" actId="2711"/>
          <ac:spMkLst>
            <pc:docMk/>
            <pc:sldMk cId="1874815660" sldId="343"/>
            <ac:spMk id="37" creationId="{A0D192CB-9424-40A2-9527-742654B8485C}"/>
          </ac:spMkLst>
        </pc:spChg>
        <pc:grpChg chg="mod">
          <ac:chgData name="Carmel Levi" userId="44fbf28b-8046-4d64-a935-9c78448753cc" providerId="ADAL" clId="{27BE834F-6A5E-48D1-BB39-06341E688816}" dt="2023-05-28T12:04:15.334" v="3414" actId="1037"/>
          <ac:grpSpMkLst>
            <pc:docMk/>
            <pc:sldMk cId="1874815660" sldId="343"/>
            <ac:grpSpMk id="22" creationId="{6D82379A-4806-4E55-B404-F9EBA141895F}"/>
          </ac:grpSpMkLst>
        </pc:grpChg>
        <pc:grpChg chg="mod">
          <ac:chgData name="Carmel Levi" userId="44fbf28b-8046-4d64-a935-9c78448753cc" providerId="ADAL" clId="{27BE834F-6A5E-48D1-BB39-06341E688816}" dt="2023-05-28T12:04:20.290" v="3424" actId="1038"/>
          <ac:grpSpMkLst>
            <pc:docMk/>
            <pc:sldMk cId="1874815660" sldId="343"/>
            <ac:grpSpMk id="23" creationId="{04CC4457-89DD-4352-AB51-0910BE740B17}"/>
          </ac:grpSpMkLst>
        </pc:grpChg>
        <pc:grpChg chg="mod">
          <ac:chgData name="Carmel Levi" userId="44fbf28b-8046-4d64-a935-9c78448753cc" providerId="ADAL" clId="{27BE834F-6A5E-48D1-BB39-06341E688816}" dt="2023-05-28T12:04:15.334" v="3414" actId="1037"/>
          <ac:grpSpMkLst>
            <pc:docMk/>
            <pc:sldMk cId="1874815660" sldId="343"/>
            <ac:grpSpMk id="28" creationId="{13B9A7D2-3EA3-4E35-9CBC-4733271531E1}"/>
          </ac:grpSpMkLst>
        </pc:grpChg>
        <pc:grpChg chg="mod">
          <ac:chgData name="Carmel Levi" userId="44fbf28b-8046-4d64-a935-9c78448753cc" providerId="ADAL" clId="{27BE834F-6A5E-48D1-BB39-06341E688816}" dt="2023-05-28T12:04:20.290" v="3424" actId="1038"/>
          <ac:grpSpMkLst>
            <pc:docMk/>
            <pc:sldMk cId="1874815660" sldId="343"/>
            <ac:grpSpMk id="33" creationId="{4D5CC248-FD84-48BD-8BD0-695C9D91BA8B}"/>
          </ac:grpSpMkLst>
        </pc:grpChg>
      </pc:sldChg>
      <pc:sldChg chg="addSp delSp modSp mod">
        <pc:chgData name="Carmel Levi" userId="44fbf28b-8046-4d64-a935-9c78448753cc" providerId="ADAL" clId="{27BE834F-6A5E-48D1-BB39-06341E688816}" dt="2023-05-28T11:43:15.085" v="3271" actId="113"/>
        <pc:sldMkLst>
          <pc:docMk/>
          <pc:sldMk cId="3057340312" sldId="344"/>
        </pc:sldMkLst>
        <pc:spChg chg="add mod">
          <ac:chgData name="Carmel Levi" userId="44fbf28b-8046-4d64-a935-9c78448753cc" providerId="ADAL" clId="{27BE834F-6A5E-48D1-BB39-06341E688816}" dt="2023-05-23T17:22:47.936" v="183" actId="20577"/>
          <ac:spMkLst>
            <pc:docMk/>
            <pc:sldMk cId="3057340312" sldId="344"/>
            <ac:spMk id="2" creationId="{6B68C03B-047D-8D37-6915-E9295BCC04D8}"/>
          </ac:spMkLst>
        </pc:spChg>
        <pc:spChg chg="del">
          <ac:chgData name="Carmel Levi" userId="44fbf28b-8046-4d64-a935-9c78448753cc" providerId="ADAL" clId="{27BE834F-6A5E-48D1-BB39-06341E688816}" dt="2023-05-23T17:17:06.424" v="39" actId="478"/>
          <ac:spMkLst>
            <pc:docMk/>
            <pc:sldMk cId="3057340312" sldId="344"/>
            <ac:spMk id="4" creationId="{65EB7FFB-6FB1-480A-A898-65150C03087A}"/>
          </ac:spMkLst>
        </pc:spChg>
        <pc:spChg chg="mod">
          <ac:chgData name="Carmel Levi" userId="44fbf28b-8046-4d64-a935-9c78448753cc" providerId="ADAL" clId="{27BE834F-6A5E-48D1-BB39-06341E688816}" dt="2023-05-28T11:43:15.085" v="3271" actId="113"/>
          <ac:spMkLst>
            <pc:docMk/>
            <pc:sldMk cId="3057340312" sldId="344"/>
            <ac:spMk id="8" creationId="{03B4C724-0776-4328-8F0A-B72DA1579537}"/>
          </ac:spMkLst>
        </pc:spChg>
        <pc:spChg chg="mod">
          <ac:chgData name="Carmel Levi" userId="44fbf28b-8046-4d64-a935-9c78448753cc" providerId="ADAL" clId="{27BE834F-6A5E-48D1-BB39-06341E688816}" dt="2023-05-23T17:23:07.536" v="215" actId="1036"/>
          <ac:spMkLst>
            <pc:docMk/>
            <pc:sldMk cId="3057340312" sldId="344"/>
            <ac:spMk id="9" creationId="{2B6167FF-AD5E-41E4-8385-3024DC936CF2}"/>
          </ac:spMkLst>
        </pc:spChg>
        <pc:grpChg chg="del">
          <ac:chgData name="Carmel Levi" userId="44fbf28b-8046-4d64-a935-9c78448753cc" providerId="ADAL" clId="{27BE834F-6A5E-48D1-BB39-06341E688816}" dt="2023-05-23T17:17:03.945" v="38" actId="478"/>
          <ac:grpSpMkLst>
            <pc:docMk/>
            <pc:sldMk cId="3057340312" sldId="344"/>
            <ac:grpSpMk id="3" creationId="{654B8B42-5803-41D1-913F-6C301EAD336B}"/>
          </ac:grpSpMkLst>
        </pc:grpChg>
      </pc:sldChg>
      <pc:sldChg chg="addSp delSp modSp mod ord">
        <pc:chgData name="Carmel Levi" userId="44fbf28b-8046-4d64-a935-9c78448753cc" providerId="ADAL" clId="{27BE834F-6A5E-48D1-BB39-06341E688816}" dt="2023-05-28T11:32:46.422" v="3164" actId="20577"/>
        <pc:sldMkLst>
          <pc:docMk/>
          <pc:sldMk cId="821656516" sldId="346"/>
        </pc:sldMkLst>
        <pc:spChg chg="add del mod">
          <ac:chgData name="Carmel Levi" userId="44fbf28b-8046-4d64-a935-9c78448753cc" providerId="ADAL" clId="{27BE834F-6A5E-48D1-BB39-06341E688816}" dt="2023-05-28T11:32:46.422" v="3164" actId="20577"/>
          <ac:spMkLst>
            <pc:docMk/>
            <pc:sldMk cId="821656516" sldId="346"/>
            <ac:spMk id="5" creationId="{BADEB2CA-D11F-4CA5-BC5A-6C38FF4BF392}"/>
          </ac:spMkLst>
        </pc:spChg>
      </pc:sldChg>
      <pc:sldChg chg="del">
        <pc:chgData name="Carmel Levi" userId="44fbf28b-8046-4d64-a935-9c78448753cc" providerId="ADAL" clId="{27BE834F-6A5E-48D1-BB39-06341E688816}" dt="2023-05-28T12:09:50.493" v="3540" actId="47"/>
        <pc:sldMkLst>
          <pc:docMk/>
          <pc:sldMk cId="2961927801" sldId="355"/>
        </pc:sldMkLst>
      </pc:sldChg>
      <pc:sldChg chg="addSp delSp modSp mod ord">
        <pc:chgData name="Carmel Levi" userId="44fbf28b-8046-4d64-a935-9c78448753cc" providerId="ADAL" clId="{27BE834F-6A5E-48D1-BB39-06341E688816}" dt="2023-05-28T12:09:34.397" v="3535" actId="14100"/>
        <pc:sldMkLst>
          <pc:docMk/>
          <pc:sldMk cId="2593832386" sldId="356"/>
        </pc:sldMkLst>
        <pc:spChg chg="add del mod">
          <ac:chgData name="Carmel Levi" userId="44fbf28b-8046-4d64-a935-9c78448753cc" providerId="ADAL" clId="{27BE834F-6A5E-48D1-BB39-06341E688816}" dt="2023-05-28T11:36:37.173" v="3184" actId="478"/>
          <ac:spMkLst>
            <pc:docMk/>
            <pc:sldMk cId="2593832386" sldId="356"/>
            <ac:spMk id="2" creationId="{EE9B3C99-CDAD-DF9A-91F5-976AA2FF7DD9}"/>
          </ac:spMkLst>
        </pc:spChg>
        <pc:spChg chg="del mod">
          <ac:chgData name="Carmel Levi" userId="44fbf28b-8046-4d64-a935-9c78448753cc" providerId="ADAL" clId="{27BE834F-6A5E-48D1-BB39-06341E688816}" dt="2023-05-28T11:38:39.175" v="3201" actId="931"/>
          <ac:spMkLst>
            <pc:docMk/>
            <pc:sldMk cId="2593832386" sldId="356"/>
            <ac:spMk id="3" creationId="{9DECC52E-4C86-418F-95A3-FAC580104DFF}"/>
          </ac:spMkLst>
        </pc:spChg>
        <pc:spChg chg="add mod">
          <ac:chgData name="Carmel Levi" userId="44fbf28b-8046-4d64-a935-9c78448753cc" providerId="ADAL" clId="{27BE834F-6A5E-48D1-BB39-06341E688816}" dt="2023-05-28T12:09:34.397" v="3535" actId="14100"/>
          <ac:spMkLst>
            <pc:docMk/>
            <pc:sldMk cId="2593832386" sldId="356"/>
            <ac:spMk id="6" creationId="{9222EECA-924A-55AC-BD2E-8178F85C2D2E}"/>
          </ac:spMkLst>
        </pc:spChg>
        <pc:spChg chg="add mod">
          <ac:chgData name="Carmel Levi" userId="44fbf28b-8046-4d64-a935-9c78448753cc" providerId="ADAL" clId="{27BE834F-6A5E-48D1-BB39-06341E688816}" dt="2023-05-28T12:09:34.397" v="3535" actId="14100"/>
          <ac:spMkLst>
            <pc:docMk/>
            <pc:sldMk cId="2593832386" sldId="356"/>
            <ac:spMk id="7" creationId="{EC9381C8-3B55-9E11-4CBD-2824017BD107}"/>
          </ac:spMkLst>
        </pc:spChg>
        <pc:spChg chg="mod">
          <ac:chgData name="Carmel Levi" userId="44fbf28b-8046-4d64-a935-9c78448753cc" providerId="ADAL" clId="{27BE834F-6A5E-48D1-BB39-06341E688816}" dt="2023-05-28T12:09:15.600" v="3529" actId="113"/>
          <ac:spMkLst>
            <pc:docMk/>
            <pc:sldMk cId="2593832386" sldId="356"/>
            <ac:spMk id="21" creationId="{B6670E60-B09E-4B8A-AE01-A9BDBAD672DB}"/>
          </ac:spMkLst>
        </pc:spChg>
        <pc:spChg chg="del mod">
          <ac:chgData name="Carmel Levi" userId="44fbf28b-8046-4d64-a935-9c78448753cc" providerId="ADAL" clId="{27BE834F-6A5E-48D1-BB39-06341E688816}" dt="2023-05-28T11:34:32.060" v="3177"/>
          <ac:spMkLst>
            <pc:docMk/>
            <pc:sldMk cId="2593832386" sldId="356"/>
            <ac:spMk id="22" creationId="{5A559FC1-FAC5-4D0C-9D28-A3F739D60C03}"/>
          </ac:spMkLst>
        </pc:spChg>
        <pc:spChg chg="del">
          <ac:chgData name="Carmel Levi" userId="44fbf28b-8046-4d64-a935-9c78448753cc" providerId="ADAL" clId="{27BE834F-6A5E-48D1-BB39-06341E688816}" dt="2023-05-28T11:38:45.853" v="3203" actId="478"/>
          <ac:spMkLst>
            <pc:docMk/>
            <pc:sldMk cId="2593832386" sldId="356"/>
            <ac:spMk id="23" creationId="{90274BAE-95AB-493C-BC1A-80206697520B}"/>
          </ac:spMkLst>
        </pc:spChg>
        <pc:spChg chg="del">
          <ac:chgData name="Carmel Levi" userId="44fbf28b-8046-4d64-a935-9c78448753cc" providerId="ADAL" clId="{27BE834F-6A5E-48D1-BB39-06341E688816}" dt="2023-05-28T11:38:56.382" v="3204" actId="478"/>
          <ac:spMkLst>
            <pc:docMk/>
            <pc:sldMk cId="2593832386" sldId="356"/>
            <ac:spMk id="28" creationId="{799B3F5C-4523-4B91-B7C7-6BB84FEA4DA1}"/>
          </ac:spMkLst>
        </pc:spChg>
        <pc:spChg chg="mod">
          <ac:chgData name="Carmel Levi" userId="44fbf28b-8046-4d64-a935-9c78448753cc" providerId="ADAL" clId="{27BE834F-6A5E-48D1-BB39-06341E688816}" dt="2023-05-28T12:09:34.397" v="3535" actId="14100"/>
          <ac:spMkLst>
            <pc:docMk/>
            <pc:sldMk cId="2593832386" sldId="356"/>
            <ac:spMk id="29" creationId="{696780D7-95FC-472E-82B8-F83641D1FEB0}"/>
          </ac:spMkLst>
        </pc:spChg>
        <pc:picChg chg="add mod">
          <ac:chgData name="Carmel Levi" userId="44fbf28b-8046-4d64-a935-9c78448753cc" providerId="ADAL" clId="{27BE834F-6A5E-48D1-BB39-06341E688816}" dt="2023-05-28T11:38:43.875" v="3202" actId="27614"/>
          <ac:picMkLst>
            <pc:docMk/>
            <pc:sldMk cId="2593832386" sldId="356"/>
            <ac:picMk id="5" creationId="{FDCCE88B-3100-EA50-5F83-2BFD33583BEC}"/>
          </ac:picMkLst>
        </pc:picChg>
      </pc:sldChg>
      <pc:sldChg chg="del">
        <pc:chgData name="Carmel Levi" userId="44fbf28b-8046-4d64-a935-9c78448753cc" providerId="ADAL" clId="{27BE834F-6A5E-48D1-BB39-06341E688816}" dt="2023-05-28T12:10:00.788" v="3567" actId="47"/>
        <pc:sldMkLst>
          <pc:docMk/>
          <pc:sldMk cId="1392270986" sldId="357"/>
        </pc:sldMkLst>
      </pc:sldChg>
      <pc:sldChg chg="delSp modSp mod ord">
        <pc:chgData name="Carmel Levi" userId="44fbf28b-8046-4d64-a935-9c78448753cc" providerId="ADAL" clId="{27BE834F-6A5E-48D1-BB39-06341E688816}" dt="2023-05-28T11:44:05.316" v="3291" actId="1076"/>
        <pc:sldMkLst>
          <pc:docMk/>
          <pc:sldMk cId="2645269604" sldId="358"/>
        </pc:sldMkLst>
        <pc:spChg chg="mod">
          <ac:chgData name="Carmel Levi" userId="44fbf28b-8046-4d64-a935-9c78448753cc" providerId="ADAL" clId="{27BE834F-6A5E-48D1-BB39-06341E688816}" dt="2023-05-28T11:08:14.617" v="2735" actId="207"/>
          <ac:spMkLst>
            <pc:docMk/>
            <pc:sldMk cId="2645269604" sldId="358"/>
            <ac:spMk id="4" creationId="{5E5871F4-A4A7-46E4-81D8-3767E53423AF}"/>
          </ac:spMkLst>
        </pc:spChg>
        <pc:spChg chg="mod topLvl">
          <ac:chgData name="Carmel Levi" userId="44fbf28b-8046-4d64-a935-9c78448753cc" providerId="ADAL" clId="{27BE834F-6A5E-48D1-BB39-06341E688816}" dt="2023-05-28T11:44:05.316" v="3291" actId="1076"/>
          <ac:spMkLst>
            <pc:docMk/>
            <pc:sldMk cId="2645269604" sldId="358"/>
            <ac:spMk id="13" creationId="{2D9A62BE-FF97-405B-9110-AE9DBDCEA59D}"/>
          </ac:spMkLst>
        </pc:spChg>
        <pc:spChg chg="del topLvl">
          <ac:chgData name="Carmel Levi" userId="44fbf28b-8046-4d64-a935-9c78448753cc" providerId="ADAL" clId="{27BE834F-6A5E-48D1-BB39-06341E688816}" dt="2023-05-23T17:43:47.678" v="1018" actId="478"/>
          <ac:spMkLst>
            <pc:docMk/>
            <pc:sldMk cId="2645269604" sldId="358"/>
            <ac:spMk id="15" creationId="{66C52E20-B80A-4BCD-B740-29E95A24BEDE}"/>
          </ac:spMkLst>
        </pc:spChg>
        <pc:spChg chg="mod">
          <ac:chgData name="Carmel Levi" userId="44fbf28b-8046-4d64-a935-9c78448753cc" providerId="ADAL" clId="{27BE834F-6A5E-48D1-BB39-06341E688816}" dt="2023-05-28T11:43:38.525" v="3279" actId="113"/>
          <ac:spMkLst>
            <pc:docMk/>
            <pc:sldMk cId="2645269604" sldId="358"/>
            <ac:spMk id="16" creationId="{A16DD704-BB23-4095-8698-2FB5CAC91FF6}"/>
          </ac:spMkLst>
        </pc:spChg>
        <pc:grpChg chg="del">
          <ac:chgData name="Carmel Levi" userId="44fbf28b-8046-4d64-a935-9c78448753cc" providerId="ADAL" clId="{27BE834F-6A5E-48D1-BB39-06341E688816}" dt="2023-05-23T17:43:47.678" v="1018" actId="478"/>
          <ac:grpSpMkLst>
            <pc:docMk/>
            <pc:sldMk cId="2645269604" sldId="358"/>
            <ac:grpSpMk id="2" creationId="{3EE20E53-BD3B-46A0-923A-D4A3BA2376F5}"/>
          </ac:grpSpMkLst>
        </pc:grpChg>
      </pc:sldChg>
      <pc:sldChg chg="add del">
        <pc:chgData name="Carmel Levi" userId="44fbf28b-8046-4d64-a935-9c78448753cc" providerId="ADAL" clId="{27BE834F-6A5E-48D1-BB39-06341E688816}" dt="2023-05-23T17:19:54.614" v="115"/>
        <pc:sldMkLst>
          <pc:docMk/>
          <pc:sldMk cId="220918447" sldId="359"/>
        </pc:sldMkLst>
      </pc:sldChg>
      <pc:sldChg chg="add del">
        <pc:chgData name="Carmel Levi" userId="44fbf28b-8046-4d64-a935-9c78448753cc" providerId="ADAL" clId="{27BE834F-6A5E-48D1-BB39-06341E688816}" dt="2023-05-23T17:38:28.296" v="680" actId="47"/>
        <pc:sldMkLst>
          <pc:docMk/>
          <pc:sldMk cId="1615543280" sldId="359"/>
        </pc:sldMkLst>
      </pc:sldChg>
      <pc:sldChg chg="modSp add del mod">
        <pc:chgData name="Carmel Levi" userId="44fbf28b-8046-4d64-a935-9c78448753cc" providerId="ADAL" clId="{27BE834F-6A5E-48D1-BB39-06341E688816}" dt="2023-05-23T17:45:53.465" v="1072" actId="47"/>
        <pc:sldMkLst>
          <pc:docMk/>
          <pc:sldMk cId="2680425154" sldId="359"/>
        </pc:sldMkLst>
        <pc:spChg chg="mod">
          <ac:chgData name="Carmel Levi" userId="44fbf28b-8046-4d64-a935-9c78448753cc" providerId="ADAL" clId="{27BE834F-6A5E-48D1-BB39-06341E688816}" dt="2023-05-23T17:45:24.683" v="1069" actId="313"/>
          <ac:spMkLst>
            <pc:docMk/>
            <pc:sldMk cId="2680425154" sldId="359"/>
            <ac:spMk id="20" creationId="{8D6579FB-80AA-4EBF-AE14-BA4BC4C2CF12}"/>
          </ac:spMkLst>
        </pc:spChg>
      </pc:sldChg>
      <pc:sldChg chg="addSp delSp modSp add mod">
        <pc:chgData name="Carmel Levi" userId="44fbf28b-8046-4d64-a935-9c78448753cc" providerId="ADAL" clId="{27BE834F-6A5E-48D1-BB39-06341E688816}" dt="2023-05-28T12:06:02.829" v="3458" actId="14100"/>
        <pc:sldMkLst>
          <pc:docMk/>
          <pc:sldMk cId="2998334590" sldId="359"/>
        </pc:sldMkLst>
        <pc:spChg chg="mod">
          <ac:chgData name="Carmel Levi" userId="44fbf28b-8046-4d64-a935-9c78448753cc" providerId="ADAL" clId="{27BE834F-6A5E-48D1-BB39-06341E688816}" dt="2023-05-28T12:04:55.316" v="3435" actId="255"/>
          <ac:spMkLst>
            <pc:docMk/>
            <pc:sldMk cId="2998334590" sldId="359"/>
            <ac:spMk id="2" creationId="{D735F7F3-C1B5-4B60-A00A-4EB618DDFB5A}"/>
          </ac:spMkLst>
        </pc:spChg>
        <pc:spChg chg="mod">
          <ac:chgData name="Carmel Levi" userId="44fbf28b-8046-4d64-a935-9c78448753cc" providerId="ADAL" clId="{27BE834F-6A5E-48D1-BB39-06341E688816}" dt="2023-05-28T12:05:54.271" v="3454" actId="14100"/>
          <ac:spMkLst>
            <pc:docMk/>
            <pc:sldMk cId="2998334590" sldId="359"/>
            <ac:spMk id="8" creationId="{CEB85692-5D45-4C9F-BBF2-FD6CA02F3257}"/>
          </ac:spMkLst>
        </pc:spChg>
        <pc:spChg chg="add mod">
          <ac:chgData name="Carmel Levi" userId="44fbf28b-8046-4d64-a935-9c78448753cc" providerId="ADAL" clId="{27BE834F-6A5E-48D1-BB39-06341E688816}" dt="2023-05-28T12:05:44.598" v="3449" actId="571"/>
          <ac:spMkLst>
            <pc:docMk/>
            <pc:sldMk cId="2998334590" sldId="359"/>
            <ac:spMk id="9" creationId="{6E9F0B78-49F4-48E8-1467-AB79D78EA873}"/>
          </ac:spMkLst>
        </pc:spChg>
        <pc:spChg chg="mod">
          <ac:chgData name="Carmel Levi" userId="44fbf28b-8046-4d64-a935-9c78448753cc" providerId="ADAL" clId="{27BE834F-6A5E-48D1-BB39-06341E688816}" dt="2023-05-28T12:05:54.271" v="3454" actId="14100"/>
          <ac:spMkLst>
            <pc:docMk/>
            <pc:sldMk cId="2998334590" sldId="359"/>
            <ac:spMk id="10" creationId="{D7FD98A3-E9A7-4CBD-911E-AEE5C1F3CFF1}"/>
          </ac:spMkLst>
        </pc:spChg>
        <pc:spChg chg="add mod">
          <ac:chgData name="Carmel Levi" userId="44fbf28b-8046-4d64-a935-9c78448753cc" providerId="ADAL" clId="{27BE834F-6A5E-48D1-BB39-06341E688816}" dt="2023-05-28T12:05:44.598" v="3449" actId="571"/>
          <ac:spMkLst>
            <pc:docMk/>
            <pc:sldMk cId="2998334590" sldId="359"/>
            <ac:spMk id="11" creationId="{6686C44D-D542-4990-1AC3-35B1784351B8}"/>
          </ac:spMkLst>
        </pc:spChg>
        <pc:spChg chg="add mod">
          <ac:chgData name="Carmel Levi" userId="44fbf28b-8046-4d64-a935-9c78448753cc" providerId="ADAL" clId="{27BE834F-6A5E-48D1-BB39-06341E688816}" dt="2023-05-28T12:05:44.598" v="3449" actId="571"/>
          <ac:spMkLst>
            <pc:docMk/>
            <pc:sldMk cId="2998334590" sldId="359"/>
            <ac:spMk id="13" creationId="{7DC57DAA-9D7C-397A-F909-266576C5312B}"/>
          </ac:spMkLst>
        </pc:spChg>
        <pc:spChg chg="add mod">
          <ac:chgData name="Carmel Levi" userId="44fbf28b-8046-4d64-a935-9c78448753cc" providerId="ADAL" clId="{27BE834F-6A5E-48D1-BB39-06341E688816}" dt="2023-05-28T12:05:44.598" v="3449" actId="571"/>
          <ac:spMkLst>
            <pc:docMk/>
            <pc:sldMk cId="2998334590" sldId="359"/>
            <ac:spMk id="15" creationId="{5F7876BA-BE15-5F83-BAF7-DCA2C53F665F}"/>
          </ac:spMkLst>
        </pc:spChg>
        <pc:spChg chg="mod">
          <ac:chgData name="Carmel Levi" userId="44fbf28b-8046-4d64-a935-9c78448753cc" providerId="ADAL" clId="{27BE834F-6A5E-48D1-BB39-06341E688816}" dt="2023-05-28T12:05:56.375" v="3455" actId="14100"/>
          <ac:spMkLst>
            <pc:docMk/>
            <pc:sldMk cId="2998334590" sldId="359"/>
            <ac:spMk id="19" creationId="{7D8F51DD-B1A3-4736-AEB3-753B73A21C6C}"/>
          </ac:spMkLst>
        </pc:spChg>
        <pc:spChg chg="mod">
          <ac:chgData name="Carmel Levi" userId="44fbf28b-8046-4d64-a935-9c78448753cc" providerId="ADAL" clId="{27BE834F-6A5E-48D1-BB39-06341E688816}" dt="2023-05-28T12:05:58.203" v="3456" actId="14100"/>
          <ac:spMkLst>
            <pc:docMk/>
            <pc:sldMk cId="2998334590" sldId="359"/>
            <ac:spMk id="20" creationId="{C0931087-84DC-4D3B-A300-9ECCD78ADDCD}"/>
          </ac:spMkLst>
        </pc:spChg>
        <pc:spChg chg="mod">
          <ac:chgData name="Carmel Levi" userId="44fbf28b-8046-4d64-a935-9c78448753cc" providerId="ADAL" clId="{27BE834F-6A5E-48D1-BB39-06341E688816}" dt="2023-05-28T12:06:00.852" v="3457" actId="14100"/>
          <ac:spMkLst>
            <pc:docMk/>
            <pc:sldMk cId="2998334590" sldId="359"/>
            <ac:spMk id="21" creationId="{9E9664F9-DD6E-4F7E-8120-D313D37303BC}"/>
          </ac:spMkLst>
        </pc:spChg>
        <pc:spChg chg="add mod">
          <ac:chgData name="Carmel Levi" userId="44fbf28b-8046-4d64-a935-9c78448753cc" providerId="ADAL" clId="{27BE834F-6A5E-48D1-BB39-06341E688816}" dt="2023-05-28T12:06:02.829" v="3458" actId="14100"/>
          <ac:spMkLst>
            <pc:docMk/>
            <pc:sldMk cId="2998334590" sldId="359"/>
            <ac:spMk id="26" creationId="{23509D55-1283-5181-2E83-130697B8BAD3}"/>
          </ac:spMkLst>
        </pc:spChg>
        <pc:spChg chg="add mod">
          <ac:chgData name="Carmel Levi" userId="44fbf28b-8046-4d64-a935-9c78448753cc" providerId="ADAL" clId="{27BE834F-6A5E-48D1-BB39-06341E688816}" dt="2023-05-28T12:05:44.598" v="3449" actId="571"/>
          <ac:spMkLst>
            <pc:docMk/>
            <pc:sldMk cId="2998334590" sldId="359"/>
            <ac:spMk id="28" creationId="{87C44415-FC3C-628A-0948-FC2877180D64}"/>
          </ac:spMkLst>
        </pc:spChg>
        <pc:spChg chg="del">
          <ac:chgData name="Carmel Levi" userId="44fbf28b-8046-4d64-a935-9c78448753cc" providerId="ADAL" clId="{27BE834F-6A5E-48D1-BB39-06341E688816}" dt="2023-05-23T18:07:00.473" v="1734" actId="478"/>
          <ac:spMkLst>
            <pc:docMk/>
            <pc:sldMk cId="2998334590" sldId="359"/>
            <ac:spMk id="30" creationId="{77A2459B-9C1B-4C32-8AC2-C6F25AC2A37C}"/>
          </ac:spMkLst>
        </pc:spChg>
        <pc:spChg chg="del">
          <ac:chgData name="Carmel Levi" userId="44fbf28b-8046-4d64-a935-9c78448753cc" providerId="ADAL" clId="{27BE834F-6A5E-48D1-BB39-06341E688816}" dt="2023-05-23T17:51:57.402" v="1177" actId="478"/>
          <ac:spMkLst>
            <pc:docMk/>
            <pc:sldMk cId="2998334590" sldId="359"/>
            <ac:spMk id="31" creationId="{EF747433-319A-4B40-A6A3-522642F27618}"/>
          </ac:spMkLst>
        </pc:spChg>
        <pc:spChg chg="del">
          <ac:chgData name="Carmel Levi" userId="44fbf28b-8046-4d64-a935-9c78448753cc" providerId="ADAL" clId="{27BE834F-6A5E-48D1-BB39-06341E688816}" dt="2023-05-23T18:06:59.246" v="1733" actId="478"/>
          <ac:spMkLst>
            <pc:docMk/>
            <pc:sldMk cId="2998334590" sldId="359"/>
            <ac:spMk id="32" creationId="{2A994B3F-01F8-408A-9000-0AA5DC3F8423}"/>
          </ac:spMkLst>
        </pc:spChg>
        <pc:spChg chg="del">
          <ac:chgData name="Carmel Levi" userId="44fbf28b-8046-4d64-a935-9c78448753cc" providerId="ADAL" clId="{27BE834F-6A5E-48D1-BB39-06341E688816}" dt="2023-05-23T18:04:20.538" v="1623" actId="478"/>
          <ac:spMkLst>
            <pc:docMk/>
            <pc:sldMk cId="2998334590" sldId="359"/>
            <ac:spMk id="33" creationId="{B49E4C16-C8F4-4F1D-B39B-CE5551624C16}"/>
          </ac:spMkLst>
        </pc:spChg>
        <pc:picChg chg="add del mod">
          <ac:chgData name="Carmel Levi" userId="44fbf28b-8046-4d64-a935-9c78448753cc" providerId="ADAL" clId="{27BE834F-6A5E-48D1-BB39-06341E688816}" dt="2023-05-23T18:03:34.999" v="1542" actId="478"/>
          <ac:picMkLst>
            <pc:docMk/>
            <pc:sldMk cId="2998334590" sldId="359"/>
            <ac:picMk id="11" creationId="{2C174753-0EA3-49F8-3CA6-B03E65B35CA6}"/>
          </ac:picMkLst>
        </pc:picChg>
        <pc:picChg chg="add mod">
          <ac:chgData name="Carmel Levi" userId="44fbf28b-8046-4d64-a935-9c78448753cc" providerId="ADAL" clId="{27BE834F-6A5E-48D1-BB39-06341E688816}" dt="2023-05-28T12:05:54.271" v="3454" actId="14100"/>
          <ac:picMkLst>
            <pc:docMk/>
            <pc:sldMk cId="2998334590" sldId="359"/>
            <ac:picMk id="12" creationId="{9DBA167D-598F-C0A8-45E5-DB02AD7C2153}"/>
          </ac:picMkLst>
        </pc:picChg>
        <pc:picChg chg="add mod">
          <ac:chgData name="Carmel Levi" userId="44fbf28b-8046-4d64-a935-9c78448753cc" providerId="ADAL" clId="{27BE834F-6A5E-48D1-BB39-06341E688816}" dt="2023-05-28T12:05:54.271" v="3454" actId="14100"/>
          <ac:picMkLst>
            <pc:docMk/>
            <pc:sldMk cId="2998334590" sldId="359"/>
            <ac:picMk id="14" creationId="{3D3E5740-6A12-34A5-C234-37EF768C9238}"/>
          </ac:picMkLst>
        </pc:picChg>
        <pc:picChg chg="add mod">
          <ac:chgData name="Carmel Levi" userId="44fbf28b-8046-4d64-a935-9c78448753cc" providerId="ADAL" clId="{27BE834F-6A5E-48D1-BB39-06341E688816}" dt="2023-05-28T12:05:44.598" v="3449" actId="571"/>
          <ac:picMkLst>
            <pc:docMk/>
            <pc:sldMk cId="2998334590" sldId="359"/>
            <ac:picMk id="17" creationId="{44BE40AC-2EC4-AD5C-6B39-74ADC41950F4}"/>
          </ac:picMkLst>
        </pc:picChg>
        <pc:picChg chg="add mod">
          <ac:chgData name="Carmel Levi" userId="44fbf28b-8046-4d64-a935-9c78448753cc" providerId="ADAL" clId="{27BE834F-6A5E-48D1-BB39-06341E688816}" dt="2023-05-28T12:05:44.598" v="3449" actId="571"/>
          <ac:picMkLst>
            <pc:docMk/>
            <pc:sldMk cId="2998334590" sldId="359"/>
            <ac:picMk id="18" creationId="{ADEB6D3B-8086-656F-3E25-0A5F0A419890}"/>
          </ac:picMkLst>
        </pc:picChg>
        <pc:picChg chg="add mod">
          <ac:chgData name="Carmel Levi" userId="44fbf28b-8046-4d64-a935-9c78448753cc" providerId="ADAL" clId="{27BE834F-6A5E-48D1-BB39-06341E688816}" dt="2023-05-28T12:05:54.271" v="3454" actId="14100"/>
          <ac:picMkLst>
            <pc:docMk/>
            <pc:sldMk cId="2998334590" sldId="359"/>
            <ac:picMk id="23" creationId="{2A2AF8BA-BF11-3406-624E-0E93C9719FE9}"/>
          </ac:picMkLst>
        </pc:picChg>
        <pc:picChg chg="add mod">
          <ac:chgData name="Carmel Levi" userId="44fbf28b-8046-4d64-a935-9c78448753cc" providerId="ADAL" clId="{27BE834F-6A5E-48D1-BB39-06341E688816}" dt="2023-05-28T12:05:44.598" v="3449" actId="571"/>
          <ac:picMkLst>
            <pc:docMk/>
            <pc:sldMk cId="2998334590" sldId="359"/>
            <ac:picMk id="24" creationId="{16C43A2F-F4C4-B788-D54F-E1EC73411284}"/>
          </ac:picMkLst>
        </pc:picChg>
        <pc:picChg chg="add mod">
          <ac:chgData name="Carmel Levi" userId="44fbf28b-8046-4d64-a935-9c78448753cc" providerId="ADAL" clId="{27BE834F-6A5E-48D1-BB39-06341E688816}" dt="2023-05-28T12:05:54.271" v="3454" actId="14100"/>
          <ac:picMkLst>
            <pc:docMk/>
            <pc:sldMk cId="2998334590" sldId="359"/>
            <ac:picMk id="25" creationId="{CCC42FE3-C42D-009D-B4C7-FD8C56B8E1E9}"/>
          </ac:picMkLst>
        </pc:picChg>
        <pc:picChg chg="add mod">
          <ac:chgData name="Carmel Levi" userId="44fbf28b-8046-4d64-a935-9c78448753cc" providerId="ADAL" clId="{27BE834F-6A5E-48D1-BB39-06341E688816}" dt="2023-05-28T12:05:44.598" v="3449" actId="571"/>
          <ac:picMkLst>
            <pc:docMk/>
            <pc:sldMk cId="2998334590" sldId="359"/>
            <ac:picMk id="27" creationId="{DF4398D9-3A0E-B50F-A1AF-B50FE04B23C0}"/>
          </ac:picMkLst>
        </pc:picChg>
        <pc:cxnChg chg="add mod">
          <ac:chgData name="Carmel Levi" userId="44fbf28b-8046-4d64-a935-9c78448753cc" providerId="ADAL" clId="{27BE834F-6A5E-48D1-BB39-06341E688816}" dt="2023-05-28T12:05:54.271" v="3454" actId="14100"/>
          <ac:cxnSpMkLst>
            <pc:docMk/>
            <pc:sldMk cId="2998334590" sldId="359"/>
            <ac:cxnSpMk id="16" creationId="{EAA7EC3C-36F7-4EE8-8366-083F9AC18269}"/>
          </ac:cxnSpMkLst>
        </pc:cxnChg>
        <pc:cxnChg chg="add mod">
          <ac:chgData name="Carmel Levi" userId="44fbf28b-8046-4d64-a935-9c78448753cc" providerId="ADAL" clId="{27BE834F-6A5E-48D1-BB39-06341E688816}" dt="2023-05-28T12:05:44.598" v="3449" actId="571"/>
          <ac:cxnSpMkLst>
            <pc:docMk/>
            <pc:sldMk cId="2998334590" sldId="359"/>
            <ac:cxnSpMk id="22" creationId="{D3E3171C-95E8-352C-66D5-2B9BB68496C4}"/>
          </ac:cxnSpMkLst>
        </pc:cxnChg>
      </pc:sldChg>
      <pc:sldChg chg="modSp add del mod">
        <pc:chgData name="Carmel Levi" userId="44fbf28b-8046-4d64-a935-9c78448753cc" providerId="ADAL" clId="{27BE834F-6A5E-48D1-BB39-06341E688816}" dt="2023-05-23T17:25:09.806" v="216" actId="47"/>
        <pc:sldMkLst>
          <pc:docMk/>
          <pc:sldMk cId="3587772904" sldId="359"/>
        </pc:sldMkLst>
        <pc:spChg chg="mod">
          <ac:chgData name="Carmel Levi" userId="44fbf28b-8046-4d64-a935-9c78448753cc" providerId="ADAL" clId="{27BE834F-6A5E-48D1-BB39-06341E688816}" dt="2023-05-23T17:20:12.419" v="118" actId="1076"/>
          <ac:spMkLst>
            <pc:docMk/>
            <pc:sldMk cId="3587772904" sldId="359"/>
            <ac:spMk id="20" creationId="{8D6579FB-80AA-4EBF-AE14-BA4BC4C2CF12}"/>
          </ac:spMkLst>
        </pc:spChg>
      </pc:sldChg>
      <pc:sldChg chg="addSp delSp modSp add mod">
        <pc:chgData name="Carmel Levi" userId="44fbf28b-8046-4d64-a935-9c78448753cc" providerId="ADAL" clId="{27BE834F-6A5E-48D1-BB39-06341E688816}" dt="2023-05-28T12:08:46.198" v="3520" actId="1076"/>
        <pc:sldMkLst>
          <pc:docMk/>
          <pc:sldMk cId="2794540083" sldId="360"/>
        </pc:sldMkLst>
        <pc:spChg chg="add del mod">
          <ac:chgData name="Carmel Levi" userId="44fbf28b-8046-4d64-a935-9c78448753cc" providerId="ADAL" clId="{27BE834F-6A5E-48D1-BB39-06341E688816}" dt="2023-05-23T18:50:41.998" v="2608" actId="207"/>
          <ac:spMkLst>
            <pc:docMk/>
            <pc:sldMk cId="2794540083" sldId="360"/>
            <ac:spMk id="4" creationId="{5E5871F4-A4A7-46E4-81D8-3767E53423AF}"/>
          </ac:spMkLst>
        </pc:spChg>
        <pc:spChg chg="add del mod">
          <ac:chgData name="Carmel Levi" userId="44fbf28b-8046-4d64-a935-9c78448753cc" providerId="ADAL" clId="{27BE834F-6A5E-48D1-BB39-06341E688816}" dt="2023-05-23T18:50:28.641" v="2603" actId="478"/>
          <ac:spMkLst>
            <pc:docMk/>
            <pc:sldMk cId="2794540083" sldId="360"/>
            <ac:spMk id="7" creationId="{6B587AE6-BB1C-01CA-0370-801B86339829}"/>
          </ac:spMkLst>
        </pc:spChg>
        <pc:spChg chg="add del mod ord">
          <ac:chgData name="Carmel Levi" userId="44fbf28b-8046-4d64-a935-9c78448753cc" providerId="ADAL" clId="{27BE834F-6A5E-48D1-BB39-06341E688816}" dt="2023-05-23T18:50:25.384" v="2600" actId="11529"/>
          <ac:spMkLst>
            <pc:docMk/>
            <pc:sldMk cId="2794540083" sldId="360"/>
            <ac:spMk id="8" creationId="{9D8B958C-77EA-8586-C23D-A0D6E4A35CA1}"/>
          </ac:spMkLst>
        </pc:spChg>
        <pc:spChg chg="add mod">
          <ac:chgData name="Carmel Levi" userId="44fbf28b-8046-4d64-a935-9c78448753cc" providerId="ADAL" clId="{27BE834F-6A5E-48D1-BB39-06341E688816}" dt="2023-05-23T18:51:10.192" v="2613" actId="2085"/>
          <ac:spMkLst>
            <pc:docMk/>
            <pc:sldMk cId="2794540083" sldId="360"/>
            <ac:spMk id="9" creationId="{7BBCAA25-52B7-05B3-A870-77443BA84B77}"/>
          </ac:spMkLst>
        </pc:spChg>
        <pc:spChg chg="mod">
          <ac:chgData name="Carmel Levi" userId="44fbf28b-8046-4d64-a935-9c78448753cc" providerId="ADAL" clId="{27BE834F-6A5E-48D1-BB39-06341E688816}" dt="2023-05-23T18:36:27.864" v="2557" actId="6549"/>
          <ac:spMkLst>
            <pc:docMk/>
            <pc:sldMk cId="2794540083" sldId="360"/>
            <ac:spMk id="13" creationId="{2D9A62BE-FF97-405B-9110-AE9DBDCEA59D}"/>
          </ac:spMkLst>
        </pc:spChg>
        <pc:spChg chg="mod">
          <ac:chgData name="Carmel Levi" userId="44fbf28b-8046-4d64-a935-9c78448753cc" providerId="ADAL" clId="{27BE834F-6A5E-48D1-BB39-06341E688816}" dt="2023-05-28T12:08:46.198" v="3520" actId="1076"/>
          <ac:spMkLst>
            <pc:docMk/>
            <pc:sldMk cId="2794540083" sldId="360"/>
            <ac:spMk id="16" creationId="{A16DD704-BB23-4095-8698-2FB5CAC91FF6}"/>
          </ac:spMkLst>
        </pc:spChg>
        <pc:spChg chg="mod ord">
          <ac:chgData name="Carmel Levi" userId="44fbf28b-8046-4d64-a935-9c78448753cc" providerId="ADAL" clId="{27BE834F-6A5E-48D1-BB39-06341E688816}" dt="2023-05-23T19:02:37.907" v="2628" actId="1076"/>
          <ac:spMkLst>
            <pc:docMk/>
            <pc:sldMk cId="2794540083" sldId="360"/>
            <ac:spMk id="17" creationId="{4357D844-EC0D-461D-938E-07B65FC04516}"/>
          </ac:spMkLst>
        </pc:spChg>
        <pc:grpChg chg="mod ord">
          <ac:chgData name="Carmel Levi" userId="44fbf28b-8046-4d64-a935-9c78448753cc" providerId="ADAL" clId="{27BE834F-6A5E-48D1-BB39-06341E688816}" dt="2023-05-23T18:50:24.918" v="2598" actId="166"/>
          <ac:grpSpMkLst>
            <pc:docMk/>
            <pc:sldMk cId="2794540083" sldId="360"/>
            <ac:grpSpMk id="26" creationId="{00000000-0000-0000-0000-000000000000}"/>
          </ac:grpSpMkLst>
        </pc:grpChg>
        <pc:graphicFrameChg chg="add del mod ord">
          <ac:chgData name="Carmel Levi" userId="44fbf28b-8046-4d64-a935-9c78448753cc" providerId="ADAL" clId="{27BE834F-6A5E-48D1-BB39-06341E688816}" dt="2023-05-23T19:01:52.023" v="2618" actId="478"/>
          <ac:graphicFrameMkLst>
            <pc:docMk/>
            <pc:sldMk cId="2794540083" sldId="360"/>
            <ac:graphicFrameMk id="2" creationId="{6D83D06A-FB46-6E08-6CD6-AB16488EE44A}"/>
          </ac:graphicFrameMkLst>
        </pc:graphicFrameChg>
        <pc:graphicFrameChg chg="add mod">
          <ac:chgData name="Carmel Levi" userId="44fbf28b-8046-4d64-a935-9c78448753cc" providerId="ADAL" clId="{27BE834F-6A5E-48D1-BB39-06341E688816}" dt="2023-05-28T11:15:30.300" v="2886" actId="1038"/>
          <ac:graphicFrameMkLst>
            <pc:docMk/>
            <pc:sldMk cId="2794540083" sldId="360"/>
            <ac:graphicFrameMk id="11" creationId="{E5D61C3A-9442-48BA-3638-CAA70838E19B}"/>
          </ac:graphicFrameMkLst>
        </pc:graphicFrameChg>
        <pc:picChg chg="add del mod">
          <ac:chgData name="Carmel Levi" userId="44fbf28b-8046-4d64-a935-9c78448753cc" providerId="ADAL" clId="{27BE834F-6A5E-48D1-BB39-06341E688816}" dt="2023-05-23T18:50:29.828" v="2604" actId="931"/>
          <ac:picMkLst>
            <pc:docMk/>
            <pc:sldMk cId="2794540083" sldId="360"/>
            <ac:picMk id="5" creationId="{5FC560F8-8A9B-A714-B79D-C7125638CF7C}"/>
          </ac:picMkLst>
        </pc:picChg>
      </pc:sldChg>
      <pc:sldMasterChg chg="delSldLayout">
        <pc:chgData name="Carmel Levi" userId="44fbf28b-8046-4d64-a935-9c78448753cc" providerId="ADAL" clId="{27BE834F-6A5E-48D1-BB39-06341E688816}" dt="2023-05-28T12:10:00.788" v="3567" actId="47"/>
        <pc:sldMasterMkLst>
          <pc:docMk/>
          <pc:sldMasterMk cId="1615311501" sldId="2147483651"/>
        </pc:sldMasterMkLst>
        <pc:sldLayoutChg chg="del">
          <pc:chgData name="Carmel Levi" userId="44fbf28b-8046-4d64-a935-9c78448753cc" providerId="ADAL" clId="{27BE834F-6A5E-48D1-BB39-06341E688816}" dt="2023-05-28T12:09:50.493" v="3540" actId="47"/>
          <pc:sldLayoutMkLst>
            <pc:docMk/>
            <pc:sldMasterMk cId="1615311501" sldId="2147483651"/>
            <pc:sldLayoutMk cId="4044560926" sldId="2147483690"/>
          </pc:sldLayoutMkLst>
        </pc:sldLayoutChg>
        <pc:sldLayoutChg chg="del">
          <pc:chgData name="Carmel Levi" userId="44fbf28b-8046-4d64-a935-9c78448753cc" providerId="ADAL" clId="{27BE834F-6A5E-48D1-BB39-06341E688816}" dt="2023-05-28T12:10:00.788" v="3567" actId="47"/>
          <pc:sldLayoutMkLst>
            <pc:docMk/>
            <pc:sldMasterMk cId="1615311501" sldId="2147483651"/>
            <pc:sldLayoutMk cId="617972937" sldId="2147483693"/>
          </pc:sldLayoutMkLst>
        </pc:sldLayoutChg>
        <pc:sldLayoutChg chg="del">
          <pc:chgData name="Carmel Levi" userId="44fbf28b-8046-4d64-a935-9c78448753cc" providerId="ADAL" clId="{27BE834F-6A5E-48D1-BB39-06341E688816}" dt="2023-05-28T12:09:59.352" v="3562" actId="47"/>
          <pc:sldLayoutMkLst>
            <pc:docMk/>
            <pc:sldMasterMk cId="1615311501" sldId="2147483651"/>
            <pc:sldLayoutMk cId="771825387" sldId="2147483694"/>
          </pc:sldLayoutMkLst>
        </pc:sldLayout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AAAF045-FEF6-43EA-9CDC-C84FC3F85E9C}" type="datetimeFigureOut">
              <a:rPr lang="en-US" smtClean="0"/>
              <a:t>13-Jun-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52F1279-6CE4-4169-83D3-4483097B6907}" type="slidenum">
              <a:rPr lang="en-US" smtClean="0"/>
              <a:t>‹#›</a:t>
            </a:fld>
            <a:endParaRPr lang="en-US"/>
          </a:p>
        </p:txBody>
      </p:sp>
    </p:spTree>
    <p:extLst>
      <p:ext uri="{BB962C8B-B14F-4D97-AF65-F5344CB8AC3E}">
        <p14:creationId xmlns:p14="http://schemas.microsoft.com/office/powerpoint/2010/main" val="14055899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52F1279-6CE4-4169-83D3-4483097B6907}" type="slidenum">
              <a:rPr lang="en-US" smtClean="0"/>
              <a:t>9</a:t>
            </a:fld>
            <a:endParaRPr lang="en-US"/>
          </a:p>
        </p:txBody>
      </p:sp>
    </p:spTree>
    <p:extLst>
      <p:ext uri="{BB962C8B-B14F-4D97-AF65-F5344CB8AC3E}">
        <p14:creationId xmlns:p14="http://schemas.microsoft.com/office/powerpoint/2010/main" val="23165121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76917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8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26674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0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486846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_Contents slide layout">
    <p:spTree>
      <p:nvGrpSpPr>
        <p:cNvPr id="1" name=""/>
        <p:cNvGrpSpPr/>
        <p:nvPr/>
      </p:nvGrpSpPr>
      <p:grpSpPr>
        <a:xfrm>
          <a:off x="0" y="0"/>
          <a:ext cx="0" cy="0"/>
          <a:chOff x="0" y="0"/>
          <a:chExt cx="0" cy="0"/>
        </a:xfrm>
      </p:grpSpPr>
      <p:sp>
        <p:nvSpPr>
          <p:cNvPr id="17" name="Oval 16">
            <a:extLst>
              <a:ext uri="{FF2B5EF4-FFF2-40B4-BE49-F238E27FC236}">
                <a16:creationId xmlns:a16="http://schemas.microsoft.com/office/drawing/2014/main" id="{AB7E7120-FAAE-44F5-AACF-991BD125A6D7}"/>
              </a:ext>
            </a:extLst>
          </p:cNvPr>
          <p:cNvSpPr/>
          <p:nvPr userDrawn="1"/>
        </p:nvSpPr>
        <p:spPr>
          <a:xfrm>
            <a:off x="7280548" y="5979856"/>
            <a:ext cx="4218052" cy="427271"/>
          </a:xfrm>
          <a:prstGeom prst="ellipse">
            <a:avLst/>
          </a:prstGeom>
          <a:solidFill>
            <a:schemeClr val="tx1">
              <a:lumMod val="50000"/>
              <a:lumOff val="50000"/>
            </a:schemeClr>
          </a:solidFill>
          <a:ln>
            <a:noFill/>
          </a:ln>
          <a:effectLst>
            <a:softEdge rad="203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sp>
        <p:nvSpPr>
          <p:cNvPr id="2" name="Rectangle 9">
            <a:extLst>
              <a:ext uri="{FF2B5EF4-FFF2-40B4-BE49-F238E27FC236}">
                <a16:creationId xmlns:a16="http://schemas.microsoft.com/office/drawing/2014/main" id="{5EB969EB-0B65-4D1F-AA88-6C4DF2393956}"/>
              </a:ext>
            </a:extLst>
          </p:cNvPr>
          <p:cNvSpPr/>
          <p:nvPr userDrawn="1"/>
        </p:nvSpPr>
        <p:spPr>
          <a:xfrm>
            <a:off x="1414" y="5445352"/>
            <a:ext cx="12190587" cy="2088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latin typeface="+mn-lt"/>
            </a:endParaRPr>
          </a:p>
        </p:txBody>
      </p:sp>
      <p:sp>
        <p:nvSpPr>
          <p:cNvPr id="3" name="Rectangle 10">
            <a:extLst>
              <a:ext uri="{FF2B5EF4-FFF2-40B4-BE49-F238E27FC236}">
                <a16:creationId xmlns:a16="http://schemas.microsoft.com/office/drawing/2014/main" id="{51B7096F-D553-42E4-BCC1-F83D5003D11A}"/>
              </a:ext>
            </a:extLst>
          </p:cNvPr>
          <p:cNvSpPr/>
          <p:nvPr userDrawn="1"/>
        </p:nvSpPr>
        <p:spPr>
          <a:xfrm>
            <a:off x="1414" y="5778002"/>
            <a:ext cx="12190587" cy="20880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latin typeface="+mn-lt"/>
            </a:endParaRPr>
          </a:p>
        </p:txBody>
      </p:sp>
      <p:sp>
        <p:nvSpPr>
          <p:cNvPr id="4" name="Rectangle 11">
            <a:extLst>
              <a:ext uri="{FF2B5EF4-FFF2-40B4-BE49-F238E27FC236}">
                <a16:creationId xmlns:a16="http://schemas.microsoft.com/office/drawing/2014/main" id="{5314F97C-C141-467A-991D-DC4595FFA343}"/>
              </a:ext>
            </a:extLst>
          </p:cNvPr>
          <p:cNvSpPr/>
          <p:nvPr userDrawn="1"/>
        </p:nvSpPr>
        <p:spPr>
          <a:xfrm>
            <a:off x="1414" y="5112702"/>
            <a:ext cx="12190587" cy="208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latin typeface="+mn-lt"/>
            </a:endParaRPr>
          </a:p>
        </p:txBody>
      </p:sp>
      <p:sp>
        <p:nvSpPr>
          <p:cNvPr id="5" name="Rectangle 12">
            <a:extLst>
              <a:ext uri="{FF2B5EF4-FFF2-40B4-BE49-F238E27FC236}">
                <a16:creationId xmlns:a16="http://schemas.microsoft.com/office/drawing/2014/main" id="{6F0787BA-C7F4-402E-86B4-3A6915FE94FB}"/>
              </a:ext>
            </a:extLst>
          </p:cNvPr>
          <p:cNvSpPr/>
          <p:nvPr userDrawn="1"/>
        </p:nvSpPr>
        <p:spPr>
          <a:xfrm>
            <a:off x="1414" y="4780052"/>
            <a:ext cx="12190587" cy="20880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latin typeface="+mn-lt"/>
            </a:endParaRPr>
          </a:p>
        </p:txBody>
      </p:sp>
      <p:grpSp>
        <p:nvGrpSpPr>
          <p:cNvPr id="9" name="Group 8">
            <a:extLst>
              <a:ext uri="{FF2B5EF4-FFF2-40B4-BE49-F238E27FC236}">
                <a16:creationId xmlns:a16="http://schemas.microsoft.com/office/drawing/2014/main" id="{EB79AFEE-C350-4996-ACF0-82F8F6C171D6}"/>
              </a:ext>
            </a:extLst>
          </p:cNvPr>
          <p:cNvGrpSpPr/>
          <p:nvPr userDrawn="1"/>
        </p:nvGrpSpPr>
        <p:grpSpPr>
          <a:xfrm>
            <a:off x="6932024" y="1497102"/>
            <a:ext cx="4495596" cy="4776801"/>
            <a:chOff x="6446339" y="1280897"/>
            <a:chExt cx="4320717" cy="5285178"/>
          </a:xfrm>
        </p:grpSpPr>
        <p:sp>
          <p:nvSpPr>
            <p:cNvPr id="10" name="Freeform: Shape 9">
              <a:extLst>
                <a:ext uri="{FF2B5EF4-FFF2-40B4-BE49-F238E27FC236}">
                  <a16:creationId xmlns:a16="http://schemas.microsoft.com/office/drawing/2014/main" id="{09DB13DA-DABB-42AD-8C79-B92DB5C2A07E}"/>
                </a:ext>
              </a:extLst>
            </p:cNvPr>
            <p:cNvSpPr/>
            <p:nvPr/>
          </p:nvSpPr>
          <p:spPr>
            <a:xfrm>
              <a:off x="7360122" y="5629227"/>
              <a:ext cx="2033648" cy="936848"/>
            </a:xfrm>
            <a:custGeom>
              <a:avLst/>
              <a:gdLst>
                <a:gd name="connsiteX0" fmla="*/ 448273 w 847725"/>
                <a:gd name="connsiteY0" fmla="*/ 7144 h 390525"/>
                <a:gd name="connsiteX1" fmla="*/ 464466 w 847725"/>
                <a:gd name="connsiteY1" fmla="*/ 184309 h 390525"/>
                <a:gd name="connsiteX2" fmla="*/ 452083 w 847725"/>
                <a:gd name="connsiteY2" fmla="*/ 224314 h 390525"/>
                <a:gd name="connsiteX3" fmla="*/ 352071 w 847725"/>
                <a:gd name="connsiteY3" fmla="*/ 269081 h 390525"/>
                <a:gd name="connsiteX4" fmla="*/ 30126 w 847725"/>
                <a:gd name="connsiteY4" fmla="*/ 283369 h 390525"/>
                <a:gd name="connsiteX5" fmla="*/ 7266 w 847725"/>
                <a:gd name="connsiteY5" fmla="*/ 285274 h 390525"/>
                <a:gd name="connsiteX6" fmla="*/ 12981 w 847725"/>
                <a:gd name="connsiteY6" fmla="*/ 292894 h 390525"/>
                <a:gd name="connsiteX7" fmla="*/ 439701 w 847725"/>
                <a:gd name="connsiteY7" fmla="*/ 384334 h 390525"/>
                <a:gd name="connsiteX8" fmla="*/ 455893 w 847725"/>
                <a:gd name="connsiteY8" fmla="*/ 385286 h 390525"/>
                <a:gd name="connsiteX9" fmla="*/ 829273 w 847725"/>
                <a:gd name="connsiteY9" fmla="*/ 321469 h 390525"/>
                <a:gd name="connsiteX10" fmla="*/ 797841 w 847725"/>
                <a:gd name="connsiteY10" fmla="*/ 52864 h 390525"/>
                <a:gd name="connsiteX11" fmla="*/ 448273 w 847725"/>
                <a:gd name="connsiteY11" fmla="*/ 7144 h 390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47725" h="390525">
                  <a:moveTo>
                    <a:pt x="448273" y="7144"/>
                  </a:moveTo>
                  <a:cubicBezTo>
                    <a:pt x="460656" y="89059"/>
                    <a:pt x="469228" y="136684"/>
                    <a:pt x="464466" y="184309"/>
                  </a:cubicBezTo>
                  <a:cubicBezTo>
                    <a:pt x="463513" y="196691"/>
                    <a:pt x="460656" y="208121"/>
                    <a:pt x="452083" y="224314"/>
                  </a:cubicBezTo>
                  <a:cubicBezTo>
                    <a:pt x="433033" y="261461"/>
                    <a:pt x="379693" y="268129"/>
                    <a:pt x="352071" y="269081"/>
                  </a:cubicBezTo>
                  <a:cubicBezTo>
                    <a:pt x="256821" y="270986"/>
                    <a:pt x="63463" y="282416"/>
                    <a:pt x="30126" y="283369"/>
                  </a:cubicBezTo>
                  <a:cubicBezTo>
                    <a:pt x="26316" y="283369"/>
                    <a:pt x="5361" y="283369"/>
                    <a:pt x="7266" y="285274"/>
                  </a:cubicBezTo>
                  <a:cubicBezTo>
                    <a:pt x="8218" y="286226"/>
                    <a:pt x="12981" y="292894"/>
                    <a:pt x="12981" y="292894"/>
                  </a:cubicBezTo>
                  <a:cubicBezTo>
                    <a:pt x="24411" y="308134"/>
                    <a:pt x="381598" y="373856"/>
                    <a:pt x="439701" y="384334"/>
                  </a:cubicBezTo>
                  <a:cubicBezTo>
                    <a:pt x="445416" y="385286"/>
                    <a:pt x="450178" y="385286"/>
                    <a:pt x="455893" y="385286"/>
                  </a:cubicBezTo>
                  <a:cubicBezTo>
                    <a:pt x="508281" y="381476"/>
                    <a:pt x="794983" y="355759"/>
                    <a:pt x="829273" y="321469"/>
                  </a:cubicBezTo>
                  <a:cubicBezTo>
                    <a:pt x="870231" y="279559"/>
                    <a:pt x="827368" y="142399"/>
                    <a:pt x="797841" y="52864"/>
                  </a:cubicBezTo>
                  <a:cubicBezTo>
                    <a:pt x="810223" y="42386"/>
                    <a:pt x="634963" y="21431"/>
                    <a:pt x="448273" y="7144"/>
                  </a:cubicBezTo>
                  <a:close/>
                </a:path>
              </a:pathLst>
            </a:custGeom>
            <a:solidFill>
              <a:srgbClr val="B3B3B3"/>
            </a:solid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9869804C-4A6D-4BE0-86D7-115D8C64A339}"/>
                </a:ext>
              </a:extLst>
            </p:cNvPr>
            <p:cNvSpPr/>
            <p:nvPr/>
          </p:nvSpPr>
          <p:spPr>
            <a:xfrm>
              <a:off x="7358820" y="5629227"/>
              <a:ext cx="1987948" cy="913998"/>
            </a:xfrm>
            <a:custGeom>
              <a:avLst/>
              <a:gdLst>
                <a:gd name="connsiteX0" fmla="*/ 436434 w 828675"/>
                <a:gd name="connsiteY0" fmla="*/ 7144 h 381000"/>
                <a:gd name="connsiteX1" fmla="*/ 452626 w 828675"/>
                <a:gd name="connsiteY1" fmla="*/ 178594 h 381000"/>
                <a:gd name="connsiteX2" fmla="*/ 440244 w 828675"/>
                <a:gd name="connsiteY2" fmla="*/ 217646 h 381000"/>
                <a:gd name="connsiteX3" fmla="*/ 342136 w 828675"/>
                <a:gd name="connsiteY3" fmla="*/ 260509 h 381000"/>
                <a:gd name="connsiteX4" fmla="*/ 11619 w 828675"/>
                <a:gd name="connsiteY4" fmla="*/ 281464 h 381000"/>
                <a:gd name="connsiteX5" fmla="*/ 428814 w 828675"/>
                <a:gd name="connsiteY5" fmla="*/ 372904 h 381000"/>
                <a:gd name="connsiteX6" fmla="*/ 444054 w 828675"/>
                <a:gd name="connsiteY6" fmla="*/ 373856 h 381000"/>
                <a:gd name="connsiteX7" fmla="*/ 813624 w 828675"/>
                <a:gd name="connsiteY7" fmla="*/ 311944 h 381000"/>
                <a:gd name="connsiteX8" fmla="*/ 782191 w 828675"/>
                <a:gd name="connsiteY8" fmla="*/ 52864 h 381000"/>
                <a:gd name="connsiteX9" fmla="*/ 436434 w 828675"/>
                <a:gd name="connsiteY9" fmla="*/ 7144 h 38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28675" h="381000">
                  <a:moveTo>
                    <a:pt x="436434" y="7144"/>
                  </a:moveTo>
                  <a:cubicBezTo>
                    <a:pt x="448816" y="86201"/>
                    <a:pt x="457389" y="131921"/>
                    <a:pt x="452626" y="178594"/>
                  </a:cubicBezTo>
                  <a:cubicBezTo>
                    <a:pt x="451674" y="190976"/>
                    <a:pt x="448816" y="201454"/>
                    <a:pt x="440244" y="217646"/>
                  </a:cubicBezTo>
                  <a:cubicBezTo>
                    <a:pt x="421194" y="252889"/>
                    <a:pt x="367854" y="260509"/>
                    <a:pt x="342136" y="260509"/>
                  </a:cubicBezTo>
                  <a:cubicBezTo>
                    <a:pt x="269746" y="262414"/>
                    <a:pt x="43051" y="274796"/>
                    <a:pt x="11619" y="281464"/>
                  </a:cubicBezTo>
                  <a:cubicBezTo>
                    <a:pt x="-39816" y="292894"/>
                    <a:pt x="367854" y="362426"/>
                    <a:pt x="428814" y="372904"/>
                  </a:cubicBezTo>
                  <a:cubicBezTo>
                    <a:pt x="433576" y="373856"/>
                    <a:pt x="439291" y="373856"/>
                    <a:pt x="444054" y="373856"/>
                  </a:cubicBezTo>
                  <a:cubicBezTo>
                    <a:pt x="494536" y="370046"/>
                    <a:pt x="779334" y="346234"/>
                    <a:pt x="813624" y="311944"/>
                  </a:cubicBezTo>
                  <a:cubicBezTo>
                    <a:pt x="853629" y="271939"/>
                    <a:pt x="811719" y="139541"/>
                    <a:pt x="782191" y="52864"/>
                  </a:cubicBezTo>
                  <a:cubicBezTo>
                    <a:pt x="793621" y="41434"/>
                    <a:pt x="620266" y="20479"/>
                    <a:pt x="436434" y="7144"/>
                  </a:cubicBezTo>
                  <a:close/>
                </a:path>
              </a:pathLst>
            </a:custGeom>
            <a:solidFill>
              <a:srgbClr val="CCCCCC"/>
            </a:solid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97DF8F04-5A6E-4AF0-8EFB-A5416AA5E3E7}"/>
                </a:ext>
              </a:extLst>
            </p:cNvPr>
            <p:cNvSpPr/>
            <p:nvPr/>
          </p:nvSpPr>
          <p:spPr>
            <a:xfrm>
              <a:off x="6448412" y="1280897"/>
              <a:ext cx="4318644" cy="4592842"/>
            </a:xfrm>
            <a:custGeom>
              <a:avLst/>
              <a:gdLst>
                <a:gd name="connsiteX0" fmla="*/ 1610322 w 1800225"/>
                <a:gd name="connsiteY0" fmla="*/ 1912136 h 1914525"/>
                <a:gd name="connsiteX1" fmla="*/ 53937 w 1800225"/>
                <a:gd name="connsiteY1" fmla="*/ 1736876 h 1914525"/>
                <a:gd name="connsiteX2" fmla="*/ 7264 w 1800225"/>
                <a:gd name="connsiteY2" fmla="*/ 1681631 h 1914525"/>
                <a:gd name="connsiteX3" fmla="*/ 66319 w 1800225"/>
                <a:gd name="connsiteY3" fmla="*/ 529106 h 1914525"/>
                <a:gd name="connsiteX4" fmla="*/ 107277 w 1800225"/>
                <a:gd name="connsiteY4" fmla="*/ 432903 h 1914525"/>
                <a:gd name="connsiteX5" fmla="*/ 1729384 w 1800225"/>
                <a:gd name="connsiteY5" fmla="*/ 9041 h 1914525"/>
                <a:gd name="connsiteX6" fmla="*/ 1797012 w 1800225"/>
                <a:gd name="connsiteY6" fmla="*/ 63333 h 1914525"/>
                <a:gd name="connsiteX7" fmla="*/ 1691284 w 1800225"/>
                <a:gd name="connsiteY7" fmla="*/ 1844508 h 1914525"/>
                <a:gd name="connsiteX8" fmla="*/ 1610322 w 1800225"/>
                <a:gd name="connsiteY8" fmla="*/ 1912136 h 191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0225" h="1914525">
                  <a:moveTo>
                    <a:pt x="1610322" y="1912136"/>
                  </a:moveTo>
                  <a:lnTo>
                    <a:pt x="53937" y="1736876"/>
                  </a:lnTo>
                  <a:cubicBezTo>
                    <a:pt x="26314" y="1734018"/>
                    <a:pt x="5359" y="1709253"/>
                    <a:pt x="7264" y="1681631"/>
                  </a:cubicBezTo>
                  <a:lnTo>
                    <a:pt x="66319" y="529106"/>
                  </a:lnTo>
                  <a:cubicBezTo>
                    <a:pt x="68224" y="458621"/>
                    <a:pt x="84417" y="438618"/>
                    <a:pt x="107277" y="432903"/>
                  </a:cubicBezTo>
                  <a:lnTo>
                    <a:pt x="1729384" y="9041"/>
                  </a:lnTo>
                  <a:cubicBezTo>
                    <a:pt x="1764627" y="-484"/>
                    <a:pt x="1798917" y="27138"/>
                    <a:pt x="1797012" y="63333"/>
                  </a:cubicBezTo>
                  <a:lnTo>
                    <a:pt x="1691284" y="1844508"/>
                  </a:lnTo>
                  <a:cubicBezTo>
                    <a:pt x="1687474" y="1885466"/>
                    <a:pt x="1651279" y="1915946"/>
                    <a:pt x="1610322" y="1912136"/>
                  </a:cubicBezTo>
                  <a:close/>
                </a:path>
              </a:pathLst>
            </a:custGeom>
            <a:solidFill>
              <a:srgbClr val="CCCCCC"/>
            </a:solid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35816A8E-B875-4F6A-8304-5ADE7C4AFB71}"/>
                </a:ext>
              </a:extLst>
            </p:cNvPr>
            <p:cNvSpPr/>
            <p:nvPr/>
          </p:nvSpPr>
          <p:spPr>
            <a:xfrm>
              <a:off x="6464696" y="1280897"/>
              <a:ext cx="4250094" cy="3998744"/>
            </a:xfrm>
            <a:custGeom>
              <a:avLst/>
              <a:gdLst>
                <a:gd name="connsiteX0" fmla="*/ 1678781 w 1771650"/>
                <a:gd name="connsiteY0" fmla="*/ 1664486 h 1666875"/>
                <a:gd name="connsiteX1" fmla="*/ 7144 w 1771650"/>
                <a:gd name="connsiteY1" fmla="*/ 1552091 h 1666875"/>
                <a:gd name="connsiteX2" fmla="*/ 58579 w 1771650"/>
                <a:gd name="connsiteY2" fmla="*/ 482433 h 1666875"/>
                <a:gd name="connsiteX3" fmla="*/ 98584 w 1771650"/>
                <a:gd name="connsiteY3" fmla="*/ 432903 h 1666875"/>
                <a:gd name="connsiteX4" fmla="*/ 1705451 w 1771650"/>
                <a:gd name="connsiteY4" fmla="*/ 9041 h 1666875"/>
                <a:gd name="connsiteX5" fmla="*/ 1772126 w 1771650"/>
                <a:gd name="connsiteY5" fmla="*/ 63333 h 1666875"/>
                <a:gd name="connsiteX6" fmla="*/ 1678781 w 1771650"/>
                <a:gd name="connsiteY6" fmla="*/ 1664486 h 166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71650" h="1666875">
                  <a:moveTo>
                    <a:pt x="1678781" y="1664486"/>
                  </a:moveTo>
                  <a:lnTo>
                    <a:pt x="7144" y="1552091"/>
                  </a:lnTo>
                  <a:lnTo>
                    <a:pt x="58579" y="482433"/>
                  </a:lnTo>
                  <a:cubicBezTo>
                    <a:pt x="59531" y="459573"/>
                    <a:pt x="75724" y="439571"/>
                    <a:pt x="98584" y="432903"/>
                  </a:cubicBezTo>
                  <a:lnTo>
                    <a:pt x="1705451" y="9041"/>
                  </a:lnTo>
                  <a:cubicBezTo>
                    <a:pt x="1740694" y="-484"/>
                    <a:pt x="1774984" y="27138"/>
                    <a:pt x="1772126" y="63333"/>
                  </a:cubicBezTo>
                  <a:lnTo>
                    <a:pt x="1678781" y="1664486"/>
                  </a:lnTo>
                  <a:close/>
                </a:path>
              </a:pathLst>
            </a:custGeom>
            <a:solidFill>
              <a:srgbClr val="1A1A1A"/>
            </a:solidFill>
            <a:ln w="952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5D11A5B2-8B0B-46AD-91FA-92D6EBE8DBF8}"/>
                </a:ext>
              </a:extLst>
            </p:cNvPr>
            <p:cNvSpPr/>
            <p:nvPr/>
          </p:nvSpPr>
          <p:spPr>
            <a:xfrm>
              <a:off x="6572092" y="1577928"/>
              <a:ext cx="3907345" cy="3404644"/>
            </a:xfrm>
            <a:custGeom>
              <a:avLst/>
              <a:gdLst>
                <a:gd name="connsiteX0" fmla="*/ 1539716 w 1628775"/>
                <a:gd name="connsiteY0" fmla="*/ 1416844 h 1419225"/>
                <a:gd name="connsiteX1" fmla="*/ 7144 w 1628775"/>
                <a:gd name="connsiteY1" fmla="*/ 1357789 h 1419225"/>
                <a:gd name="connsiteX2" fmla="*/ 57626 w 1628775"/>
                <a:gd name="connsiteY2" fmla="*/ 363379 h 1419225"/>
                <a:gd name="connsiteX3" fmla="*/ 1628299 w 1628775"/>
                <a:gd name="connsiteY3" fmla="*/ 7144 h 1419225"/>
              </a:gdLst>
              <a:ahLst/>
              <a:cxnLst>
                <a:cxn ang="0">
                  <a:pos x="connsiteX0" y="connsiteY0"/>
                </a:cxn>
                <a:cxn ang="0">
                  <a:pos x="connsiteX1" y="connsiteY1"/>
                </a:cxn>
                <a:cxn ang="0">
                  <a:pos x="connsiteX2" y="connsiteY2"/>
                </a:cxn>
                <a:cxn ang="0">
                  <a:pos x="connsiteX3" y="connsiteY3"/>
                </a:cxn>
              </a:cxnLst>
              <a:rect l="l" t="t" r="r" b="b"/>
              <a:pathLst>
                <a:path w="1628775" h="1419225">
                  <a:moveTo>
                    <a:pt x="1539716" y="1416844"/>
                  </a:moveTo>
                  <a:lnTo>
                    <a:pt x="7144" y="1357789"/>
                  </a:lnTo>
                  <a:lnTo>
                    <a:pt x="57626" y="363379"/>
                  </a:lnTo>
                  <a:lnTo>
                    <a:pt x="1628299" y="7144"/>
                  </a:lnTo>
                  <a:close/>
                </a:path>
              </a:pathLst>
            </a:custGeom>
            <a:solidFill>
              <a:srgbClr val="E6E6E6"/>
            </a:solidFill>
            <a:ln w="952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85C827BF-AB2F-4FE6-BEAC-957A3AE70E93}"/>
                </a:ext>
              </a:extLst>
            </p:cNvPr>
            <p:cNvSpPr/>
            <p:nvPr/>
          </p:nvSpPr>
          <p:spPr>
            <a:xfrm>
              <a:off x="6446339" y="4996281"/>
              <a:ext cx="4044444" cy="868298"/>
            </a:xfrm>
            <a:custGeom>
              <a:avLst/>
              <a:gdLst>
                <a:gd name="connsiteX0" fmla="*/ 13844 w 1685925"/>
                <a:gd name="connsiteY0" fmla="*/ 7144 h 361950"/>
                <a:gd name="connsiteX1" fmla="*/ 7176 w 1685925"/>
                <a:gd name="connsiteY1" fmla="*/ 133826 h 361950"/>
                <a:gd name="connsiteX2" fmla="*/ 53849 w 1685925"/>
                <a:gd name="connsiteY2" fmla="*/ 189071 h 361950"/>
                <a:gd name="connsiteX3" fmla="*/ 1597851 w 1685925"/>
                <a:gd name="connsiteY3" fmla="*/ 363379 h 361950"/>
                <a:gd name="connsiteX4" fmla="*/ 1675956 w 1685925"/>
                <a:gd name="connsiteY4" fmla="*/ 296704 h 361950"/>
                <a:gd name="connsiteX5" fmla="*/ 1686434 w 1685925"/>
                <a:gd name="connsiteY5" fmla="*/ 111919 h 361950"/>
                <a:gd name="connsiteX6" fmla="*/ 13844 w 1685925"/>
                <a:gd name="connsiteY6" fmla="*/ 7144 h 36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5925" h="361950">
                  <a:moveTo>
                    <a:pt x="13844" y="7144"/>
                  </a:moveTo>
                  <a:lnTo>
                    <a:pt x="7176" y="133826"/>
                  </a:lnTo>
                  <a:cubicBezTo>
                    <a:pt x="6224" y="161449"/>
                    <a:pt x="26226" y="186214"/>
                    <a:pt x="53849" y="189071"/>
                  </a:cubicBezTo>
                  <a:lnTo>
                    <a:pt x="1597851" y="363379"/>
                  </a:lnTo>
                  <a:cubicBezTo>
                    <a:pt x="1637856" y="368141"/>
                    <a:pt x="1674051" y="337661"/>
                    <a:pt x="1675956" y="296704"/>
                  </a:cubicBezTo>
                  <a:lnTo>
                    <a:pt x="1686434" y="111919"/>
                  </a:lnTo>
                  <a:lnTo>
                    <a:pt x="13844" y="7144"/>
                  </a:lnTo>
                  <a:close/>
                </a:path>
              </a:pathLst>
            </a:custGeom>
            <a:solidFill>
              <a:srgbClr val="B3B3B3"/>
            </a:solidFill>
            <a:ln w="952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733A9A79-3428-4B12-B9FF-3C880B01EC68}"/>
                </a:ext>
              </a:extLst>
            </p:cNvPr>
            <p:cNvSpPr/>
            <p:nvPr/>
          </p:nvSpPr>
          <p:spPr>
            <a:xfrm>
              <a:off x="7715310" y="1593115"/>
              <a:ext cx="2775473" cy="3394037"/>
            </a:xfrm>
            <a:custGeom>
              <a:avLst/>
              <a:gdLst>
                <a:gd name="connsiteX0" fmla="*/ 1425389 w 2775473"/>
                <a:gd name="connsiteY0" fmla="*/ 306593 h 3394037"/>
                <a:gd name="connsiteX1" fmla="*/ 2775473 w 2775473"/>
                <a:gd name="connsiteY1" fmla="*/ 0 h 3394037"/>
                <a:gd name="connsiteX2" fmla="*/ 2565699 w 2775473"/>
                <a:gd name="connsiteY2" fmla="*/ 3394037 h 3394037"/>
                <a:gd name="connsiteX3" fmla="*/ 0 w 2775473"/>
                <a:gd name="connsiteY3" fmla="*/ 3281082 h 3394037"/>
                <a:gd name="connsiteX4" fmla="*/ 1425389 w 2775473"/>
                <a:gd name="connsiteY4" fmla="*/ 306593 h 33940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5473" h="3394037">
                  <a:moveTo>
                    <a:pt x="1425389" y="306593"/>
                  </a:moveTo>
                  <a:lnTo>
                    <a:pt x="2775473" y="0"/>
                  </a:lnTo>
                  <a:lnTo>
                    <a:pt x="2565699" y="3394037"/>
                  </a:lnTo>
                  <a:lnTo>
                    <a:pt x="0" y="3281082"/>
                  </a:lnTo>
                  <a:lnTo>
                    <a:pt x="1425389" y="306593"/>
                  </a:lnTo>
                  <a:close/>
                </a:path>
              </a:pathLst>
            </a:custGeom>
            <a:solidFill>
              <a:srgbClr val="999999">
                <a:alpha val="10000"/>
              </a:srgbClr>
            </a:solidFill>
            <a:ln w="9525"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US">
                <a:solidFill>
                  <a:schemeClr val="tx1"/>
                </a:solidFill>
              </a:endParaRPr>
            </a:p>
          </p:txBody>
        </p:sp>
      </p:grpSp>
      <p:sp>
        <p:nvSpPr>
          <p:cNvPr id="7" name="그림 개체 틀 2">
            <a:extLst>
              <a:ext uri="{FF2B5EF4-FFF2-40B4-BE49-F238E27FC236}">
                <a16:creationId xmlns:a16="http://schemas.microsoft.com/office/drawing/2014/main" id="{72A26D6A-3B50-4763-ADCC-F133F62B9BED}"/>
              </a:ext>
            </a:extLst>
          </p:cNvPr>
          <p:cNvSpPr>
            <a:spLocks noGrp="1"/>
          </p:cNvSpPr>
          <p:nvPr>
            <p:ph type="pic" sz="quarter" idx="10" hasCustomPrompt="1"/>
          </p:nvPr>
        </p:nvSpPr>
        <p:spPr>
          <a:xfrm>
            <a:off x="7047968" y="1775610"/>
            <a:ext cx="4109140" cy="3097694"/>
          </a:xfrm>
          <a:custGeom>
            <a:avLst/>
            <a:gdLst>
              <a:gd name="connsiteX0" fmla="*/ 0 w 4495800"/>
              <a:gd name="connsiteY0" fmla="*/ 0 h 2593057"/>
              <a:gd name="connsiteX1" fmla="*/ 4495800 w 4495800"/>
              <a:gd name="connsiteY1" fmla="*/ 0 h 2593057"/>
              <a:gd name="connsiteX2" fmla="*/ 4495800 w 4495800"/>
              <a:gd name="connsiteY2" fmla="*/ 2593057 h 2593057"/>
              <a:gd name="connsiteX3" fmla="*/ 0 w 4495800"/>
              <a:gd name="connsiteY3" fmla="*/ 2593057 h 2593057"/>
              <a:gd name="connsiteX4" fmla="*/ 0 w 4495800"/>
              <a:gd name="connsiteY4" fmla="*/ 0 h 2593057"/>
              <a:gd name="connsiteX0" fmla="*/ 0 w 4495800"/>
              <a:gd name="connsiteY0" fmla="*/ 656948 h 3250005"/>
              <a:gd name="connsiteX1" fmla="*/ 2951085 w 4495800"/>
              <a:gd name="connsiteY1" fmla="*/ 0 h 3250005"/>
              <a:gd name="connsiteX2" fmla="*/ 4495800 w 4495800"/>
              <a:gd name="connsiteY2" fmla="*/ 3250005 h 3250005"/>
              <a:gd name="connsiteX3" fmla="*/ 0 w 4495800"/>
              <a:gd name="connsiteY3" fmla="*/ 3250005 h 3250005"/>
              <a:gd name="connsiteX4" fmla="*/ 0 w 4495800"/>
              <a:gd name="connsiteY4" fmla="*/ 656948 h 3250005"/>
              <a:gd name="connsiteX0" fmla="*/ 106532 w 4602332"/>
              <a:gd name="connsiteY0" fmla="*/ 656948 h 3250005"/>
              <a:gd name="connsiteX1" fmla="*/ 3057617 w 4602332"/>
              <a:gd name="connsiteY1" fmla="*/ 0 h 3250005"/>
              <a:gd name="connsiteX2" fmla="*/ 4602332 w 4602332"/>
              <a:gd name="connsiteY2" fmla="*/ 3250005 h 3250005"/>
              <a:gd name="connsiteX3" fmla="*/ 0 w 4602332"/>
              <a:gd name="connsiteY3" fmla="*/ 2584180 h 3250005"/>
              <a:gd name="connsiteX4" fmla="*/ 106532 w 4602332"/>
              <a:gd name="connsiteY4" fmla="*/ 656948 h 3250005"/>
              <a:gd name="connsiteX0" fmla="*/ 106532 w 3057617"/>
              <a:gd name="connsiteY0" fmla="*/ 656948 h 2584180"/>
              <a:gd name="connsiteX1" fmla="*/ 3057617 w 3057617"/>
              <a:gd name="connsiteY1" fmla="*/ 0 h 2584180"/>
              <a:gd name="connsiteX2" fmla="*/ 2196483 w 3057617"/>
              <a:gd name="connsiteY2" fmla="*/ 2122541 h 2584180"/>
              <a:gd name="connsiteX3" fmla="*/ 0 w 3057617"/>
              <a:gd name="connsiteY3" fmla="*/ 2584180 h 2584180"/>
              <a:gd name="connsiteX4" fmla="*/ 106532 w 3057617"/>
              <a:gd name="connsiteY4" fmla="*/ 656948 h 2584180"/>
              <a:gd name="connsiteX0" fmla="*/ 106532 w 3057617"/>
              <a:gd name="connsiteY0" fmla="*/ 656948 h 2681834"/>
              <a:gd name="connsiteX1" fmla="*/ 3057617 w 3057617"/>
              <a:gd name="connsiteY1" fmla="*/ 0 h 2681834"/>
              <a:gd name="connsiteX2" fmla="*/ 2897819 w 3057617"/>
              <a:gd name="connsiteY2" fmla="*/ 2681834 h 2681834"/>
              <a:gd name="connsiteX3" fmla="*/ 0 w 3057617"/>
              <a:gd name="connsiteY3" fmla="*/ 2584180 h 2681834"/>
              <a:gd name="connsiteX4" fmla="*/ 106532 w 3057617"/>
              <a:gd name="connsiteY4" fmla="*/ 656948 h 2681834"/>
              <a:gd name="connsiteX0" fmla="*/ 0 w 2951085"/>
              <a:gd name="connsiteY0" fmla="*/ 656948 h 2681834"/>
              <a:gd name="connsiteX1" fmla="*/ 2951085 w 2951085"/>
              <a:gd name="connsiteY1" fmla="*/ 0 h 2681834"/>
              <a:gd name="connsiteX2" fmla="*/ 2791287 w 2951085"/>
              <a:gd name="connsiteY2" fmla="*/ 2681834 h 2681834"/>
              <a:gd name="connsiteX3" fmla="*/ 594804 w 2951085"/>
              <a:gd name="connsiteY3" fmla="*/ 2335605 h 2681834"/>
              <a:gd name="connsiteX4" fmla="*/ 0 w 2951085"/>
              <a:gd name="connsiteY4" fmla="*/ 656948 h 2681834"/>
              <a:gd name="connsiteX0" fmla="*/ 115409 w 3066494"/>
              <a:gd name="connsiteY0" fmla="*/ 656948 h 2681834"/>
              <a:gd name="connsiteX1" fmla="*/ 3066494 w 3066494"/>
              <a:gd name="connsiteY1" fmla="*/ 0 h 2681834"/>
              <a:gd name="connsiteX2" fmla="*/ 2906696 w 3066494"/>
              <a:gd name="connsiteY2" fmla="*/ 2681834 h 2681834"/>
              <a:gd name="connsiteX3" fmla="*/ 0 w 3066494"/>
              <a:gd name="connsiteY3" fmla="*/ 2557547 h 2681834"/>
              <a:gd name="connsiteX4" fmla="*/ 115409 w 3066494"/>
              <a:gd name="connsiteY4" fmla="*/ 656948 h 2681834"/>
              <a:gd name="connsiteX0" fmla="*/ 115409 w 2906696"/>
              <a:gd name="connsiteY0" fmla="*/ 292964 h 2317850"/>
              <a:gd name="connsiteX1" fmla="*/ 2853430 w 2906696"/>
              <a:gd name="connsiteY1" fmla="*/ 0 h 2317850"/>
              <a:gd name="connsiteX2" fmla="*/ 2906696 w 2906696"/>
              <a:gd name="connsiteY2" fmla="*/ 2317850 h 2317850"/>
              <a:gd name="connsiteX3" fmla="*/ 0 w 2906696"/>
              <a:gd name="connsiteY3" fmla="*/ 2193563 h 2317850"/>
              <a:gd name="connsiteX4" fmla="*/ 115409 w 2906696"/>
              <a:gd name="connsiteY4" fmla="*/ 292964 h 2317850"/>
              <a:gd name="connsiteX0" fmla="*/ 115409 w 3057617"/>
              <a:gd name="connsiteY0" fmla="*/ 648071 h 2672957"/>
              <a:gd name="connsiteX1" fmla="*/ 3057617 w 3057617"/>
              <a:gd name="connsiteY1" fmla="*/ 0 h 2672957"/>
              <a:gd name="connsiteX2" fmla="*/ 2906696 w 3057617"/>
              <a:gd name="connsiteY2" fmla="*/ 2672957 h 2672957"/>
              <a:gd name="connsiteX3" fmla="*/ 0 w 3057617"/>
              <a:gd name="connsiteY3" fmla="*/ 2548670 h 2672957"/>
              <a:gd name="connsiteX4" fmla="*/ 115409 w 3057617"/>
              <a:gd name="connsiteY4" fmla="*/ 648071 h 2672957"/>
              <a:gd name="connsiteX0" fmla="*/ 115409 w 2971257"/>
              <a:gd name="connsiteY0" fmla="*/ 510911 h 2535797"/>
              <a:gd name="connsiteX1" fmla="*/ 2971257 w 2971257"/>
              <a:gd name="connsiteY1" fmla="*/ 0 h 2535797"/>
              <a:gd name="connsiteX2" fmla="*/ 2906696 w 2971257"/>
              <a:gd name="connsiteY2" fmla="*/ 2535797 h 2535797"/>
              <a:gd name="connsiteX3" fmla="*/ 0 w 2971257"/>
              <a:gd name="connsiteY3" fmla="*/ 2411510 h 2535797"/>
              <a:gd name="connsiteX4" fmla="*/ 115409 w 2971257"/>
              <a:gd name="connsiteY4" fmla="*/ 510911 h 2535797"/>
              <a:gd name="connsiteX0" fmla="*/ 115409 w 3077937"/>
              <a:gd name="connsiteY0" fmla="*/ 668391 h 2693277"/>
              <a:gd name="connsiteX1" fmla="*/ 3077937 w 3077937"/>
              <a:gd name="connsiteY1" fmla="*/ 0 h 2693277"/>
              <a:gd name="connsiteX2" fmla="*/ 2906696 w 3077937"/>
              <a:gd name="connsiteY2" fmla="*/ 2693277 h 2693277"/>
              <a:gd name="connsiteX3" fmla="*/ 0 w 3077937"/>
              <a:gd name="connsiteY3" fmla="*/ 2568990 h 2693277"/>
              <a:gd name="connsiteX4" fmla="*/ 115409 w 3077937"/>
              <a:gd name="connsiteY4" fmla="*/ 668391 h 2693277"/>
              <a:gd name="connsiteX0" fmla="*/ 115409 w 3077937"/>
              <a:gd name="connsiteY0" fmla="*/ 668391 h 2568990"/>
              <a:gd name="connsiteX1" fmla="*/ 3077937 w 3077937"/>
              <a:gd name="connsiteY1" fmla="*/ 0 h 2568990"/>
              <a:gd name="connsiteX2" fmla="*/ 2769536 w 3077937"/>
              <a:gd name="connsiteY2" fmla="*/ 2535797 h 2568990"/>
              <a:gd name="connsiteX3" fmla="*/ 0 w 3077937"/>
              <a:gd name="connsiteY3" fmla="*/ 2568990 h 2568990"/>
              <a:gd name="connsiteX4" fmla="*/ 115409 w 3077937"/>
              <a:gd name="connsiteY4" fmla="*/ 668391 h 2568990"/>
              <a:gd name="connsiteX0" fmla="*/ 115409 w 3077937"/>
              <a:gd name="connsiteY0" fmla="*/ 668391 h 2693277"/>
              <a:gd name="connsiteX1" fmla="*/ 3077937 w 3077937"/>
              <a:gd name="connsiteY1" fmla="*/ 0 h 2693277"/>
              <a:gd name="connsiteX2" fmla="*/ 2916856 w 3077937"/>
              <a:gd name="connsiteY2" fmla="*/ 2693277 h 2693277"/>
              <a:gd name="connsiteX3" fmla="*/ 0 w 3077937"/>
              <a:gd name="connsiteY3" fmla="*/ 2568990 h 2693277"/>
              <a:gd name="connsiteX4" fmla="*/ 115409 w 3077937"/>
              <a:gd name="connsiteY4" fmla="*/ 668391 h 2693277"/>
              <a:gd name="connsiteX0" fmla="*/ 0 w 2962528"/>
              <a:gd name="connsiteY0" fmla="*/ 668391 h 2693277"/>
              <a:gd name="connsiteX1" fmla="*/ 2962528 w 2962528"/>
              <a:gd name="connsiteY1" fmla="*/ 0 h 2693277"/>
              <a:gd name="connsiteX2" fmla="*/ 2801447 w 2962528"/>
              <a:gd name="connsiteY2" fmla="*/ 2693277 h 2693277"/>
              <a:gd name="connsiteX3" fmla="*/ 331631 w 2962528"/>
              <a:gd name="connsiteY3" fmla="*/ 2289590 h 2693277"/>
              <a:gd name="connsiteX4" fmla="*/ 0 w 2962528"/>
              <a:gd name="connsiteY4" fmla="*/ 668391 h 2693277"/>
              <a:gd name="connsiteX0" fmla="*/ 120489 w 3083017"/>
              <a:gd name="connsiteY0" fmla="*/ 668391 h 2693277"/>
              <a:gd name="connsiteX1" fmla="*/ 3083017 w 3083017"/>
              <a:gd name="connsiteY1" fmla="*/ 0 h 2693277"/>
              <a:gd name="connsiteX2" fmla="*/ 2921936 w 3083017"/>
              <a:gd name="connsiteY2" fmla="*/ 2693277 h 2693277"/>
              <a:gd name="connsiteX3" fmla="*/ 0 w 3083017"/>
              <a:gd name="connsiteY3" fmla="*/ 2574070 h 2693277"/>
              <a:gd name="connsiteX4" fmla="*/ 120489 w 3083017"/>
              <a:gd name="connsiteY4" fmla="*/ 668391 h 2693277"/>
              <a:gd name="connsiteX0" fmla="*/ 262729 w 3083017"/>
              <a:gd name="connsiteY0" fmla="*/ 841111 h 2693277"/>
              <a:gd name="connsiteX1" fmla="*/ 3083017 w 3083017"/>
              <a:gd name="connsiteY1" fmla="*/ 0 h 2693277"/>
              <a:gd name="connsiteX2" fmla="*/ 2921936 w 3083017"/>
              <a:gd name="connsiteY2" fmla="*/ 2693277 h 2693277"/>
              <a:gd name="connsiteX3" fmla="*/ 0 w 3083017"/>
              <a:gd name="connsiteY3" fmla="*/ 2574070 h 2693277"/>
              <a:gd name="connsiteX4" fmla="*/ 262729 w 3083017"/>
              <a:gd name="connsiteY4" fmla="*/ 841111 h 2693277"/>
              <a:gd name="connsiteX0" fmla="*/ 105249 w 3083017"/>
              <a:gd name="connsiteY0" fmla="*/ 709031 h 2693277"/>
              <a:gd name="connsiteX1" fmla="*/ 3083017 w 3083017"/>
              <a:gd name="connsiteY1" fmla="*/ 0 h 2693277"/>
              <a:gd name="connsiteX2" fmla="*/ 2921936 w 3083017"/>
              <a:gd name="connsiteY2" fmla="*/ 2693277 h 2693277"/>
              <a:gd name="connsiteX3" fmla="*/ 0 w 3083017"/>
              <a:gd name="connsiteY3" fmla="*/ 2574070 h 2693277"/>
              <a:gd name="connsiteX4" fmla="*/ 105249 w 3083017"/>
              <a:gd name="connsiteY4" fmla="*/ 709031 h 2693277"/>
              <a:gd name="connsiteX0" fmla="*/ 97710 w 3083017"/>
              <a:gd name="connsiteY0" fmla="*/ 691559 h 2693277"/>
              <a:gd name="connsiteX1" fmla="*/ 3083017 w 3083017"/>
              <a:gd name="connsiteY1" fmla="*/ 0 h 2693277"/>
              <a:gd name="connsiteX2" fmla="*/ 2921936 w 3083017"/>
              <a:gd name="connsiteY2" fmla="*/ 2693277 h 2693277"/>
              <a:gd name="connsiteX3" fmla="*/ 0 w 3083017"/>
              <a:gd name="connsiteY3" fmla="*/ 2574070 h 2693277"/>
              <a:gd name="connsiteX4" fmla="*/ 97710 w 3083017"/>
              <a:gd name="connsiteY4" fmla="*/ 691559 h 2693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83017" h="2693277">
                <a:moveTo>
                  <a:pt x="97710" y="691559"/>
                </a:moveTo>
                <a:lnTo>
                  <a:pt x="3083017" y="0"/>
                </a:lnTo>
                <a:lnTo>
                  <a:pt x="2921936" y="2693277"/>
                </a:lnTo>
                <a:lnTo>
                  <a:pt x="0" y="2574070"/>
                </a:lnTo>
                <a:lnTo>
                  <a:pt x="97710" y="691559"/>
                </a:lnTo>
                <a:close/>
              </a:path>
            </a:pathLst>
          </a:custGeom>
          <a:solidFill>
            <a:schemeClr val="bg1">
              <a:lumMod val="95000"/>
            </a:schemeClr>
          </a:solidFill>
          <a:ln w="25400">
            <a:noFill/>
          </a:ln>
          <a:effectLst/>
        </p:spPr>
        <p:txBody>
          <a:bodyPr anchor="ctr"/>
          <a:lstStyle>
            <a:lvl1pPr marL="0" indent="0" algn="ctr">
              <a:buFontTx/>
              <a:buNone/>
              <a:defRPr sz="120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
        <p:nvSpPr>
          <p:cNvPr id="8" name="Text Placeholder 9">
            <a:extLst>
              <a:ext uri="{FF2B5EF4-FFF2-40B4-BE49-F238E27FC236}">
                <a16:creationId xmlns:a16="http://schemas.microsoft.com/office/drawing/2014/main" id="{7D21F174-8916-4585-BFC0-6484AE81EEC6}"/>
              </a:ext>
            </a:extLst>
          </p:cNvPr>
          <p:cNvSpPr>
            <a:spLocks noGrp="1"/>
          </p:cNvSpPr>
          <p:nvPr>
            <p:ph type="body" sz="quarter" idx="11"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6455743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09740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7_Images &amp; Contents Layout">
    <p:bg>
      <p:bgPr>
        <a:solidFill>
          <a:schemeClr val="accent6"/>
        </a:solidFill>
        <a:effectLst/>
      </p:bgPr>
    </p:bg>
    <p:spTree>
      <p:nvGrpSpPr>
        <p:cNvPr id="1" name=""/>
        <p:cNvGrpSpPr/>
        <p:nvPr/>
      </p:nvGrpSpPr>
      <p:grpSpPr>
        <a:xfrm>
          <a:off x="0" y="0"/>
          <a:ext cx="0" cy="0"/>
          <a:chOff x="0" y="0"/>
          <a:chExt cx="0" cy="0"/>
        </a:xfrm>
      </p:grpSpPr>
      <p:sp>
        <p:nvSpPr>
          <p:cNvPr id="3" name="그림 개체 틀 2"/>
          <p:cNvSpPr>
            <a:spLocks noGrp="1"/>
          </p:cNvSpPr>
          <p:nvPr>
            <p:ph type="pic" sz="quarter" idx="14" hasCustomPrompt="1"/>
          </p:nvPr>
        </p:nvSpPr>
        <p:spPr>
          <a:xfrm>
            <a:off x="4847861" y="4558"/>
            <a:ext cx="7344139" cy="6863603"/>
          </a:xfrm>
          <a:custGeom>
            <a:avLst/>
            <a:gdLst>
              <a:gd name="connsiteX0" fmla="*/ 0 w 4572000"/>
              <a:gd name="connsiteY0" fmla="*/ 0 h 5140082"/>
              <a:gd name="connsiteX1" fmla="*/ 4572000 w 4572000"/>
              <a:gd name="connsiteY1" fmla="*/ 0 h 5140082"/>
              <a:gd name="connsiteX2" fmla="*/ 4572000 w 4572000"/>
              <a:gd name="connsiteY2" fmla="*/ 5140082 h 5140082"/>
              <a:gd name="connsiteX3" fmla="*/ 0 w 4572000"/>
              <a:gd name="connsiteY3" fmla="*/ 5140082 h 5140082"/>
              <a:gd name="connsiteX4" fmla="*/ 0 w 4572000"/>
              <a:gd name="connsiteY4" fmla="*/ 0 h 5140082"/>
              <a:gd name="connsiteX0" fmla="*/ 502920 w 4572000"/>
              <a:gd name="connsiteY0" fmla="*/ 0 h 5147702"/>
              <a:gd name="connsiteX1" fmla="*/ 4572000 w 4572000"/>
              <a:gd name="connsiteY1" fmla="*/ 7620 h 5147702"/>
              <a:gd name="connsiteX2" fmla="*/ 4572000 w 4572000"/>
              <a:gd name="connsiteY2" fmla="*/ 5147702 h 5147702"/>
              <a:gd name="connsiteX3" fmla="*/ 0 w 4572000"/>
              <a:gd name="connsiteY3" fmla="*/ 5147702 h 5147702"/>
              <a:gd name="connsiteX4" fmla="*/ 502920 w 4572000"/>
              <a:gd name="connsiteY4" fmla="*/ 0 h 5147702"/>
              <a:gd name="connsiteX0" fmla="*/ 480060 w 4572000"/>
              <a:gd name="connsiteY0" fmla="*/ 0 h 5140082"/>
              <a:gd name="connsiteX1" fmla="*/ 4572000 w 4572000"/>
              <a:gd name="connsiteY1" fmla="*/ 0 h 5140082"/>
              <a:gd name="connsiteX2" fmla="*/ 4572000 w 4572000"/>
              <a:gd name="connsiteY2" fmla="*/ 5140082 h 5140082"/>
              <a:gd name="connsiteX3" fmla="*/ 0 w 4572000"/>
              <a:gd name="connsiteY3" fmla="*/ 5140082 h 5140082"/>
              <a:gd name="connsiteX4" fmla="*/ 480060 w 4572000"/>
              <a:gd name="connsiteY4" fmla="*/ 0 h 5140082"/>
              <a:gd name="connsiteX0" fmla="*/ 1402080 w 5494020"/>
              <a:gd name="connsiteY0" fmla="*/ 0 h 5147702"/>
              <a:gd name="connsiteX1" fmla="*/ 5494020 w 5494020"/>
              <a:gd name="connsiteY1" fmla="*/ 0 h 5147702"/>
              <a:gd name="connsiteX2" fmla="*/ 5494020 w 5494020"/>
              <a:gd name="connsiteY2" fmla="*/ 5140082 h 5147702"/>
              <a:gd name="connsiteX3" fmla="*/ 0 w 5494020"/>
              <a:gd name="connsiteY3" fmla="*/ 5147702 h 5147702"/>
              <a:gd name="connsiteX4" fmla="*/ 1402080 w 5494020"/>
              <a:gd name="connsiteY4" fmla="*/ 0 h 5147702"/>
              <a:gd name="connsiteX0" fmla="*/ 1706880 w 5494020"/>
              <a:gd name="connsiteY0" fmla="*/ 0 h 5147702"/>
              <a:gd name="connsiteX1" fmla="*/ 5494020 w 5494020"/>
              <a:gd name="connsiteY1" fmla="*/ 0 h 5147702"/>
              <a:gd name="connsiteX2" fmla="*/ 5494020 w 5494020"/>
              <a:gd name="connsiteY2" fmla="*/ 5140082 h 5147702"/>
              <a:gd name="connsiteX3" fmla="*/ 0 w 5494020"/>
              <a:gd name="connsiteY3" fmla="*/ 5147702 h 5147702"/>
              <a:gd name="connsiteX4" fmla="*/ 1706880 w 5494020"/>
              <a:gd name="connsiteY4" fmla="*/ 0 h 51477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94020" h="5147702">
                <a:moveTo>
                  <a:pt x="1706880" y="0"/>
                </a:moveTo>
                <a:lnTo>
                  <a:pt x="5494020" y="0"/>
                </a:lnTo>
                <a:lnTo>
                  <a:pt x="5494020" y="5140082"/>
                </a:lnTo>
                <a:lnTo>
                  <a:pt x="0" y="5147702"/>
                </a:lnTo>
                <a:lnTo>
                  <a:pt x="1706880" y="0"/>
                </a:lnTo>
                <a:close/>
              </a:path>
            </a:pathLst>
          </a:custGeom>
          <a:solidFill>
            <a:schemeClr val="bg1">
              <a:lumMod val="95000"/>
            </a:schemeClr>
          </a:solidFill>
        </p:spPr>
        <p:txBody>
          <a:bodyPr anchor="ctr"/>
          <a:lstStyle>
            <a:lvl1pPr marL="0" indent="0" algn="ctr">
              <a:buNone/>
              <a:defRPr sz="1200">
                <a:latin typeface="+mn-lt"/>
                <a:cs typeface="Arial" pitchFamily="34" charset="0"/>
              </a:defRPr>
            </a:lvl1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42643519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_Contents slide layout">
    <p:spTree>
      <p:nvGrpSpPr>
        <p:cNvPr id="1" name=""/>
        <p:cNvGrpSpPr/>
        <p:nvPr/>
      </p:nvGrpSpPr>
      <p:grpSpPr>
        <a:xfrm>
          <a:off x="0" y="0"/>
          <a:ext cx="0" cy="0"/>
          <a:chOff x="0" y="0"/>
          <a:chExt cx="0" cy="0"/>
        </a:xfrm>
      </p:grpSpPr>
      <p:sp>
        <p:nvSpPr>
          <p:cNvPr id="2" name="Picture Placeholder 9">
            <a:extLst>
              <a:ext uri="{FF2B5EF4-FFF2-40B4-BE49-F238E27FC236}">
                <a16:creationId xmlns:a16="http://schemas.microsoft.com/office/drawing/2014/main" id="{B5EC7ADC-67F9-4D30-A972-0F2B88D07920}"/>
              </a:ext>
            </a:extLst>
          </p:cNvPr>
          <p:cNvSpPr>
            <a:spLocks noGrp="1"/>
          </p:cNvSpPr>
          <p:nvPr>
            <p:ph type="pic" sz="quarter" idx="10" hasCustomPrompt="1"/>
          </p:nvPr>
        </p:nvSpPr>
        <p:spPr>
          <a:xfrm>
            <a:off x="724276" y="1714872"/>
            <a:ext cx="3570781" cy="4314254"/>
          </a:xfrm>
          <a:prstGeom prst="rect">
            <a:avLst/>
          </a:prstGeom>
          <a:solidFill>
            <a:schemeClr val="bg1">
              <a:lumMod val="95000"/>
            </a:schemeClr>
          </a:solidFill>
        </p:spPr>
        <p:txBody>
          <a:bodyPr lIns="0" tIns="1080000" anchor="ctr"/>
          <a:lstStyle>
            <a:lvl1pPr marL="0" indent="0" algn="ctr">
              <a:buNone/>
              <a:defRPr sz="1200" baseline="0">
                <a:solidFill>
                  <a:schemeClr val="tx1">
                    <a:lumMod val="75000"/>
                    <a:lumOff val="25000"/>
                  </a:schemeClr>
                </a:solidFill>
                <a:latin typeface="+mn-lt"/>
                <a:cs typeface="Arial" pitchFamily="34" charset="0"/>
              </a:defRPr>
            </a:lvl1pPr>
          </a:lstStyle>
          <a:p>
            <a:r>
              <a:rPr lang="en-US" altLang="ko-KR" dirty="0"/>
              <a:t>Insert Your Image</a:t>
            </a:r>
            <a:endParaRPr lang="ko-KR" altLang="en-US" dirty="0"/>
          </a:p>
        </p:txBody>
      </p:sp>
      <p:sp>
        <p:nvSpPr>
          <p:cNvPr id="3" name="Text Placeholder 9">
            <a:extLst>
              <a:ext uri="{FF2B5EF4-FFF2-40B4-BE49-F238E27FC236}">
                <a16:creationId xmlns:a16="http://schemas.microsoft.com/office/drawing/2014/main" id="{180D3340-5DD9-49E8-A07D-B011C94832E9}"/>
              </a:ext>
            </a:extLst>
          </p:cNvPr>
          <p:cNvSpPr>
            <a:spLocks noGrp="1"/>
          </p:cNvSpPr>
          <p:nvPr>
            <p:ph type="body" sz="quarter" idx="11"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9649280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48309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7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960406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PNG se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2482"/>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24463927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3136765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nd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06671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Break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47202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18993242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
        <p:nvSpPr>
          <p:cNvPr id="3" name="Freeform: Shape 2">
            <a:extLst>
              <a:ext uri="{FF2B5EF4-FFF2-40B4-BE49-F238E27FC236}">
                <a16:creationId xmlns:a16="http://schemas.microsoft.com/office/drawing/2014/main" id="{5B645F56-C047-4B2A-8D39-376A60FB6DBF}"/>
              </a:ext>
            </a:extLst>
          </p:cNvPr>
          <p:cNvSpPr>
            <a:spLocks/>
          </p:cNvSpPr>
          <p:nvPr userDrawn="1"/>
        </p:nvSpPr>
        <p:spPr bwMode="auto">
          <a:xfrm>
            <a:off x="0" y="5745389"/>
            <a:ext cx="6085418" cy="1121663"/>
          </a:xfrm>
          <a:custGeom>
            <a:avLst/>
            <a:gdLst>
              <a:gd name="connsiteX0" fmla="*/ 1649375 w 8882887"/>
              <a:gd name="connsiteY0" fmla="*/ 0 h 1682495"/>
              <a:gd name="connsiteX1" fmla="*/ 1652414 w 8882887"/>
              <a:gd name="connsiteY1" fmla="*/ 369665 h 1682495"/>
              <a:gd name="connsiteX2" fmla="*/ 1710174 w 8882887"/>
              <a:gd name="connsiteY2" fmla="*/ 489644 h 1682495"/>
              <a:gd name="connsiteX3" fmla="*/ 1713215 w 8882887"/>
              <a:gd name="connsiteY3" fmla="*/ 489644 h 1682495"/>
              <a:gd name="connsiteX4" fmla="*/ 1734495 w 8882887"/>
              <a:gd name="connsiteY4" fmla="*/ 489644 h 1682495"/>
              <a:gd name="connsiteX5" fmla="*/ 1734495 w 8882887"/>
              <a:gd name="connsiteY5" fmla="*/ 525312 h 1682495"/>
              <a:gd name="connsiteX6" fmla="*/ 1735256 w 8882887"/>
              <a:gd name="connsiteY6" fmla="*/ 526529 h 1682495"/>
              <a:gd name="connsiteX7" fmla="*/ 1740575 w 8882887"/>
              <a:gd name="connsiteY7" fmla="*/ 535041 h 1682495"/>
              <a:gd name="connsiteX8" fmla="*/ 1740575 w 8882887"/>
              <a:gd name="connsiteY8" fmla="*/ 706902 h 1682495"/>
              <a:gd name="connsiteX9" fmla="*/ 1743995 w 8882887"/>
              <a:gd name="connsiteY9" fmla="*/ 706902 h 1682495"/>
              <a:gd name="connsiteX10" fmla="*/ 1767936 w 8882887"/>
              <a:gd name="connsiteY10" fmla="*/ 706902 h 1682495"/>
              <a:gd name="connsiteX11" fmla="*/ 1767936 w 8882887"/>
              <a:gd name="connsiteY11" fmla="*/ 917675 h 1682495"/>
              <a:gd name="connsiteX12" fmla="*/ 1770216 w 8882887"/>
              <a:gd name="connsiteY12" fmla="*/ 917270 h 1682495"/>
              <a:gd name="connsiteX13" fmla="*/ 1786176 w 8882887"/>
              <a:gd name="connsiteY13" fmla="*/ 914433 h 1682495"/>
              <a:gd name="connsiteX14" fmla="*/ 1783136 w 8882887"/>
              <a:gd name="connsiteY14" fmla="*/ 1047381 h 1682495"/>
              <a:gd name="connsiteX15" fmla="*/ 1785416 w 8882887"/>
              <a:gd name="connsiteY15" fmla="*/ 1047788 h 1682495"/>
              <a:gd name="connsiteX16" fmla="*/ 1801376 w 8882887"/>
              <a:gd name="connsiteY16" fmla="*/ 1050624 h 1682495"/>
              <a:gd name="connsiteX17" fmla="*/ 1801755 w 8882887"/>
              <a:gd name="connsiteY17" fmla="*/ 1051841 h 1682495"/>
              <a:gd name="connsiteX18" fmla="*/ 1804416 w 8882887"/>
              <a:gd name="connsiteY18" fmla="*/ 1060353 h 1682495"/>
              <a:gd name="connsiteX19" fmla="*/ 1805556 w 8882887"/>
              <a:gd name="connsiteY19" fmla="*/ 1056705 h 1682495"/>
              <a:gd name="connsiteX20" fmla="*/ 1813536 w 8882887"/>
              <a:gd name="connsiteY20" fmla="*/ 1031169 h 1682495"/>
              <a:gd name="connsiteX21" fmla="*/ 1816196 w 8882887"/>
              <a:gd name="connsiteY21" fmla="*/ 1031169 h 1682495"/>
              <a:gd name="connsiteX22" fmla="*/ 1834817 w 8882887"/>
              <a:gd name="connsiteY22" fmla="*/ 1031169 h 1682495"/>
              <a:gd name="connsiteX23" fmla="*/ 1834817 w 8882887"/>
              <a:gd name="connsiteY23" fmla="*/ 1079808 h 1682495"/>
              <a:gd name="connsiteX24" fmla="*/ 1836336 w 8882887"/>
              <a:gd name="connsiteY24" fmla="*/ 1080620 h 1682495"/>
              <a:gd name="connsiteX25" fmla="*/ 1846977 w 8882887"/>
              <a:gd name="connsiteY25" fmla="*/ 1086294 h 1682495"/>
              <a:gd name="connsiteX26" fmla="*/ 1846977 w 8882887"/>
              <a:gd name="connsiteY26" fmla="*/ 1088321 h 1682495"/>
              <a:gd name="connsiteX27" fmla="*/ 1846977 w 8882887"/>
              <a:gd name="connsiteY27" fmla="*/ 1102508 h 1682495"/>
              <a:gd name="connsiteX28" fmla="*/ 1913858 w 8882887"/>
              <a:gd name="connsiteY28" fmla="*/ 1102508 h 1682495"/>
              <a:gd name="connsiteX29" fmla="*/ 1913858 w 8882887"/>
              <a:gd name="connsiteY29" fmla="*/ 1104129 h 1682495"/>
              <a:gd name="connsiteX30" fmla="*/ 1913858 w 8882887"/>
              <a:gd name="connsiteY30" fmla="*/ 1115478 h 1682495"/>
              <a:gd name="connsiteX31" fmla="*/ 1916897 w 8882887"/>
              <a:gd name="connsiteY31" fmla="*/ 1115478 h 1682495"/>
              <a:gd name="connsiteX32" fmla="*/ 1938177 w 8882887"/>
              <a:gd name="connsiteY32" fmla="*/ 1115478 h 1682495"/>
              <a:gd name="connsiteX33" fmla="*/ 1938177 w 8882887"/>
              <a:gd name="connsiteY33" fmla="*/ 1070081 h 1682495"/>
              <a:gd name="connsiteX34" fmla="*/ 2005058 w 8882887"/>
              <a:gd name="connsiteY34" fmla="*/ 1070081 h 1682495"/>
              <a:gd name="connsiteX35" fmla="*/ 2005058 w 8882887"/>
              <a:gd name="connsiteY35" fmla="*/ 1068054 h 1682495"/>
              <a:gd name="connsiteX36" fmla="*/ 2005058 w 8882887"/>
              <a:gd name="connsiteY36" fmla="*/ 1053867 h 1682495"/>
              <a:gd name="connsiteX37" fmla="*/ 2006579 w 8882887"/>
              <a:gd name="connsiteY37" fmla="*/ 1053867 h 1682495"/>
              <a:gd name="connsiteX38" fmla="*/ 2017218 w 8882887"/>
              <a:gd name="connsiteY38" fmla="*/ 1053867 h 1682495"/>
              <a:gd name="connsiteX39" fmla="*/ 2017218 w 8882887"/>
              <a:gd name="connsiteY39" fmla="*/ 1051031 h 1682495"/>
              <a:gd name="connsiteX40" fmla="*/ 2017218 w 8882887"/>
              <a:gd name="connsiteY40" fmla="*/ 1031169 h 1682495"/>
              <a:gd name="connsiteX41" fmla="*/ 2018358 w 8882887"/>
              <a:gd name="connsiteY41" fmla="*/ 1031169 h 1682495"/>
              <a:gd name="connsiteX42" fmla="*/ 2026338 w 8882887"/>
              <a:gd name="connsiteY42" fmla="*/ 1031169 h 1682495"/>
              <a:gd name="connsiteX43" fmla="*/ 2026338 w 8882887"/>
              <a:gd name="connsiteY43" fmla="*/ 1029548 h 1682495"/>
              <a:gd name="connsiteX44" fmla="*/ 2026338 w 8882887"/>
              <a:gd name="connsiteY44" fmla="*/ 1018197 h 1682495"/>
              <a:gd name="connsiteX45" fmla="*/ 2029379 w 8882887"/>
              <a:gd name="connsiteY45" fmla="*/ 1018197 h 1682495"/>
              <a:gd name="connsiteX46" fmla="*/ 2050659 w 8882887"/>
              <a:gd name="connsiteY46" fmla="*/ 1018197 h 1682495"/>
              <a:gd name="connsiteX47" fmla="*/ 2050659 w 8882887"/>
              <a:gd name="connsiteY47" fmla="*/ 1019819 h 1682495"/>
              <a:gd name="connsiteX48" fmla="*/ 2050659 w 8882887"/>
              <a:gd name="connsiteY48" fmla="*/ 1031169 h 1682495"/>
              <a:gd name="connsiteX49" fmla="*/ 2084099 w 8882887"/>
              <a:gd name="connsiteY49" fmla="*/ 1031169 h 1682495"/>
              <a:gd name="connsiteX50" fmla="*/ 2084099 w 8882887"/>
              <a:gd name="connsiteY50" fmla="*/ 1028331 h 1682495"/>
              <a:gd name="connsiteX51" fmla="*/ 2084099 w 8882887"/>
              <a:gd name="connsiteY51" fmla="*/ 1008470 h 1682495"/>
              <a:gd name="connsiteX52" fmla="*/ 2086760 w 8882887"/>
              <a:gd name="connsiteY52" fmla="*/ 1008470 h 1682495"/>
              <a:gd name="connsiteX53" fmla="*/ 2105379 w 8882887"/>
              <a:gd name="connsiteY53" fmla="*/ 1008470 h 1682495"/>
              <a:gd name="connsiteX54" fmla="*/ 2105379 w 8882887"/>
              <a:gd name="connsiteY54" fmla="*/ 1044140 h 1682495"/>
              <a:gd name="connsiteX55" fmla="*/ 2106900 w 8882887"/>
              <a:gd name="connsiteY55" fmla="*/ 1044140 h 1682495"/>
              <a:gd name="connsiteX56" fmla="*/ 2117540 w 8882887"/>
              <a:gd name="connsiteY56" fmla="*/ 1044140 h 1682495"/>
              <a:gd name="connsiteX57" fmla="*/ 2117540 w 8882887"/>
              <a:gd name="connsiteY57" fmla="*/ 1042518 h 1682495"/>
              <a:gd name="connsiteX58" fmla="*/ 2117540 w 8882887"/>
              <a:gd name="connsiteY58" fmla="*/ 1031169 h 1682495"/>
              <a:gd name="connsiteX59" fmla="*/ 2120199 w 8882887"/>
              <a:gd name="connsiteY59" fmla="*/ 1031169 h 1682495"/>
              <a:gd name="connsiteX60" fmla="*/ 2138820 w 8882887"/>
              <a:gd name="connsiteY60" fmla="*/ 1031169 h 1682495"/>
              <a:gd name="connsiteX61" fmla="*/ 2138820 w 8882887"/>
              <a:gd name="connsiteY61" fmla="*/ 1070081 h 1682495"/>
              <a:gd name="connsiteX62" fmla="*/ 2141861 w 8882887"/>
              <a:gd name="connsiteY62" fmla="*/ 1070081 h 1682495"/>
              <a:gd name="connsiteX63" fmla="*/ 2163140 w 8882887"/>
              <a:gd name="connsiteY63" fmla="*/ 1070081 h 1682495"/>
              <a:gd name="connsiteX64" fmla="*/ 2163140 w 8882887"/>
              <a:gd name="connsiteY64" fmla="*/ 1072512 h 1682495"/>
              <a:gd name="connsiteX65" fmla="*/ 2163140 w 8882887"/>
              <a:gd name="connsiteY65" fmla="*/ 1089537 h 1682495"/>
              <a:gd name="connsiteX66" fmla="*/ 2164280 w 8882887"/>
              <a:gd name="connsiteY66" fmla="*/ 1089537 h 1682495"/>
              <a:gd name="connsiteX67" fmla="*/ 2172261 w 8882887"/>
              <a:gd name="connsiteY67" fmla="*/ 1089537 h 1682495"/>
              <a:gd name="connsiteX68" fmla="*/ 2172261 w 8882887"/>
              <a:gd name="connsiteY68" fmla="*/ 1088321 h 1682495"/>
              <a:gd name="connsiteX69" fmla="*/ 2172261 w 8882887"/>
              <a:gd name="connsiteY69" fmla="*/ 1079808 h 1682495"/>
              <a:gd name="connsiteX70" fmla="*/ 2217861 w 8882887"/>
              <a:gd name="connsiteY70" fmla="*/ 1079808 h 1682495"/>
              <a:gd name="connsiteX71" fmla="*/ 2217861 w 8882887"/>
              <a:gd name="connsiteY71" fmla="*/ 1115478 h 1682495"/>
              <a:gd name="connsiteX72" fmla="*/ 2219381 w 8882887"/>
              <a:gd name="connsiteY72" fmla="*/ 1115478 h 1682495"/>
              <a:gd name="connsiteX73" fmla="*/ 2230022 w 8882887"/>
              <a:gd name="connsiteY73" fmla="*/ 1115478 h 1682495"/>
              <a:gd name="connsiteX74" fmla="*/ 2230022 w 8882887"/>
              <a:gd name="connsiteY74" fmla="*/ 1117100 h 1682495"/>
              <a:gd name="connsiteX75" fmla="*/ 2230022 w 8882887"/>
              <a:gd name="connsiteY75" fmla="*/ 1128449 h 1682495"/>
              <a:gd name="connsiteX76" fmla="*/ 2231162 w 8882887"/>
              <a:gd name="connsiteY76" fmla="*/ 1128449 h 1682495"/>
              <a:gd name="connsiteX77" fmla="*/ 2239142 w 8882887"/>
              <a:gd name="connsiteY77" fmla="*/ 1128449 h 1682495"/>
              <a:gd name="connsiteX78" fmla="*/ 2239142 w 8882887"/>
              <a:gd name="connsiteY78" fmla="*/ 1125206 h 1682495"/>
              <a:gd name="connsiteX79" fmla="*/ 2239142 w 8882887"/>
              <a:gd name="connsiteY79" fmla="*/ 1102508 h 1682495"/>
              <a:gd name="connsiteX80" fmla="*/ 2240661 w 8882887"/>
              <a:gd name="connsiteY80" fmla="*/ 1102508 h 1682495"/>
              <a:gd name="connsiteX81" fmla="*/ 2251302 w 8882887"/>
              <a:gd name="connsiteY81" fmla="*/ 1102508 h 1682495"/>
              <a:gd name="connsiteX82" fmla="*/ 2251302 w 8882887"/>
              <a:gd name="connsiteY82" fmla="*/ 1104129 h 1682495"/>
              <a:gd name="connsiteX83" fmla="*/ 2251302 w 8882887"/>
              <a:gd name="connsiteY83" fmla="*/ 1115478 h 1682495"/>
              <a:gd name="connsiteX84" fmla="*/ 2259282 w 8882887"/>
              <a:gd name="connsiteY84" fmla="*/ 1112489 h 1682495"/>
              <a:gd name="connsiteX85" fmla="*/ 2260422 w 8882887"/>
              <a:gd name="connsiteY85" fmla="*/ 1111019 h 1682495"/>
              <a:gd name="connsiteX86" fmla="*/ 2260422 w 8882887"/>
              <a:gd name="connsiteY86" fmla="*/ 1102508 h 1682495"/>
              <a:gd name="connsiteX87" fmla="*/ 2318183 w 8882887"/>
              <a:gd name="connsiteY87" fmla="*/ 1102508 h 1682495"/>
              <a:gd name="connsiteX88" fmla="*/ 2318183 w 8882887"/>
              <a:gd name="connsiteY88" fmla="*/ 1138176 h 1682495"/>
              <a:gd name="connsiteX89" fmla="*/ 2321222 w 8882887"/>
              <a:gd name="connsiteY89" fmla="*/ 1138176 h 1682495"/>
              <a:gd name="connsiteX90" fmla="*/ 2342502 w 8882887"/>
              <a:gd name="connsiteY90" fmla="*/ 1138176 h 1682495"/>
              <a:gd name="connsiteX91" fmla="*/ 2342502 w 8882887"/>
              <a:gd name="connsiteY91" fmla="*/ 1139798 h 1682495"/>
              <a:gd name="connsiteX92" fmla="*/ 2342502 w 8882887"/>
              <a:gd name="connsiteY92" fmla="*/ 1151147 h 1682495"/>
              <a:gd name="connsiteX93" fmla="*/ 2345163 w 8882887"/>
              <a:gd name="connsiteY93" fmla="*/ 1151147 h 1682495"/>
              <a:gd name="connsiteX94" fmla="*/ 2363783 w 8882887"/>
              <a:gd name="connsiteY94" fmla="*/ 1151147 h 1682495"/>
              <a:gd name="connsiteX95" fmla="*/ 2363783 w 8882887"/>
              <a:gd name="connsiteY95" fmla="*/ 1115478 h 1682495"/>
              <a:gd name="connsiteX96" fmla="*/ 2365302 w 8882887"/>
              <a:gd name="connsiteY96" fmla="*/ 1115478 h 1682495"/>
              <a:gd name="connsiteX97" fmla="*/ 2375943 w 8882887"/>
              <a:gd name="connsiteY97" fmla="*/ 1115478 h 1682495"/>
              <a:gd name="connsiteX98" fmla="*/ 2375943 w 8882887"/>
              <a:gd name="connsiteY98" fmla="*/ 1066838 h 1682495"/>
              <a:gd name="connsiteX99" fmla="*/ 2377463 w 8882887"/>
              <a:gd name="connsiteY99" fmla="*/ 1066838 h 1682495"/>
              <a:gd name="connsiteX100" fmla="*/ 2388104 w 8882887"/>
              <a:gd name="connsiteY100" fmla="*/ 1066838 h 1682495"/>
              <a:gd name="connsiteX101" fmla="*/ 2388104 w 8882887"/>
              <a:gd name="connsiteY101" fmla="*/ 1064001 h 1682495"/>
              <a:gd name="connsiteX102" fmla="*/ 2388104 w 8882887"/>
              <a:gd name="connsiteY102" fmla="*/ 1044140 h 1682495"/>
              <a:gd name="connsiteX103" fmla="*/ 2386203 w 8882887"/>
              <a:gd name="connsiteY103" fmla="*/ 1041707 h 1682495"/>
              <a:gd name="connsiteX104" fmla="*/ 2394183 w 8882887"/>
              <a:gd name="connsiteY104" fmla="*/ 1024683 h 1682495"/>
              <a:gd name="connsiteX105" fmla="*/ 2406344 w 8882887"/>
              <a:gd name="connsiteY105" fmla="*/ 1066838 h 1682495"/>
              <a:gd name="connsiteX106" fmla="*/ 2407484 w 8882887"/>
              <a:gd name="connsiteY106" fmla="*/ 1066838 h 1682495"/>
              <a:gd name="connsiteX107" fmla="*/ 2415464 w 8882887"/>
              <a:gd name="connsiteY107" fmla="*/ 1066838 h 1682495"/>
              <a:gd name="connsiteX108" fmla="*/ 2415464 w 8882887"/>
              <a:gd name="connsiteY108" fmla="*/ 907947 h 1682495"/>
              <a:gd name="connsiteX109" fmla="*/ 2417744 w 8882887"/>
              <a:gd name="connsiteY109" fmla="*/ 907947 h 1682495"/>
              <a:gd name="connsiteX110" fmla="*/ 2433704 w 8882887"/>
              <a:gd name="connsiteY110" fmla="*/ 907947 h 1682495"/>
              <a:gd name="connsiteX111" fmla="*/ 2433704 w 8882887"/>
              <a:gd name="connsiteY111" fmla="*/ 836609 h 1682495"/>
              <a:gd name="connsiteX112" fmla="*/ 2473224 w 8882887"/>
              <a:gd name="connsiteY112" fmla="*/ 836609 h 1682495"/>
              <a:gd name="connsiteX113" fmla="*/ 2473224 w 8882887"/>
              <a:gd name="connsiteY113" fmla="*/ 804182 h 1682495"/>
              <a:gd name="connsiteX114" fmla="*/ 2524905 w 8882887"/>
              <a:gd name="connsiteY114" fmla="*/ 804182 h 1682495"/>
              <a:gd name="connsiteX115" fmla="*/ 2524905 w 8882887"/>
              <a:gd name="connsiteY115" fmla="*/ 807830 h 1682495"/>
              <a:gd name="connsiteX116" fmla="*/ 2524905 w 8882887"/>
              <a:gd name="connsiteY116" fmla="*/ 833366 h 1682495"/>
              <a:gd name="connsiteX117" fmla="*/ 2528325 w 8882887"/>
              <a:gd name="connsiteY117" fmla="*/ 833366 h 1682495"/>
              <a:gd name="connsiteX118" fmla="*/ 2552265 w 8882887"/>
              <a:gd name="connsiteY118" fmla="*/ 833366 h 1682495"/>
              <a:gd name="connsiteX119" fmla="*/ 2552265 w 8882887"/>
              <a:gd name="connsiteY119" fmla="*/ 904704 h 1682495"/>
              <a:gd name="connsiteX120" fmla="*/ 2553785 w 8882887"/>
              <a:gd name="connsiteY120" fmla="*/ 904704 h 1682495"/>
              <a:gd name="connsiteX121" fmla="*/ 2564426 w 8882887"/>
              <a:gd name="connsiteY121" fmla="*/ 904704 h 1682495"/>
              <a:gd name="connsiteX122" fmla="*/ 2585706 w 8882887"/>
              <a:gd name="connsiteY122" fmla="*/ 911190 h 1682495"/>
              <a:gd name="connsiteX123" fmla="*/ 2585706 w 8882887"/>
              <a:gd name="connsiteY123" fmla="*/ 969558 h 1682495"/>
              <a:gd name="connsiteX124" fmla="*/ 2587226 w 8882887"/>
              <a:gd name="connsiteY124" fmla="*/ 969558 h 1682495"/>
              <a:gd name="connsiteX125" fmla="*/ 2597865 w 8882887"/>
              <a:gd name="connsiteY125" fmla="*/ 969558 h 1682495"/>
              <a:gd name="connsiteX126" fmla="*/ 2597865 w 8882887"/>
              <a:gd name="connsiteY126" fmla="*/ 971990 h 1682495"/>
              <a:gd name="connsiteX127" fmla="*/ 2597865 w 8882887"/>
              <a:gd name="connsiteY127" fmla="*/ 989013 h 1682495"/>
              <a:gd name="connsiteX128" fmla="*/ 2600906 w 8882887"/>
              <a:gd name="connsiteY128" fmla="*/ 989013 h 1682495"/>
              <a:gd name="connsiteX129" fmla="*/ 2622186 w 8882887"/>
              <a:gd name="connsiteY129" fmla="*/ 989013 h 1682495"/>
              <a:gd name="connsiteX130" fmla="*/ 2631306 w 8882887"/>
              <a:gd name="connsiteY130" fmla="*/ 998742 h 1682495"/>
              <a:gd name="connsiteX131" fmla="*/ 2631306 w 8882887"/>
              <a:gd name="connsiteY131" fmla="*/ 1031169 h 1682495"/>
              <a:gd name="connsiteX132" fmla="*/ 2634726 w 8882887"/>
              <a:gd name="connsiteY132" fmla="*/ 1031169 h 1682495"/>
              <a:gd name="connsiteX133" fmla="*/ 2658666 w 8882887"/>
              <a:gd name="connsiteY133" fmla="*/ 1031169 h 1682495"/>
              <a:gd name="connsiteX134" fmla="*/ 2658666 w 8882887"/>
              <a:gd name="connsiteY134" fmla="*/ 1032789 h 1682495"/>
              <a:gd name="connsiteX135" fmla="*/ 2658666 w 8882887"/>
              <a:gd name="connsiteY135" fmla="*/ 1044140 h 1682495"/>
              <a:gd name="connsiteX136" fmla="*/ 2660567 w 8882887"/>
              <a:gd name="connsiteY136" fmla="*/ 1044140 h 1682495"/>
              <a:gd name="connsiteX137" fmla="*/ 2673867 w 8882887"/>
              <a:gd name="connsiteY137" fmla="*/ 1044140 h 1682495"/>
              <a:gd name="connsiteX138" fmla="*/ 2673867 w 8882887"/>
              <a:gd name="connsiteY138" fmla="*/ 1047381 h 1682495"/>
              <a:gd name="connsiteX139" fmla="*/ 2673867 w 8882887"/>
              <a:gd name="connsiteY139" fmla="*/ 1070081 h 1682495"/>
              <a:gd name="connsiteX140" fmla="*/ 2679947 w 8882887"/>
              <a:gd name="connsiteY140" fmla="*/ 1067243 h 1682495"/>
              <a:gd name="connsiteX141" fmla="*/ 2679947 w 8882887"/>
              <a:gd name="connsiteY141" fmla="*/ 1047381 h 1682495"/>
              <a:gd name="connsiteX142" fmla="*/ 2681466 w 8882887"/>
              <a:gd name="connsiteY142" fmla="*/ 1047381 h 1682495"/>
              <a:gd name="connsiteX143" fmla="*/ 2692107 w 8882887"/>
              <a:gd name="connsiteY143" fmla="*/ 1047381 h 1682495"/>
              <a:gd name="connsiteX144" fmla="*/ 2692107 w 8882887"/>
              <a:gd name="connsiteY144" fmla="*/ 1049814 h 1682495"/>
              <a:gd name="connsiteX145" fmla="*/ 2692107 w 8882887"/>
              <a:gd name="connsiteY145" fmla="*/ 1066838 h 1682495"/>
              <a:gd name="connsiteX146" fmla="*/ 2693247 w 8882887"/>
              <a:gd name="connsiteY146" fmla="*/ 1066838 h 1682495"/>
              <a:gd name="connsiteX147" fmla="*/ 2701227 w 8882887"/>
              <a:gd name="connsiteY147" fmla="*/ 1066838 h 1682495"/>
              <a:gd name="connsiteX148" fmla="*/ 2774187 w 8882887"/>
              <a:gd name="connsiteY148" fmla="*/ 1060353 h 1682495"/>
              <a:gd name="connsiteX149" fmla="*/ 2774187 w 8882887"/>
              <a:gd name="connsiteY149" fmla="*/ 1062380 h 1682495"/>
              <a:gd name="connsiteX150" fmla="*/ 2774187 w 8882887"/>
              <a:gd name="connsiteY150" fmla="*/ 1076565 h 1682495"/>
              <a:gd name="connsiteX151" fmla="*/ 2775327 w 8882887"/>
              <a:gd name="connsiteY151" fmla="*/ 1076565 h 1682495"/>
              <a:gd name="connsiteX152" fmla="*/ 2783309 w 8882887"/>
              <a:gd name="connsiteY152" fmla="*/ 1076565 h 1682495"/>
              <a:gd name="connsiteX153" fmla="*/ 2783309 w 8882887"/>
              <a:gd name="connsiteY153" fmla="*/ 1079808 h 1682495"/>
              <a:gd name="connsiteX154" fmla="*/ 2783309 w 8882887"/>
              <a:gd name="connsiteY154" fmla="*/ 1102508 h 1682495"/>
              <a:gd name="connsiteX155" fmla="*/ 2786348 w 8882887"/>
              <a:gd name="connsiteY155" fmla="*/ 1100481 h 1682495"/>
              <a:gd name="connsiteX156" fmla="*/ 2807628 w 8882887"/>
              <a:gd name="connsiteY156" fmla="*/ 1086294 h 1682495"/>
              <a:gd name="connsiteX157" fmla="*/ 2816748 w 8882887"/>
              <a:gd name="connsiteY157" fmla="*/ 1024683 h 1682495"/>
              <a:gd name="connsiteX158" fmla="*/ 2817888 w 8882887"/>
              <a:gd name="connsiteY158" fmla="*/ 1024278 h 1682495"/>
              <a:gd name="connsiteX159" fmla="*/ 2825868 w 8882887"/>
              <a:gd name="connsiteY159" fmla="*/ 1021440 h 1682495"/>
              <a:gd name="connsiteX160" fmla="*/ 2828909 w 8882887"/>
              <a:gd name="connsiteY160" fmla="*/ 917675 h 1682495"/>
              <a:gd name="connsiteX161" fmla="*/ 2831949 w 8882887"/>
              <a:gd name="connsiteY161" fmla="*/ 1021440 h 1682495"/>
              <a:gd name="connsiteX162" fmla="*/ 2833089 w 8882887"/>
              <a:gd name="connsiteY162" fmla="*/ 1021845 h 1682495"/>
              <a:gd name="connsiteX163" fmla="*/ 2841069 w 8882887"/>
              <a:gd name="connsiteY163" fmla="*/ 1024683 h 1682495"/>
              <a:gd name="connsiteX164" fmla="*/ 2841069 w 8882887"/>
              <a:gd name="connsiteY164" fmla="*/ 894977 h 1682495"/>
              <a:gd name="connsiteX165" fmla="*/ 2847149 w 8882887"/>
              <a:gd name="connsiteY165" fmla="*/ 846336 h 1682495"/>
              <a:gd name="connsiteX166" fmla="*/ 2904909 w 8882887"/>
              <a:gd name="connsiteY166" fmla="*/ 846336 h 1682495"/>
              <a:gd name="connsiteX167" fmla="*/ 2904909 w 8882887"/>
              <a:gd name="connsiteY167" fmla="*/ 894977 h 1682495"/>
              <a:gd name="connsiteX168" fmla="*/ 2906049 w 8882887"/>
              <a:gd name="connsiteY168" fmla="*/ 894977 h 1682495"/>
              <a:gd name="connsiteX169" fmla="*/ 2914029 w 8882887"/>
              <a:gd name="connsiteY169" fmla="*/ 894977 h 1682495"/>
              <a:gd name="connsiteX170" fmla="*/ 2914029 w 8882887"/>
              <a:gd name="connsiteY170" fmla="*/ 771755 h 1682495"/>
              <a:gd name="connsiteX171" fmla="*/ 2916690 w 8882887"/>
              <a:gd name="connsiteY171" fmla="*/ 771755 h 1682495"/>
              <a:gd name="connsiteX172" fmla="*/ 2935310 w 8882887"/>
              <a:gd name="connsiteY172" fmla="*/ 771755 h 1682495"/>
              <a:gd name="connsiteX173" fmla="*/ 2935310 w 8882887"/>
              <a:gd name="connsiteY173" fmla="*/ 768918 h 1682495"/>
              <a:gd name="connsiteX174" fmla="*/ 2935310 w 8882887"/>
              <a:gd name="connsiteY174" fmla="*/ 749057 h 1682495"/>
              <a:gd name="connsiteX175" fmla="*/ 2968751 w 8882887"/>
              <a:gd name="connsiteY175" fmla="*/ 749057 h 1682495"/>
              <a:gd name="connsiteX176" fmla="*/ 2968751 w 8882887"/>
              <a:gd name="connsiteY176" fmla="*/ 747435 h 1682495"/>
              <a:gd name="connsiteX177" fmla="*/ 2968751 w 8882887"/>
              <a:gd name="connsiteY177" fmla="*/ 736086 h 1682495"/>
              <a:gd name="connsiteX178" fmla="*/ 2971410 w 8882887"/>
              <a:gd name="connsiteY178" fmla="*/ 736086 h 1682495"/>
              <a:gd name="connsiteX179" fmla="*/ 2990031 w 8882887"/>
              <a:gd name="connsiteY179" fmla="*/ 736086 h 1682495"/>
              <a:gd name="connsiteX180" fmla="*/ 2990031 w 8882887"/>
              <a:gd name="connsiteY180" fmla="*/ 737708 h 1682495"/>
              <a:gd name="connsiteX181" fmla="*/ 2990031 w 8882887"/>
              <a:gd name="connsiteY181" fmla="*/ 749057 h 1682495"/>
              <a:gd name="connsiteX182" fmla="*/ 2991171 w 8882887"/>
              <a:gd name="connsiteY182" fmla="*/ 749057 h 1682495"/>
              <a:gd name="connsiteX183" fmla="*/ 2999151 w 8882887"/>
              <a:gd name="connsiteY183" fmla="*/ 749057 h 1682495"/>
              <a:gd name="connsiteX184" fmla="*/ 3014351 w 8882887"/>
              <a:gd name="connsiteY184" fmla="*/ 742571 h 1682495"/>
              <a:gd name="connsiteX185" fmla="*/ 3020430 w 8882887"/>
              <a:gd name="connsiteY185" fmla="*/ 747435 h 1682495"/>
              <a:gd name="connsiteX186" fmla="*/ 3020430 w 8882887"/>
              <a:gd name="connsiteY186" fmla="*/ 736086 h 1682495"/>
              <a:gd name="connsiteX187" fmla="*/ 3023850 w 8882887"/>
              <a:gd name="connsiteY187" fmla="*/ 736086 h 1682495"/>
              <a:gd name="connsiteX188" fmla="*/ 3047792 w 8882887"/>
              <a:gd name="connsiteY188" fmla="*/ 736086 h 1682495"/>
              <a:gd name="connsiteX189" fmla="*/ 3047792 w 8882887"/>
              <a:gd name="connsiteY189" fmla="*/ 737708 h 1682495"/>
              <a:gd name="connsiteX190" fmla="*/ 3047792 w 8882887"/>
              <a:gd name="connsiteY190" fmla="*/ 749057 h 1682495"/>
              <a:gd name="connsiteX191" fmla="*/ 3093392 w 8882887"/>
              <a:gd name="connsiteY191" fmla="*/ 749057 h 1682495"/>
              <a:gd name="connsiteX192" fmla="*/ 3093392 w 8882887"/>
              <a:gd name="connsiteY192" fmla="*/ 751488 h 1682495"/>
              <a:gd name="connsiteX193" fmla="*/ 3093392 w 8882887"/>
              <a:gd name="connsiteY193" fmla="*/ 768513 h 1682495"/>
              <a:gd name="connsiteX194" fmla="*/ 3132912 w 8882887"/>
              <a:gd name="connsiteY194" fmla="*/ 768513 h 1682495"/>
              <a:gd name="connsiteX195" fmla="*/ 3132912 w 8882887"/>
              <a:gd name="connsiteY195" fmla="*/ 813909 h 1682495"/>
              <a:gd name="connsiteX196" fmla="*/ 3134052 w 8882887"/>
              <a:gd name="connsiteY196" fmla="*/ 813909 h 1682495"/>
              <a:gd name="connsiteX197" fmla="*/ 3142032 w 8882887"/>
              <a:gd name="connsiteY197" fmla="*/ 813909 h 1682495"/>
              <a:gd name="connsiteX198" fmla="*/ 3142032 w 8882887"/>
              <a:gd name="connsiteY198" fmla="*/ 815531 h 1682495"/>
              <a:gd name="connsiteX199" fmla="*/ 3142032 w 8882887"/>
              <a:gd name="connsiteY199" fmla="*/ 826881 h 1682495"/>
              <a:gd name="connsiteX200" fmla="*/ 3148113 w 8882887"/>
              <a:gd name="connsiteY200" fmla="*/ 872277 h 1682495"/>
              <a:gd name="connsiteX201" fmla="*/ 3149253 w 8882887"/>
              <a:gd name="connsiteY201" fmla="*/ 872277 h 1682495"/>
              <a:gd name="connsiteX202" fmla="*/ 3157233 w 8882887"/>
              <a:gd name="connsiteY202" fmla="*/ 872277 h 1682495"/>
              <a:gd name="connsiteX203" fmla="*/ 3157233 w 8882887"/>
              <a:gd name="connsiteY203" fmla="*/ 873494 h 1682495"/>
              <a:gd name="connsiteX204" fmla="*/ 3157233 w 8882887"/>
              <a:gd name="connsiteY204" fmla="*/ 882006 h 1682495"/>
              <a:gd name="connsiteX205" fmla="*/ 3158753 w 8882887"/>
              <a:gd name="connsiteY205" fmla="*/ 882006 h 1682495"/>
              <a:gd name="connsiteX206" fmla="*/ 3169392 w 8882887"/>
              <a:gd name="connsiteY206" fmla="*/ 882006 h 1682495"/>
              <a:gd name="connsiteX207" fmla="*/ 3169392 w 8882887"/>
              <a:gd name="connsiteY207" fmla="*/ 927404 h 1682495"/>
              <a:gd name="connsiteX208" fmla="*/ 3172433 w 8882887"/>
              <a:gd name="connsiteY208" fmla="*/ 927404 h 1682495"/>
              <a:gd name="connsiteX209" fmla="*/ 3193713 w 8882887"/>
              <a:gd name="connsiteY209" fmla="*/ 927404 h 1682495"/>
              <a:gd name="connsiteX210" fmla="*/ 3193713 w 8882887"/>
              <a:gd name="connsiteY210" fmla="*/ 963072 h 1682495"/>
              <a:gd name="connsiteX211" fmla="*/ 3196754 w 8882887"/>
              <a:gd name="connsiteY211" fmla="*/ 965504 h 1682495"/>
              <a:gd name="connsiteX212" fmla="*/ 3196754 w 8882887"/>
              <a:gd name="connsiteY212" fmla="*/ 982529 h 1682495"/>
              <a:gd name="connsiteX213" fmla="*/ 3197894 w 8882887"/>
              <a:gd name="connsiteY213" fmla="*/ 982529 h 1682495"/>
              <a:gd name="connsiteX214" fmla="*/ 3205874 w 8882887"/>
              <a:gd name="connsiteY214" fmla="*/ 982529 h 1682495"/>
              <a:gd name="connsiteX215" fmla="*/ 3205874 w 8882887"/>
              <a:gd name="connsiteY215" fmla="*/ 1018197 h 1682495"/>
              <a:gd name="connsiteX216" fmla="*/ 3207773 w 8882887"/>
              <a:gd name="connsiteY216" fmla="*/ 1018197 h 1682495"/>
              <a:gd name="connsiteX217" fmla="*/ 3221073 w 8882887"/>
              <a:gd name="connsiteY217" fmla="*/ 1018197 h 1682495"/>
              <a:gd name="connsiteX218" fmla="*/ 3224114 w 8882887"/>
              <a:gd name="connsiteY218" fmla="*/ 1024278 h 1682495"/>
              <a:gd name="connsiteX219" fmla="*/ 3224114 w 8882887"/>
              <a:gd name="connsiteY219" fmla="*/ 1044140 h 1682495"/>
              <a:gd name="connsiteX220" fmla="*/ 3226394 w 8882887"/>
              <a:gd name="connsiteY220" fmla="*/ 1041302 h 1682495"/>
              <a:gd name="connsiteX221" fmla="*/ 3242354 w 8882887"/>
              <a:gd name="connsiteY221" fmla="*/ 1021440 h 1682495"/>
              <a:gd name="connsiteX222" fmla="*/ 3284915 w 8882887"/>
              <a:gd name="connsiteY222" fmla="*/ 1021440 h 1682495"/>
              <a:gd name="connsiteX223" fmla="*/ 3284915 w 8882887"/>
              <a:gd name="connsiteY223" fmla="*/ 1151147 h 1682495"/>
              <a:gd name="connsiteX224" fmla="*/ 3286055 w 8882887"/>
              <a:gd name="connsiteY224" fmla="*/ 1151147 h 1682495"/>
              <a:gd name="connsiteX225" fmla="*/ 3294035 w 8882887"/>
              <a:gd name="connsiteY225" fmla="*/ 1151147 h 1682495"/>
              <a:gd name="connsiteX226" fmla="*/ 3295175 w 8882887"/>
              <a:gd name="connsiteY226" fmla="*/ 1149120 h 1682495"/>
              <a:gd name="connsiteX227" fmla="*/ 3303155 w 8882887"/>
              <a:gd name="connsiteY227" fmla="*/ 1134933 h 1682495"/>
              <a:gd name="connsiteX228" fmla="*/ 3303155 w 8882887"/>
              <a:gd name="connsiteY228" fmla="*/ 1137771 h 1682495"/>
              <a:gd name="connsiteX229" fmla="*/ 3303155 w 8882887"/>
              <a:gd name="connsiteY229" fmla="*/ 1157633 h 1682495"/>
              <a:gd name="connsiteX230" fmla="*/ 3309234 w 8882887"/>
              <a:gd name="connsiteY230" fmla="*/ 1089537 h 1682495"/>
              <a:gd name="connsiteX231" fmla="*/ 3310374 w 8882887"/>
              <a:gd name="connsiteY231" fmla="*/ 1089537 h 1682495"/>
              <a:gd name="connsiteX232" fmla="*/ 3318354 w 8882887"/>
              <a:gd name="connsiteY232" fmla="*/ 1089537 h 1682495"/>
              <a:gd name="connsiteX233" fmla="*/ 3318354 w 8882887"/>
              <a:gd name="connsiteY233" fmla="*/ 992256 h 1682495"/>
              <a:gd name="connsiteX234" fmla="*/ 3319875 w 8882887"/>
              <a:gd name="connsiteY234" fmla="*/ 992256 h 1682495"/>
              <a:gd name="connsiteX235" fmla="*/ 3330515 w 8882887"/>
              <a:gd name="connsiteY235" fmla="*/ 992256 h 1682495"/>
              <a:gd name="connsiteX236" fmla="*/ 3348755 w 8882887"/>
              <a:gd name="connsiteY236" fmla="*/ 927404 h 1682495"/>
              <a:gd name="connsiteX237" fmla="*/ 3350655 w 8882887"/>
              <a:gd name="connsiteY237" fmla="*/ 927404 h 1682495"/>
              <a:gd name="connsiteX238" fmla="*/ 3363956 w 8882887"/>
              <a:gd name="connsiteY238" fmla="*/ 927404 h 1682495"/>
              <a:gd name="connsiteX239" fmla="*/ 3379155 w 8882887"/>
              <a:gd name="connsiteY239" fmla="*/ 992256 h 1682495"/>
              <a:gd name="connsiteX240" fmla="*/ 3380675 w 8882887"/>
              <a:gd name="connsiteY240" fmla="*/ 992256 h 1682495"/>
              <a:gd name="connsiteX241" fmla="*/ 3391316 w 8882887"/>
              <a:gd name="connsiteY241" fmla="*/ 992256 h 1682495"/>
              <a:gd name="connsiteX242" fmla="*/ 3391316 w 8882887"/>
              <a:gd name="connsiteY242" fmla="*/ 1050624 h 1682495"/>
              <a:gd name="connsiteX243" fmla="*/ 3393975 w 8882887"/>
              <a:gd name="connsiteY243" fmla="*/ 1050624 h 1682495"/>
              <a:gd name="connsiteX244" fmla="*/ 3412596 w 8882887"/>
              <a:gd name="connsiteY244" fmla="*/ 1050624 h 1682495"/>
              <a:gd name="connsiteX245" fmla="*/ 3412596 w 8882887"/>
              <a:gd name="connsiteY245" fmla="*/ 1053867 h 1682495"/>
              <a:gd name="connsiteX246" fmla="*/ 3412596 w 8882887"/>
              <a:gd name="connsiteY246" fmla="*/ 1076565 h 1682495"/>
              <a:gd name="connsiteX247" fmla="*/ 3418676 w 8882887"/>
              <a:gd name="connsiteY247" fmla="*/ 1073324 h 1682495"/>
              <a:gd name="connsiteX248" fmla="*/ 3418676 w 8882887"/>
              <a:gd name="connsiteY248" fmla="*/ 1050624 h 1682495"/>
              <a:gd name="connsiteX249" fmla="*/ 3420956 w 8882887"/>
              <a:gd name="connsiteY249" fmla="*/ 1050624 h 1682495"/>
              <a:gd name="connsiteX250" fmla="*/ 3436916 w 8882887"/>
              <a:gd name="connsiteY250" fmla="*/ 1050624 h 1682495"/>
              <a:gd name="connsiteX251" fmla="*/ 3436916 w 8882887"/>
              <a:gd name="connsiteY251" fmla="*/ 1053056 h 1682495"/>
              <a:gd name="connsiteX252" fmla="*/ 3436916 w 8882887"/>
              <a:gd name="connsiteY252" fmla="*/ 1070081 h 1682495"/>
              <a:gd name="connsiteX253" fmla="*/ 3482517 w 8882887"/>
              <a:gd name="connsiteY253" fmla="*/ 1070081 h 1682495"/>
              <a:gd name="connsiteX254" fmla="*/ 3482517 w 8882887"/>
              <a:gd name="connsiteY254" fmla="*/ 1014956 h 1682495"/>
              <a:gd name="connsiteX255" fmla="*/ 3484416 w 8882887"/>
              <a:gd name="connsiteY255" fmla="*/ 1014956 h 1682495"/>
              <a:gd name="connsiteX256" fmla="*/ 3497717 w 8882887"/>
              <a:gd name="connsiteY256" fmla="*/ 1014956 h 1682495"/>
              <a:gd name="connsiteX257" fmla="*/ 3497717 w 8882887"/>
              <a:gd name="connsiteY257" fmla="*/ 1047381 h 1682495"/>
              <a:gd name="connsiteX258" fmla="*/ 3500757 w 8882887"/>
              <a:gd name="connsiteY258" fmla="*/ 998742 h 1682495"/>
              <a:gd name="connsiteX259" fmla="*/ 3534197 w 8882887"/>
              <a:gd name="connsiteY259" fmla="*/ 998742 h 1682495"/>
              <a:gd name="connsiteX260" fmla="*/ 3534197 w 8882887"/>
              <a:gd name="connsiteY260" fmla="*/ 996309 h 1682495"/>
              <a:gd name="connsiteX261" fmla="*/ 3534197 w 8882887"/>
              <a:gd name="connsiteY261" fmla="*/ 979286 h 1682495"/>
              <a:gd name="connsiteX262" fmla="*/ 3535337 w 8882887"/>
              <a:gd name="connsiteY262" fmla="*/ 979286 h 1682495"/>
              <a:gd name="connsiteX263" fmla="*/ 3543317 w 8882887"/>
              <a:gd name="connsiteY263" fmla="*/ 979286 h 1682495"/>
              <a:gd name="connsiteX264" fmla="*/ 3543317 w 8882887"/>
              <a:gd name="connsiteY264" fmla="*/ 976449 h 1682495"/>
              <a:gd name="connsiteX265" fmla="*/ 3543317 w 8882887"/>
              <a:gd name="connsiteY265" fmla="*/ 956588 h 1682495"/>
              <a:gd name="connsiteX266" fmla="*/ 3549398 w 8882887"/>
              <a:gd name="connsiteY266" fmla="*/ 966315 h 1682495"/>
              <a:gd name="connsiteX267" fmla="*/ 3552818 w 8882887"/>
              <a:gd name="connsiteY267" fmla="*/ 966315 h 1682495"/>
              <a:gd name="connsiteX268" fmla="*/ 3576758 w 8882887"/>
              <a:gd name="connsiteY268" fmla="*/ 966315 h 1682495"/>
              <a:gd name="connsiteX269" fmla="*/ 3576758 w 8882887"/>
              <a:gd name="connsiteY269" fmla="*/ 965099 h 1682495"/>
              <a:gd name="connsiteX270" fmla="*/ 3576758 w 8882887"/>
              <a:gd name="connsiteY270" fmla="*/ 956588 h 1682495"/>
              <a:gd name="connsiteX271" fmla="*/ 3577898 w 8882887"/>
              <a:gd name="connsiteY271" fmla="*/ 956588 h 1682495"/>
              <a:gd name="connsiteX272" fmla="*/ 3585878 w 8882887"/>
              <a:gd name="connsiteY272" fmla="*/ 956588 h 1682495"/>
              <a:gd name="connsiteX273" fmla="*/ 3585878 w 8882887"/>
              <a:gd name="connsiteY273" fmla="*/ 958614 h 1682495"/>
              <a:gd name="connsiteX274" fmla="*/ 3585878 w 8882887"/>
              <a:gd name="connsiteY274" fmla="*/ 972801 h 1682495"/>
              <a:gd name="connsiteX275" fmla="*/ 3643638 w 8882887"/>
              <a:gd name="connsiteY275" fmla="*/ 972801 h 1682495"/>
              <a:gd name="connsiteX276" fmla="*/ 3643638 w 8882887"/>
              <a:gd name="connsiteY276" fmla="*/ 1180331 h 1682495"/>
              <a:gd name="connsiteX277" fmla="*/ 3645918 w 8882887"/>
              <a:gd name="connsiteY277" fmla="*/ 1180331 h 1682495"/>
              <a:gd name="connsiteX278" fmla="*/ 3661878 w 8882887"/>
              <a:gd name="connsiteY278" fmla="*/ 1180331 h 1682495"/>
              <a:gd name="connsiteX279" fmla="*/ 3661878 w 8882887"/>
              <a:gd name="connsiteY279" fmla="*/ 1160876 h 1682495"/>
              <a:gd name="connsiteX280" fmla="*/ 3667959 w 8882887"/>
              <a:gd name="connsiteY280" fmla="*/ 1160876 h 1682495"/>
              <a:gd name="connsiteX281" fmla="*/ 3667959 w 8882887"/>
              <a:gd name="connsiteY281" fmla="*/ 1180331 h 1682495"/>
              <a:gd name="connsiteX282" fmla="*/ 3713559 w 8882887"/>
              <a:gd name="connsiteY282" fmla="*/ 1180331 h 1682495"/>
              <a:gd name="connsiteX283" fmla="*/ 3713559 w 8882887"/>
              <a:gd name="connsiteY283" fmla="*/ 1134933 h 1682495"/>
              <a:gd name="connsiteX284" fmla="*/ 3731799 w 8882887"/>
              <a:gd name="connsiteY284" fmla="*/ 1134933 h 1682495"/>
              <a:gd name="connsiteX285" fmla="*/ 3750039 w 8882887"/>
              <a:gd name="connsiteY285" fmla="*/ 1131692 h 1682495"/>
              <a:gd name="connsiteX286" fmla="*/ 3756120 w 8882887"/>
              <a:gd name="connsiteY286" fmla="*/ 1134933 h 1682495"/>
              <a:gd name="connsiteX287" fmla="*/ 3771320 w 8882887"/>
              <a:gd name="connsiteY287" fmla="*/ 1134933 h 1682495"/>
              <a:gd name="connsiteX288" fmla="*/ 3771320 w 8882887"/>
              <a:gd name="connsiteY288" fmla="*/ 1180331 h 1682495"/>
              <a:gd name="connsiteX289" fmla="*/ 3783480 w 8882887"/>
              <a:gd name="connsiteY289" fmla="*/ 1180331 h 1682495"/>
              <a:gd name="connsiteX290" fmla="*/ 3783480 w 8882887"/>
              <a:gd name="connsiteY290" fmla="*/ 1206273 h 1682495"/>
              <a:gd name="connsiteX291" fmla="*/ 3797484 w 8882887"/>
              <a:gd name="connsiteY291" fmla="*/ 1207631 h 1682495"/>
              <a:gd name="connsiteX292" fmla="*/ 3816921 w 8882887"/>
              <a:gd name="connsiteY292" fmla="*/ 1207631 h 1682495"/>
              <a:gd name="connsiteX293" fmla="*/ 3816921 w 8882887"/>
              <a:gd name="connsiteY293" fmla="*/ 1183574 h 1682495"/>
              <a:gd name="connsiteX294" fmla="*/ 3918855 w 8882887"/>
              <a:gd name="connsiteY294" fmla="*/ 1183574 h 1682495"/>
              <a:gd name="connsiteX295" fmla="*/ 3918855 w 8882887"/>
              <a:gd name="connsiteY295" fmla="*/ 1055694 h 1682495"/>
              <a:gd name="connsiteX296" fmla="*/ 4026867 w 8882887"/>
              <a:gd name="connsiteY296" fmla="*/ 1055694 h 1682495"/>
              <a:gd name="connsiteX297" fmla="*/ 4026867 w 8882887"/>
              <a:gd name="connsiteY297" fmla="*/ 1173846 h 1682495"/>
              <a:gd name="connsiteX298" fmla="*/ 4029723 w 8882887"/>
              <a:gd name="connsiteY298" fmla="*/ 1173846 h 1682495"/>
              <a:gd name="connsiteX299" fmla="*/ 4031586 w 8882887"/>
              <a:gd name="connsiteY299" fmla="*/ 1207631 h 1682495"/>
              <a:gd name="connsiteX300" fmla="*/ 4046100 w 8882887"/>
              <a:gd name="connsiteY300" fmla="*/ 1207631 h 1682495"/>
              <a:gd name="connsiteX301" fmla="*/ 4047963 w 8882887"/>
              <a:gd name="connsiteY301" fmla="*/ 1173846 h 1682495"/>
              <a:gd name="connsiteX302" fmla="*/ 4057083 w 8882887"/>
              <a:gd name="connsiteY302" fmla="*/ 1173846 h 1682495"/>
              <a:gd name="connsiteX303" fmla="*/ 4058946 w 8882887"/>
              <a:gd name="connsiteY303" fmla="*/ 1207631 h 1682495"/>
              <a:gd name="connsiteX304" fmla="*/ 4134879 w 8882887"/>
              <a:gd name="connsiteY304" fmla="*/ 1207631 h 1682495"/>
              <a:gd name="connsiteX305" fmla="*/ 4134879 w 8882887"/>
              <a:gd name="connsiteY305" fmla="*/ 963089 h 1682495"/>
              <a:gd name="connsiteX306" fmla="*/ 4430870 w 8882887"/>
              <a:gd name="connsiteY306" fmla="*/ 963089 h 1682495"/>
              <a:gd name="connsiteX307" fmla="*/ 4430870 w 8882887"/>
              <a:gd name="connsiteY307" fmla="*/ 1207631 h 1682495"/>
              <a:gd name="connsiteX308" fmla="*/ 4458915 w 8882887"/>
              <a:gd name="connsiteY308" fmla="*/ 1207631 h 1682495"/>
              <a:gd name="connsiteX309" fmla="*/ 4458915 w 8882887"/>
              <a:gd name="connsiteY309" fmla="*/ 1083591 h 1682495"/>
              <a:gd name="connsiteX310" fmla="*/ 4601595 w 8882887"/>
              <a:gd name="connsiteY310" fmla="*/ 1083591 h 1682495"/>
              <a:gd name="connsiteX311" fmla="*/ 4619491 w 8882887"/>
              <a:gd name="connsiteY311" fmla="*/ 606380 h 1682495"/>
              <a:gd name="connsiteX312" fmla="*/ 4601251 w 8882887"/>
              <a:gd name="connsiteY312" fmla="*/ 573953 h 1682495"/>
              <a:gd name="connsiteX313" fmla="*/ 4592131 w 8882887"/>
              <a:gd name="connsiteY313" fmla="*/ 567467 h 1682495"/>
              <a:gd name="connsiteX314" fmla="*/ 4604291 w 8882887"/>
              <a:gd name="connsiteY314" fmla="*/ 531798 h 1682495"/>
              <a:gd name="connsiteX315" fmla="*/ 4604291 w 8882887"/>
              <a:gd name="connsiteY315" fmla="*/ 505857 h 1682495"/>
              <a:gd name="connsiteX316" fmla="*/ 4625571 w 8882887"/>
              <a:gd name="connsiteY316" fmla="*/ 505857 h 1682495"/>
              <a:gd name="connsiteX317" fmla="*/ 4625571 w 8882887"/>
              <a:gd name="connsiteY317" fmla="*/ 473430 h 1682495"/>
              <a:gd name="connsiteX318" fmla="*/ 4628611 w 8882887"/>
              <a:gd name="connsiteY318" fmla="*/ 466944 h 1682495"/>
              <a:gd name="connsiteX319" fmla="*/ 4628611 w 8882887"/>
              <a:gd name="connsiteY319" fmla="*/ 350208 h 1682495"/>
              <a:gd name="connsiteX320" fmla="*/ 4625571 w 8882887"/>
              <a:gd name="connsiteY320" fmla="*/ 340481 h 1682495"/>
              <a:gd name="connsiteX321" fmla="*/ 4634691 w 8882887"/>
              <a:gd name="connsiteY321" fmla="*/ 330752 h 1682495"/>
              <a:gd name="connsiteX322" fmla="*/ 4634691 w 8882887"/>
              <a:gd name="connsiteY322" fmla="*/ 243200 h 1682495"/>
              <a:gd name="connsiteX323" fmla="*/ 4637731 w 8882887"/>
              <a:gd name="connsiteY323" fmla="*/ 236715 h 1682495"/>
              <a:gd name="connsiteX324" fmla="*/ 4637731 w 8882887"/>
              <a:gd name="connsiteY324" fmla="*/ 152406 h 1682495"/>
              <a:gd name="connsiteX325" fmla="*/ 4640771 w 8882887"/>
              <a:gd name="connsiteY325" fmla="*/ 123222 h 1682495"/>
              <a:gd name="connsiteX326" fmla="*/ 4646851 w 8882887"/>
              <a:gd name="connsiteY326" fmla="*/ 149163 h 1682495"/>
              <a:gd name="connsiteX327" fmla="*/ 4649891 w 8882887"/>
              <a:gd name="connsiteY327" fmla="*/ 236715 h 1682495"/>
              <a:gd name="connsiteX328" fmla="*/ 4652931 w 8882887"/>
              <a:gd name="connsiteY328" fmla="*/ 330752 h 1682495"/>
              <a:gd name="connsiteX329" fmla="*/ 4662051 w 8882887"/>
              <a:gd name="connsiteY329" fmla="*/ 340481 h 1682495"/>
              <a:gd name="connsiteX330" fmla="*/ 4659011 w 8882887"/>
              <a:gd name="connsiteY330" fmla="*/ 350208 h 1682495"/>
              <a:gd name="connsiteX331" fmla="*/ 4659011 w 8882887"/>
              <a:gd name="connsiteY331" fmla="*/ 466944 h 1682495"/>
              <a:gd name="connsiteX332" fmla="*/ 4662051 w 8882887"/>
              <a:gd name="connsiteY332" fmla="*/ 473430 h 1682495"/>
              <a:gd name="connsiteX333" fmla="*/ 4662051 w 8882887"/>
              <a:gd name="connsiteY333" fmla="*/ 505857 h 1682495"/>
              <a:gd name="connsiteX334" fmla="*/ 4683331 w 8882887"/>
              <a:gd name="connsiteY334" fmla="*/ 505857 h 1682495"/>
              <a:gd name="connsiteX335" fmla="*/ 4683331 w 8882887"/>
              <a:gd name="connsiteY335" fmla="*/ 531798 h 1682495"/>
              <a:gd name="connsiteX336" fmla="*/ 4695493 w 8882887"/>
              <a:gd name="connsiteY336" fmla="*/ 567467 h 1682495"/>
              <a:gd name="connsiteX337" fmla="*/ 4686373 w 8882887"/>
              <a:gd name="connsiteY337" fmla="*/ 573953 h 1682495"/>
              <a:gd name="connsiteX338" fmla="*/ 4668131 w 8882887"/>
              <a:gd name="connsiteY338" fmla="*/ 606380 h 1682495"/>
              <a:gd name="connsiteX339" fmla="*/ 4680291 w 8882887"/>
              <a:gd name="connsiteY339" fmla="*/ 985772 h 1682495"/>
              <a:gd name="connsiteX340" fmla="*/ 4777573 w 8882887"/>
              <a:gd name="connsiteY340" fmla="*/ 985772 h 1682495"/>
              <a:gd name="connsiteX341" fmla="*/ 4777573 w 8882887"/>
              <a:gd name="connsiteY341" fmla="*/ 1099265 h 1682495"/>
              <a:gd name="connsiteX342" fmla="*/ 4789733 w 8882887"/>
              <a:gd name="connsiteY342" fmla="*/ 1099265 h 1682495"/>
              <a:gd name="connsiteX343" fmla="*/ 4792773 w 8882887"/>
              <a:gd name="connsiteY343" fmla="*/ 1089537 h 1682495"/>
              <a:gd name="connsiteX344" fmla="*/ 4801893 w 8882887"/>
              <a:gd name="connsiteY344" fmla="*/ 1089537 h 1682495"/>
              <a:gd name="connsiteX345" fmla="*/ 4804935 w 8882887"/>
              <a:gd name="connsiteY345" fmla="*/ 1102508 h 1682495"/>
              <a:gd name="connsiteX346" fmla="*/ 4823175 w 8882887"/>
              <a:gd name="connsiteY346" fmla="*/ 1102508 h 1682495"/>
              <a:gd name="connsiteX347" fmla="*/ 4823175 w 8882887"/>
              <a:gd name="connsiteY347" fmla="*/ 1092779 h 1682495"/>
              <a:gd name="connsiteX348" fmla="*/ 4856613 w 8882887"/>
              <a:gd name="connsiteY348" fmla="*/ 1092779 h 1682495"/>
              <a:gd name="connsiteX349" fmla="*/ 4856613 w 8882887"/>
              <a:gd name="connsiteY349" fmla="*/ 1102508 h 1682495"/>
              <a:gd name="connsiteX350" fmla="*/ 4887015 w 8882887"/>
              <a:gd name="connsiteY350" fmla="*/ 1102508 h 1682495"/>
              <a:gd name="connsiteX351" fmla="*/ 4887015 w 8882887"/>
              <a:gd name="connsiteY351" fmla="*/ 1170603 h 1682495"/>
              <a:gd name="connsiteX352" fmla="*/ 4908295 w 8882887"/>
              <a:gd name="connsiteY352" fmla="*/ 1170603 h 1682495"/>
              <a:gd name="connsiteX353" fmla="*/ 4908295 w 8882887"/>
              <a:gd name="connsiteY353" fmla="*/ 1151147 h 1682495"/>
              <a:gd name="connsiteX354" fmla="*/ 4932615 w 8882887"/>
              <a:gd name="connsiteY354" fmla="*/ 1151147 h 1682495"/>
              <a:gd name="connsiteX355" fmla="*/ 4932615 w 8882887"/>
              <a:gd name="connsiteY355" fmla="*/ 882006 h 1682495"/>
              <a:gd name="connsiteX356" fmla="*/ 4941735 w 8882887"/>
              <a:gd name="connsiteY356" fmla="*/ 872277 h 1682495"/>
              <a:gd name="connsiteX357" fmla="*/ 5051177 w 8882887"/>
              <a:gd name="connsiteY357" fmla="*/ 872277 h 1682495"/>
              <a:gd name="connsiteX358" fmla="*/ 5051177 w 8882887"/>
              <a:gd name="connsiteY358" fmla="*/ 885249 h 1682495"/>
              <a:gd name="connsiteX359" fmla="*/ 5066377 w 8882887"/>
              <a:gd name="connsiteY359" fmla="*/ 885249 h 1682495"/>
              <a:gd name="connsiteX360" fmla="*/ 5066377 w 8882887"/>
              <a:gd name="connsiteY360" fmla="*/ 1057110 h 1682495"/>
              <a:gd name="connsiteX361" fmla="*/ 5099817 w 8882887"/>
              <a:gd name="connsiteY361" fmla="*/ 1057110 h 1682495"/>
              <a:gd name="connsiteX362" fmla="*/ 5099817 w 8882887"/>
              <a:gd name="connsiteY362" fmla="*/ 956588 h 1682495"/>
              <a:gd name="connsiteX363" fmla="*/ 5139339 w 8882887"/>
              <a:gd name="connsiteY363" fmla="*/ 956588 h 1682495"/>
              <a:gd name="connsiteX364" fmla="*/ 5145417 w 8882887"/>
              <a:gd name="connsiteY364" fmla="*/ 950102 h 1682495"/>
              <a:gd name="connsiteX365" fmla="*/ 5157579 w 8882887"/>
              <a:gd name="connsiteY365" fmla="*/ 950102 h 1682495"/>
              <a:gd name="connsiteX366" fmla="*/ 5163657 w 8882887"/>
              <a:gd name="connsiteY366" fmla="*/ 956588 h 1682495"/>
              <a:gd name="connsiteX367" fmla="*/ 5197099 w 8882887"/>
              <a:gd name="connsiteY367" fmla="*/ 956588 h 1682495"/>
              <a:gd name="connsiteX368" fmla="*/ 5197099 w 8882887"/>
              <a:gd name="connsiteY368" fmla="*/ 781484 h 1682495"/>
              <a:gd name="connsiteX369" fmla="*/ 5282219 w 8882887"/>
              <a:gd name="connsiteY369" fmla="*/ 765270 h 1682495"/>
              <a:gd name="connsiteX370" fmla="*/ 5282219 w 8882887"/>
              <a:gd name="connsiteY370" fmla="*/ 766892 h 1682495"/>
              <a:gd name="connsiteX371" fmla="*/ 5282219 w 8882887"/>
              <a:gd name="connsiteY371" fmla="*/ 778241 h 1682495"/>
              <a:gd name="connsiteX372" fmla="*/ 5321739 w 8882887"/>
              <a:gd name="connsiteY372" fmla="*/ 778241 h 1682495"/>
              <a:gd name="connsiteX373" fmla="*/ 5321739 w 8882887"/>
              <a:gd name="connsiteY373" fmla="*/ 1160876 h 1682495"/>
              <a:gd name="connsiteX374" fmla="*/ 5355181 w 8882887"/>
              <a:gd name="connsiteY374" fmla="*/ 1160876 h 1682495"/>
              <a:gd name="connsiteX375" fmla="*/ 5355181 w 8882887"/>
              <a:gd name="connsiteY375" fmla="*/ 1154390 h 1682495"/>
              <a:gd name="connsiteX376" fmla="*/ 5373421 w 8882887"/>
              <a:gd name="connsiteY376" fmla="*/ 1154390 h 1682495"/>
              <a:gd name="connsiteX377" fmla="*/ 5373421 w 8882887"/>
              <a:gd name="connsiteY377" fmla="*/ 1160876 h 1682495"/>
              <a:gd name="connsiteX378" fmla="*/ 5409901 w 8882887"/>
              <a:gd name="connsiteY378" fmla="*/ 1160876 h 1682495"/>
              <a:gd name="connsiteX379" fmla="*/ 5409901 w 8882887"/>
              <a:gd name="connsiteY379" fmla="*/ 1141419 h 1682495"/>
              <a:gd name="connsiteX380" fmla="*/ 5452461 w 8882887"/>
              <a:gd name="connsiteY380" fmla="*/ 1141419 h 1682495"/>
              <a:gd name="connsiteX381" fmla="*/ 5470701 w 8882887"/>
              <a:gd name="connsiteY381" fmla="*/ 1134933 h 1682495"/>
              <a:gd name="connsiteX382" fmla="*/ 5501103 w 8882887"/>
              <a:gd name="connsiteY382" fmla="*/ 1141419 h 1682495"/>
              <a:gd name="connsiteX383" fmla="*/ 5501103 w 8882887"/>
              <a:gd name="connsiteY383" fmla="*/ 1115478 h 1682495"/>
              <a:gd name="connsiteX384" fmla="*/ 5513263 w 8882887"/>
              <a:gd name="connsiteY384" fmla="*/ 1115478 h 1682495"/>
              <a:gd name="connsiteX385" fmla="*/ 5513263 w 8882887"/>
              <a:gd name="connsiteY385" fmla="*/ 1096022 h 1682495"/>
              <a:gd name="connsiteX386" fmla="*/ 5598383 w 8882887"/>
              <a:gd name="connsiteY386" fmla="*/ 1096022 h 1682495"/>
              <a:gd name="connsiteX387" fmla="*/ 5598383 w 8882887"/>
              <a:gd name="connsiteY387" fmla="*/ 1050624 h 1682495"/>
              <a:gd name="connsiteX388" fmla="*/ 5625743 w 8882887"/>
              <a:gd name="connsiteY388" fmla="*/ 1050624 h 1682495"/>
              <a:gd name="connsiteX389" fmla="*/ 5625743 w 8882887"/>
              <a:gd name="connsiteY389" fmla="*/ 1040897 h 1682495"/>
              <a:gd name="connsiteX390" fmla="*/ 5643983 w 8882887"/>
              <a:gd name="connsiteY390" fmla="*/ 1040897 h 1682495"/>
              <a:gd name="connsiteX391" fmla="*/ 5643983 w 8882887"/>
              <a:gd name="connsiteY391" fmla="*/ 1050624 h 1682495"/>
              <a:gd name="connsiteX392" fmla="*/ 5668303 w 8882887"/>
              <a:gd name="connsiteY392" fmla="*/ 1050624 h 1682495"/>
              <a:gd name="connsiteX393" fmla="*/ 5668303 w 8882887"/>
              <a:gd name="connsiteY393" fmla="*/ 1125206 h 1682495"/>
              <a:gd name="connsiteX394" fmla="*/ 5716945 w 8882887"/>
              <a:gd name="connsiteY394" fmla="*/ 1125206 h 1682495"/>
              <a:gd name="connsiteX395" fmla="*/ 5716945 w 8882887"/>
              <a:gd name="connsiteY395" fmla="*/ 1086294 h 1682495"/>
              <a:gd name="connsiteX396" fmla="*/ 5774705 w 8882887"/>
              <a:gd name="connsiteY396" fmla="*/ 1086294 h 1682495"/>
              <a:gd name="connsiteX397" fmla="*/ 5774705 w 8882887"/>
              <a:gd name="connsiteY397" fmla="*/ 1040897 h 1682495"/>
              <a:gd name="connsiteX398" fmla="*/ 5847667 w 8882887"/>
              <a:gd name="connsiteY398" fmla="*/ 1040897 h 1682495"/>
              <a:gd name="connsiteX399" fmla="*/ 5847667 w 8882887"/>
              <a:gd name="connsiteY399" fmla="*/ 1207631 h 1682495"/>
              <a:gd name="connsiteX400" fmla="*/ 5847667 w 8882887"/>
              <a:gd name="connsiteY400" fmla="*/ 1228299 h 1682495"/>
              <a:gd name="connsiteX401" fmla="*/ 5946479 w 8882887"/>
              <a:gd name="connsiteY401" fmla="*/ 1228299 h 1682495"/>
              <a:gd name="connsiteX402" fmla="*/ 5946479 w 8882887"/>
              <a:gd name="connsiteY402" fmla="*/ 1386957 h 1682495"/>
              <a:gd name="connsiteX403" fmla="*/ 5946479 w 8882887"/>
              <a:gd name="connsiteY403" fmla="*/ 1421828 h 1682495"/>
              <a:gd name="connsiteX404" fmla="*/ 5968919 w 8882887"/>
              <a:gd name="connsiteY404" fmla="*/ 1421828 h 1682495"/>
              <a:gd name="connsiteX405" fmla="*/ 5968919 w 8882887"/>
              <a:gd name="connsiteY405" fmla="*/ 1420085 h 1682495"/>
              <a:gd name="connsiteX406" fmla="*/ 5968919 w 8882887"/>
              <a:gd name="connsiteY406" fmla="*/ 1407881 h 1682495"/>
              <a:gd name="connsiteX407" fmla="*/ 6035789 w 8882887"/>
              <a:gd name="connsiteY407" fmla="*/ 1407881 h 1682495"/>
              <a:gd name="connsiteX408" fmla="*/ 6035789 w 8882887"/>
              <a:gd name="connsiteY408" fmla="*/ 1439262 h 1682495"/>
              <a:gd name="connsiteX409" fmla="*/ 6039131 w 8882887"/>
              <a:gd name="connsiteY409" fmla="*/ 1441007 h 1682495"/>
              <a:gd name="connsiteX410" fmla="*/ 6062537 w 8882887"/>
              <a:gd name="connsiteY410" fmla="*/ 1453211 h 1682495"/>
              <a:gd name="connsiteX411" fmla="*/ 6062537 w 8882887"/>
              <a:gd name="connsiteY411" fmla="*/ 1498541 h 1682495"/>
              <a:gd name="connsiteX412" fmla="*/ 6064627 w 8882887"/>
              <a:gd name="connsiteY412" fmla="*/ 1499414 h 1682495"/>
              <a:gd name="connsiteX413" fmla="*/ 6079255 w 8882887"/>
              <a:gd name="connsiteY413" fmla="*/ 1505516 h 1682495"/>
              <a:gd name="connsiteX414" fmla="*/ 6079255 w 8882887"/>
              <a:gd name="connsiteY414" fmla="*/ 1503773 h 1682495"/>
              <a:gd name="connsiteX415" fmla="*/ 6079255 w 8882887"/>
              <a:gd name="connsiteY415" fmla="*/ 1491567 h 1682495"/>
              <a:gd name="connsiteX416" fmla="*/ 6080927 w 8882887"/>
              <a:gd name="connsiteY416" fmla="*/ 1491567 h 1682495"/>
              <a:gd name="connsiteX417" fmla="*/ 6092629 w 8882887"/>
              <a:gd name="connsiteY417" fmla="*/ 1491567 h 1682495"/>
              <a:gd name="connsiteX418" fmla="*/ 6092629 w 8882887"/>
              <a:gd name="connsiteY418" fmla="*/ 1490259 h 1682495"/>
              <a:gd name="connsiteX419" fmla="*/ 6092629 w 8882887"/>
              <a:gd name="connsiteY419" fmla="*/ 1481106 h 1682495"/>
              <a:gd name="connsiteX420" fmla="*/ 6090957 w 8882887"/>
              <a:gd name="connsiteY420" fmla="*/ 1481106 h 1682495"/>
              <a:gd name="connsiteX421" fmla="*/ 6079255 w 8882887"/>
              <a:gd name="connsiteY421" fmla="*/ 1481106 h 1682495"/>
              <a:gd name="connsiteX422" fmla="*/ 6079255 w 8882887"/>
              <a:gd name="connsiteY422" fmla="*/ 1479363 h 1682495"/>
              <a:gd name="connsiteX423" fmla="*/ 6079255 w 8882887"/>
              <a:gd name="connsiteY423" fmla="*/ 1467159 h 1682495"/>
              <a:gd name="connsiteX424" fmla="*/ 6080927 w 8882887"/>
              <a:gd name="connsiteY424" fmla="*/ 1467159 h 1682495"/>
              <a:gd name="connsiteX425" fmla="*/ 6092629 w 8882887"/>
              <a:gd name="connsiteY425" fmla="*/ 1467159 h 1682495"/>
              <a:gd name="connsiteX426" fmla="*/ 6092629 w 8882887"/>
              <a:gd name="connsiteY426" fmla="*/ 1465415 h 1682495"/>
              <a:gd name="connsiteX427" fmla="*/ 6092629 w 8882887"/>
              <a:gd name="connsiteY427" fmla="*/ 1453211 h 1682495"/>
              <a:gd name="connsiteX428" fmla="*/ 6090957 w 8882887"/>
              <a:gd name="connsiteY428" fmla="*/ 1453211 h 1682495"/>
              <a:gd name="connsiteX429" fmla="*/ 6079255 w 8882887"/>
              <a:gd name="connsiteY429" fmla="*/ 1453211 h 1682495"/>
              <a:gd name="connsiteX430" fmla="*/ 6079255 w 8882887"/>
              <a:gd name="connsiteY430" fmla="*/ 1451468 h 1682495"/>
              <a:gd name="connsiteX431" fmla="*/ 6079255 w 8882887"/>
              <a:gd name="connsiteY431" fmla="*/ 1439262 h 1682495"/>
              <a:gd name="connsiteX432" fmla="*/ 6080927 w 8882887"/>
              <a:gd name="connsiteY432" fmla="*/ 1439262 h 1682495"/>
              <a:gd name="connsiteX433" fmla="*/ 6092629 w 8882887"/>
              <a:gd name="connsiteY433" fmla="*/ 1439262 h 1682495"/>
              <a:gd name="connsiteX434" fmla="*/ 6092629 w 8882887"/>
              <a:gd name="connsiteY434" fmla="*/ 1437956 h 1682495"/>
              <a:gd name="connsiteX435" fmla="*/ 6092629 w 8882887"/>
              <a:gd name="connsiteY435" fmla="*/ 1428803 h 1682495"/>
              <a:gd name="connsiteX436" fmla="*/ 6090957 w 8882887"/>
              <a:gd name="connsiteY436" fmla="*/ 1428803 h 1682495"/>
              <a:gd name="connsiteX437" fmla="*/ 6079255 w 8882887"/>
              <a:gd name="connsiteY437" fmla="*/ 1428803 h 1682495"/>
              <a:gd name="connsiteX438" fmla="*/ 6079255 w 8882887"/>
              <a:gd name="connsiteY438" fmla="*/ 1427058 h 1682495"/>
              <a:gd name="connsiteX439" fmla="*/ 6079255 w 8882887"/>
              <a:gd name="connsiteY439" fmla="*/ 1414854 h 1682495"/>
              <a:gd name="connsiteX440" fmla="*/ 6080927 w 8882887"/>
              <a:gd name="connsiteY440" fmla="*/ 1414854 h 1682495"/>
              <a:gd name="connsiteX441" fmla="*/ 6092629 w 8882887"/>
              <a:gd name="connsiteY441" fmla="*/ 1414854 h 1682495"/>
              <a:gd name="connsiteX442" fmla="*/ 6092629 w 8882887"/>
              <a:gd name="connsiteY442" fmla="*/ 1413111 h 1682495"/>
              <a:gd name="connsiteX443" fmla="*/ 6092629 w 8882887"/>
              <a:gd name="connsiteY443" fmla="*/ 1400906 h 1682495"/>
              <a:gd name="connsiteX444" fmla="*/ 6090957 w 8882887"/>
              <a:gd name="connsiteY444" fmla="*/ 1400906 h 1682495"/>
              <a:gd name="connsiteX445" fmla="*/ 6079255 w 8882887"/>
              <a:gd name="connsiteY445" fmla="*/ 1400906 h 1682495"/>
              <a:gd name="connsiteX446" fmla="*/ 6079255 w 8882887"/>
              <a:gd name="connsiteY446" fmla="*/ 1399599 h 1682495"/>
              <a:gd name="connsiteX447" fmla="*/ 6079255 w 8882887"/>
              <a:gd name="connsiteY447" fmla="*/ 1390445 h 1682495"/>
              <a:gd name="connsiteX448" fmla="*/ 6080927 w 8882887"/>
              <a:gd name="connsiteY448" fmla="*/ 1390445 h 1682495"/>
              <a:gd name="connsiteX449" fmla="*/ 6092629 w 8882887"/>
              <a:gd name="connsiteY449" fmla="*/ 1390445 h 1682495"/>
              <a:gd name="connsiteX450" fmla="*/ 6092629 w 8882887"/>
              <a:gd name="connsiteY450" fmla="*/ 1388702 h 1682495"/>
              <a:gd name="connsiteX451" fmla="*/ 6092629 w 8882887"/>
              <a:gd name="connsiteY451" fmla="*/ 1376498 h 1682495"/>
              <a:gd name="connsiteX452" fmla="*/ 6090957 w 8882887"/>
              <a:gd name="connsiteY452" fmla="*/ 1376498 h 1682495"/>
              <a:gd name="connsiteX453" fmla="*/ 6079255 w 8882887"/>
              <a:gd name="connsiteY453" fmla="*/ 1376498 h 1682495"/>
              <a:gd name="connsiteX454" fmla="*/ 6079255 w 8882887"/>
              <a:gd name="connsiteY454" fmla="*/ 1374755 h 1682495"/>
              <a:gd name="connsiteX455" fmla="*/ 6079255 w 8882887"/>
              <a:gd name="connsiteY455" fmla="*/ 1362549 h 1682495"/>
              <a:gd name="connsiteX456" fmla="*/ 6080927 w 8882887"/>
              <a:gd name="connsiteY456" fmla="*/ 1362549 h 1682495"/>
              <a:gd name="connsiteX457" fmla="*/ 6092629 w 8882887"/>
              <a:gd name="connsiteY457" fmla="*/ 1362549 h 1682495"/>
              <a:gd name="connsiteX458" fmla="*/ 6092629 w 8882887"/>
              <a:gd name="connsiteY458" fmla="*/ 1360806 h 1682495"/>
              <a:gd name="connsiteX459" fmla="*/ 6092629 w 8882887"/>
              <a:gd name="connsiteY459" fmla="*/ 1348602 h 1682495"/>
              <a:gd name="connsiteX460" fmla="*/ 6090957 w 8882887"/>
              <a:gd name="connsiteY460" fmla="*/ 1348602 h 1682495"/>
              <a:gd name="connsiteX461" fmla="*/ 6079255 w 8882887"/>
              <a:gd name="connsiteY461" fmla="*/ 1348602 h 1682495"/>
              <a:gd name="connsiteX462" fmla="*/ 6079255 w 8882887"/>
              <a:gd name="connsiteY462" fmla="*/ 1347294 h 1682495"/>
              <a:gd name="connsiteX463" fmla="*/ 6079255 w 8882887"/>
              <a:gd name="connsiteY463" fmla="*/ 1338141 h 1682495"/>
              <a:gd name="connsiteX464" fmla="*/ 6080927 w 8882887"/>
              <a:gd name="connsiteY464" fmla="*/ 1338141 h 1682495"/>
              <a:gd name="connsiteX465" fmla="*/ 6092629 w 8882887"/>
              <a:gd name="connsiteY465" fmla="*/ 1338141 h 1682495"/>
              <a:gd name="connsiteX466" fmla="*/ 6092629 w 8882887"/>
              <a:gd name="connsiteY466" fmla="*/ 1336397 h 1682495"/>
              <a:gd name="connsiteX467" fmla="*/ 6092629 w 8882887"/>
              <a:gd name="connsiteY467" fmla="*/ 1324193 h 1682495"/>
              <a:gd name="connsiteX468" fmla="*/ 6090957 w 8882887"/>
              <a:gd name="connsiteY468" fmla="*/ 1324193 h 1682495"/>
              <a:gd name="connsiteX469" fmla="*/ 6079255 w 8882887"/>
              <a:gd name="connsiteY469" fmla="*/ 1324193 h 1682495"/>
              <a:gd name="connsiteX470" fmla="*/ 6079255 w 8882887"/>
              <a:gd name="connsiteY470" fmla="*/ 1322450 h 1682495"/>
              <a:gd name="connsiteX471" fmla="*/ 6079255 w 8882887"/>
              <a:gd name="connsiteY471" fmla="*/ 1310244 h 1682495"/>
              <a:gd name="connsiteX472" fmla="*/ 6080927 w 8882887"/>
              <a:gd name="connsiteY472" fmla="*/ 1310244 h 1682495"/>
              <a:gd name="connsiteX473" fmla="*/ 6092629 w 8882887"/>
              <a:gd name="connsiteY473" fmla="*/ 1310244 h 1682495"/>
              <a:gd name="connsiteX474" fmla="*/ 6092629 w 8882887"/>
              <a:gd name="connsiteY474" fmla="*/ 1308938 h 1682495"/>
              <a:gd name="connsiteX475" fmla="*/ 6092629 w 8882887"/>
              <a:gd name="connsiteY475" fmla="*/ 1299785 h 1682495"/>
              <a:gd name="connsiteX476" fmla="*/ 6090957 w 8882887"/>
              <a:gd name="connsiteY476" fmla="*/ 1299785 h 1682495"/>
              <a:gd name="connsiteX477" fmla="*/ 6079255 w 8882887"/>
              <a:gd name="connsiteY477" fmla="*/ 1299785 h 1682495"/>
              <a:gd name="connsiteX478" fmla="*/ 6079255 w 8882887"/>
              <a:gd name="connsiteY478" fmla="*/ 1298040 h 1682495"/>
              <a:gd name="connsiteX479" fmla="*/ 6079255 w 8882887"/>
              <a:gd name="connsiteY479" fmla="*/ 1285836 h 1682495"/>
              <a:gd name="connsiteX480" fmla="*/ 6080927 w 8882887"/>
              <a:gd name="connsiteY480" fmla="*/ 1285836 h 1682495"/>
              <a:gd name="connsiteX481" fmla="*/ 6092629 w 8882887"/>
              <a:gd name="connsiteY481" fmla="*/ 1285836 h 1682495"/>
              <a:gd name="connsiteX482" fmla="*/ 6092629 w 8882887"/>
              <a:gd name="connsiteY482" fmla="*/ 1284093 h 1682495"/>
              <a:gd name="connsiteX483" fmla="*/ 6092629 w 8882887"/>
              <a:gd name="connsiteY483" fmla="*/ 1271888 h 1682495"/>
              <a:gd name="connsiteX484" fmla="*/ 6090957 w 8882887"/>
              <a:gd name="connsiteY484" fmla="*/ 1271888 h 1682495"/>
              <a:gd name="connsiteX485" fmla="*/ 6079255 w 8882887"/>
              <a:gd name="connsiteY485" fmla="*/ 1271888 h 1682495"/>
              <a:gd name="connsiteX486" fmla="*/ 6079255 w 8882887"/>
              <a:gd name="connsiteY486" fmla="*/ 1270145 h 1682495"/>
              <a:gd name="connsiteX487" fmla="*/ 6079255 w 8882887"/>
              <a:gd name="connsiteY487" fmla="*/ 1257941 h 1682495"/>
              <a:gd name="connsiteX488" fmla="*/ 6080927 w 8882887"/>
              <a:gd name="connsiteY488" fmla="*/ 1257941 h 1682495"/>
              <a:gd name="connsiteX489" fmla="*/ 6092629 w 8882887"/>
              <a:gd name="connsiteY489" fmla="*/ 1257941 h 1682495"/>
              <a:gd name="connsiteX490" fmla="*/ 6092629 w 8882887"/>
              <a:gd name="connsiteY490" fmla="*/ 1256633 h 1682495"/>
              <a:gd name="connsiteX491" fmla="*/ 6092629 w 8882887"/>
              <a:gd name="connsiteY491" fmla="*/ 1247480 h 1682495"/>
              <a:gd name="connsiteX492" fmla="*/ 6090957 w 8882887"/>
              <a:gd name="connsiteY492" fmla="*/ 1247480 h 1682495"/>
              <a:gd name="connsiteX493" fmla="*/ 6079255 w 8882887"/>
              <a:gd name="connsiteY493" fmla="*/ 1247480 h 1682495"/>
              <a:gd name="connsiteX494" fmla="*/ 6079255 w 8882887"/>
              <a:gd name="connsiteY494" fmla="*/ 1245737 h 1682495"/>
              <a:gd name="connsiteX495" fmla="*/ 6079255 w 8882887"/>
              <a:gd name="connsiteY495" fmla="*/ 1233531 h 1682495"/>
              <a:gd name="connsiteX496" fmla="*/ 6080927 w 8882887"/>
              <a:gd name="connsiteY496" fmla="*/ 1233531 h 1682495"/>
              <a:gd name="connsiteX497" fmla="*/ 6092629 w 8882887"/>
              <a:gd name="connsiteY497" fmla="*/ 1233531 h 1682495"/>
              <a:gd name="connsiteX498" fmla="*/ 6092629 w 8882887"/>
              <a:gd name="connsiteY498" fmla="*/ 1231788 h 1682495"/>
              <a:gd name="connsiteX499" fmla="*/ 6092629 w 8882887"/>
              <a:gd name="connsiteY499" fmla="*/ 1219584 h 1682495"/>
              <a:gd name="connsiteX500" fmla="*/ 6090957 w 8882887"/>
              <a:gd name="connsiteY500" fmla="*/ 1219584 h 1682495"/>
              <a:gd name="connsiteX501" fmla="*/ 6079255 w 8882887"/>
              <a:gd name="connsiteY501" fmla="*/ 1219584 h 1682495"/>
              <a:gd name="connsiteX502" fmla="*/ 6079255 w 8882887"/>
              <a:gd name="connsiteY502" fmla="*/ 1217840 h 1682495"/>
              <a:gd name="connsiteX503" fmla="*/ 6079255 w 8882887"/>
              <a:gd name="connsiteY503" fmla="*/ 1205636 h 1682495"/>
              <a:gd name="connsiteX504" fmla="*/ 6080927 w 8882887"/>
              <a:gd name="connsiteY504" fmla="*/ 1205636 h 1682495"/>
              <a:gd name="connsiteX505" fmla="*/ 6092629 w 8882887"/>
              <a:gd name="connsiteY505" fmla="*/ 1205636 h 1682495"/>
              <a:gd name="connsiteX506" fmla="*/ 6092629 w 8882887"/>
              <a:gd name="connsiteY506" fmla="*/ 1204328 h 1682495"/>
              <a:gd name="connsiteX507" fmla="*/ 6092629 w 8882887"/>
              <a:gd name="connsiteY507" fmla="*/ 1195175 h 1682495"/>
              <a:gd name="connsiteX508" fmla="*/ 6090957 w 8882887"/>
              <a:gd name="connsiteY508" fmla="*/ 1195175 h 1682495"/>
              <a:gd name="connsiteX509" fmla="*/ 6079255 w 8882887"/>
              <a:gd name="connsiteY509" fmla="*/ 1195175 h 1682495"/>
              <a:gd name="connsiteX510" fmla="*/ 6079255 w 8882887"/>
              <a:gd name="connsiteY510" fmla="*/ 1193432 h 1682495"/>
              <a:gd name="connsiteX511" fmla="*/ 6079255 w 8882887"/>
              <a:gd name="connsiteY511" fmla="*/ 1181226 h 1682495"/>
              <a:gd name="connsiteX512" fmla="*/ 6080927 w 8882887"/>
              <a:gd name="connsiteY512" fmla="*/ 1181226 h 1682495"/>
              <a:gd name="connsiteX513" fmla="*/ 6092629 w 8882887"/>
              <a:gd name="connsiteY513" fmla="*/ 1181226 h 1682495"/>
              <a:gd name="connsiteX514" fmla="*/ 6090957 w 8882887"/>
              <a:gd name="connsiteY514" fmla="*/ 1178612 h 1682495"/>
              <a:gd name="connsiteX515" fmla="*/ 6079255 w 8882887"/>
              <a:gd name="connsiteY515" fmla="*/ 1160306 h 1682495"/>
              <a:gd name="connsiteX516" fmla="*/ 6079255 w 8882887"/>
              <a:gd name="connsiteY516" fmla="*/ 1104513 h 1682495"/>
              <a:gd name="connsiteX517" fmla="*/ 6303271 w 8882887"/>
              <a:gd name="connsiteY517" fmla="*/ 1104513 h 1682495"/>
              <a:gd name="connsiteX518" fmla="*/ 6323331 w 8882887"/>
              <a:gd name="connsiteY518" fmla="*/ 1135896 h 1682495"/>
              <a:gd name="connsiteX519" fmla="*/ 6323331 w 8882887"/>
              <a:gd name="connsiteY519" fmla="*/ 1205636 h 1682495"/>
              <a:gd name="connsiteX520" fmla="*/ 6321659 w 8882887"/>
              <a:gd name="connsiteY520" fmla="*/ 1205636 h 1682495"/>
              <a:gd name="connsiteX521" fmla="*/ 6309957 w 8882887"/>
              <a:gd name="connsiteY521" fmla="*/ 1205636 h 1682495"/>
              <a:gd name="connsiteX522" fmla="*/ 6309957 w 8882887"/>
              <a:gd name="connsiteY522" fmla="*/ 1207379 h 1682495"/>
              <a:gd name="connsiteX523" fmla="*/ 6309957 w 8882887"/>
              <a:gd name="connsiteY523" fmla="*/ 1219584 h 1682495"/>
              <a:gd name="connsiteX524" fmla="*/ 6311629 w 8882887"/>
              <a:gd name="connsiteY524" fmla="*/ 1219584 h 1682495"/>
              <a:gd name="connsiteX525" fmla="*/ 6323331 w 8882887"/>
              <a:gd name="connsiteY525" fmla="*/ 1219584 h 1682495"/>
              <a:gd name="connsiteX526" fmla="*/ 6323331 w 8882887"/>
              <a:gd name="connsiteY526" fmla="*/ 1221327 h 1682495"/>
              <a:gd name="connsiteX527" fmla="*/ 6323331 w 8882887"/>
              <a:gd name="connsiteY527" fmla="*/ 1233531 h 1682495"/>
              <a:gd name="connsiteX528" fmla="*/ 6321659 w 8882887"/>
              <a:gd name="connsiteY528" fmla="*/ 1233531 h 1682495"/>
              <a:gd name="connsiteX529" fmla="*/ 6309957 w 8882887"/>
              <a:gd name="connsiteY529" fmla="*/ 1233531 h 1682495"/>
              <a:gd name="connsiteX530" fmla="*/ 6309957 w 8882887"/>
              <a:gd name="connsiteY530" fmla="*/ 1235274 h 1682495"/>
              <a:gd name="connsiteX531" fmla="*/ 6309957 w 8882887"/>
              <a:gd name="connsiteY531" fmla="*/ 1247480 h 1682495"/>
              <a:gd name="connsiteX532" fmla="*/ 6311629 w 8882887"/>
              <a:gd name="connsiteY532" fmla="*/ 1247480 h 1682495"/>
              <a:gd name="connsiteX533" fmla="*/ 6323331 w 8882887"/>
              <a:gd name="connsiteY533" fmla="*/ 1247480 h 1682495"/>
              <a:gd name="connsiteX534" fmla="*/ 6323331 w 8882887"/>
              <a:gd name="connsiteY534" fmla="*/ 1248788 h 1682495"/>
              <a:gd name="connsiteX535" fmla="*/ 6323331 w 8882887"/>
              <a:gd name="connsiteY535" fmla="*/ 1257941 h 1682495"/>
              <a:gd name="connsiteX536" fmla="*/ 6321659 w 8882887"/>
              <a:gd name="connsiteY536" fmla="*/ 1257941 h 1682495"/>
              <a:gd name="connsiteX537" fmla="*/ 6309957 w 8882887"/>
              <a:gd name="connsiteY537" fmla="*/ 1257941 h 1682495"/>
              <a:gd name="connsiteX538" fmla="*/ 6309957 w 8882887"/>
              <a:gd name="connsiteY538" fmla="*/ 1259684 h 1682495"/>
              <a:gd name="connsiteX539" fmla="*/ 6309957 w 8882887"/>
              <a:gd name="connsiteY539" fmla="*/ 1271888 h 1682495"/>
              <a:gd name="connsiteX540" fmla="*/ 6311629 w 8882887"/>
              <a:gd name="connsiteY540" fmla="*/ 1271888 h 1682495"/>
              <a:gd name="connsiteX541" fmla="*/ 6323331 w 8882887"/>
              <a:gd name="connsiteY541" fmla="*/ 1271888 h 1682495"/>
              <a:gd name="connsiteX542" fmla="*/ 6323331 w 8882887"/>
              <a:gd name="connsiteY542" fmla="*/ 1273632 h 1682495"/>
              <a:gd name="connsiteX543" fmla="*/ 6323331 w 8882887"/>
              <a:gd name="connsiteY543" fmla="*/ 1285836 h 1682495"/>
              <a:gd name="connsiteX544" fmla="*/ 6321659 w 8882887"/>
              <a:gd name="connsiteY544" fmla="*/ 1285836 h 1682495"/>
              <a:gd name="connsiteX545" fmla="*/ 6309957 w 8882887"/>
              <a:gd name="connsiteY545" fmla="*/ 1285836 h 1682495"/>
              <a:gd name="connsiteX546" fmla="*/ 6309957 w 8882887"/>
              <a:gd name="connsiteY546" fmla="*/ 1287579 h 1682495"/>
              <a:gd name="connsiteX547" fmla="*/ 6309957 w 8882887"/>
              <a:gd name="connsiteY547" fmla="*/ 1299785 h 1682495"/>
              <a:gd name="connsiteX548" fmla="*/ 6311629 w 8882887"/>
              <a:gd name="connsiteY548" fmla="*/ 1299785 h 1682495"/>
              <a:gd name="connsiteX549" fmla="*/ 6323331 w 8882887"/>
              <a:gd name="connsiteY549" fmla="*/ 1299785 h 1682495"/>
              <a:gd name="connsiteX550" fmla="*/ 6323331 w 8882887"/>
              <a:gd name="connsiteY550" fmla="*/ 1301091 h 1682495"/>
              <a:gd name="connsiteX551" fmla="*/ 6323331 w 8882887"/>
              <a:gd name="connsiteY551" fmla="*/ 1310244 h 1682495"/>
              <a:gd name="connsiteX552" fmla="*/ 6321659 w 8882887"/>
              <a:gd name="connsiteY552" fmla="*/ 1310244 h 1682495"/>
              <a:gd name="connsiteX553" fmla="*/ 6309957 w 8882887"/>
              <a:gd name="connsiteY553" fmla="*/ 1310244 h 1682495"/>
              <a:gd name="connsiteX554" fmla="*/ 6309957 w 8882887"/>
              <a:gd name="connsiteY554" fmla="*/ 1311989 h 1682495"/>
              <a:gd name="connsiteX555" fmla="*/ 6309957 w 8882887"/>
              <a:gd name="connsiteY555" fmla="*/ 1324193 h 1682495"/>
              <a:gd name="connsiteX556" fmla="*/ 6311629 w 8882887"/>
              <a:gd name="connsiteY556" fmla="*/ 1324193 h 1682495"/>
              <a:gd name="connsiteX557" fmla="*/ 6323331 w 8882887"/>
              <a:gd name="connsiteY557" fmla="*/ 1324193 h 1682495"/>
              <a:gd name="connsiteX558" fmla="*/ 6323331 w 8882887"/>
              <a:gd name="connsiteY558" fmla="*/ 1325936 h 1682495"/>
              <a:gd name="connsiteX559" fmla="*/ 6323331 w 8882887"/>
              <a:gd name="connsiteY559" fmla="*/ 1338141 h 1682495"/>
              <a:gd name="connsiteX560" fmla="*/ 6321659 w 8882887"/>
              <a:gd name="connsiteY560" fmla="*/ 1338141 h 1682495"/>
              <a:gd name="connsiteX561" fmla="*/ 6309957 w 8882887"/>
              <a:gd name="connsiteY561" fmla="*/ 1338141 h 1682495"/>
              <a:gd name="connsiteX562" fmla="*/ 6309957 w 8882887"/>
              <a:gd name="connsiteY562" fmla="*/ 1339448 h 1682495"/>
              <a:gd name="connsiteX563" fmla="*/ 6309957 w 8882887"/>
              <a:gd name="connsiteY563" fmla="*/ 1348602 h 1682495"/>
              <a:gd name="connsiteX564" fmla="*/ 6311629 w 8882887"/>
              <a:gd name="connsiteY564" fmla="*/ 1348602 h 1682495"/>
              <a:gd name="connsiteX565" fmla="*/ 6323331 w 8882887"/>
              <a:gd name="connsiteY565" fmla="*/ 1348602 h 1682495"/>
              <a:gd name="connsiteX566" fmla="*/ 6323331 w 8882887"/>
              <a:gd name="connsiteY566" fmla="*/ 1350345 h 1682495"/>
              <a:gd name="connsiteX567" fmla="*/ 6323331 w 8882887"/>
              <a:gd name="connsiteY567" fmla="*/ 1362549 h 1682495"/>
              <a:gd name="connsiteX568" fmla="*/ 6321659 w 8882887"/>
              <a:gd name="connsiteY568" fmla="*/ 1362549 h 1682495"/>
              <a:gd name="connsiteX569" fmla="*/ 6309957 w 8882887"/>
              <a:gd name="connsiteY569" fmla="*/ 1362549 h 1682495"/>
              <a:gd name="connsiteX570" fmla="*/ 6309957 w 8882887"/>
              <a:gd name="connsiteY570" fmla="*/ 1364292 h 1682495"/>
              <a:gd name="connsiteX571" fmla="*/ 6309957 w 8882887"/>
              <a:gd name="connsiteY571" fmla="*/ 1376498 h 1682495"/>
              <a:gd name="connsiteX572" fmla="*/ 6311629 w 8882887"/>
              <a:gd name="connsiteY572" fmla="*/ 1376498 h 1682495"/>
              <a:gd name="connsiteX573" fmla="*/ 6323331 w 8882887"/>
              <a:gd name="connsiteY573" fmla="*/ 1376498 h 1682495"/>
              <a:gd name="connsiteX574" fmla="*/ 6323331 w 8882887"/>
              <a:gd name="connsiteY574" fmla="*/ 1378241 h 1682495"/>
              <a:gd name="connsiteX575" fmla="*/ 6323331 w 8882887"/>
              <a:gd name="connsiteY575" fmla="*/ 1390445 h 1682495"/>
              <a:gd name="connsiteX576" fmla="*/ 6321659 w 8882887"/>
              <a:gd name="connsiteY576" fmla="*/ 1390445 h 1682495"/>
              <a:gd name="connsiteX577" fmla="*/ 6309957 w 8882887"/>
              <a:gd name="connsiteY577" fmla="*/ 1390445 h 1682495"/>
              <a:gd name="connsiteX578" fmla="*/ 6309957 w 8882887"/>
              <a:gd name="connsiteY578" fmla="*/ 1391753 h 1682495"/>
              <a:gd name="connsiteX579" fmla="*/ 6309957 w 8882887"/>
              <a:gd name="connsiteY579" fmla="*/ 1400906 h 1682495"/>
              <a:gd name="connsiteX580" fmla="*/ 6311629 w 8882887"/>
              <a:gd name="connsiteY580" fmla="*/ 1400906 h 1682495"/>
              <a:gd name="connsiteX581" fmla="*/ 6323331 w 8882887"/>
              <a:gd name="connsiteY581" fmla="*/ 1400906 h 1682495"/>
              <a:gd name="connsiteX582" fmla="*/ 6323331 w 8882887"/>
              <a:gd name="connsiteY582" fmla="*/ 1402650 h 1682495"/>
              <a:gd name="connsiteX583" fmla="*/ 6323331 w 8882887"/>
              <a:gd name="connsiteY583" fmla="*/ 1414854 h 1682495"/>
              <a:gd name="connsiteX584" fmla="*/ 6321659 w 8882887"/>
              <a:gd name="connsiteY584" fmla="*/ 1414854 h 1682495"/>
              <a:gd name="connsiteX585" fmla="*/ 6309957 w 8882887"/>
              <a:gd name="connsiteY585" fmla="*/ 1414854 h 1682495"/>
              <a:gd name="connsiteX586" fmla="*/ 6309957 w 8882887"/>
              <a:gd name="connsiteY586" fmla="*/ 1416597 h 1682495"/>
              <a:gd name="connsiteX587" fmla="*/ 6309957 w 8882887"/>
              <a:gd name="connsiteY587" fmla="*/ 1428803 h 1682495"/>
              <a:gd name="connsiteX588" fmla="*/ 6311629 w 8882887"/>
              <a:gd name="connsiteY588" fmla="*/ 1428803 h 1682495"/>
              <a:gd name="connsiteX589" fmla="*/ 6323331 w 8882887"/>
              <a:gd name="connsiteY589" fmla="*/ 1428803 h 1682495"/>
              <a:gd name="connsiteX590" fmla="*/ 6323331 w 8882887"/>
              <a:gd name="connsiteY590" fmla="*/ 1430109 h 1682495"/>
              <a:gd name="connsiteX591" fmla="*/ 6323331 w 8882887"/>
              <a:gd name="connsiteY591" fmla="*/ 1439262 h 1682495"/>
              <a:gd name="connsiteX592" fmla="*/ 6321659 w 8882887"/>
              <a:gd name="connsiteY592" fmla="*/ 1439262 h 1682495"/>
              <a:gd name="connsiteX593" fmla="*/ 6309957 w 8882887"/>
              <a:gd name="connsiteY593" fmla="*/ 1439262 h 1682495"/>
              <a:gd name="connsiteX594" fmla="*/ 6309957 w 8882887"/>
              <a:gd name="connsiteY594" fmla="*/ 1441007 h 1682495"/>
              <a:gd name="connsiteX595" fmla="*/ 6309957 w 8882887"/>
              <a:gd name="connsiteY595" fmla="*/ 1453211 h 1682495"/>
              <a:gd name="connsiteX596" fmla="*/ 6311629 w 8882887"/>
              <a:gd name="connsiteY596" fmla="*/ 1453211 h 1682495"/>
              <a:gd name="connsiteX597" fmla="*/ 6323331 w 8882887"/>
              <a:gd name="connsiteY597" fmla="*/ 1453211 h 1682495"/>
              <a:gd name="connsiteX598" fmla="*/ 6323331 w 8882887"/>
              <a:gd name="connsiteY598" fmla="*/ 1454954 h 1682495"/>
              <a:gd name="connsiteX599" fmla="*/ 6323331 w 8882887"/>
              <a:gd name="connsiteY599" fmla="*/ 1467159 h 1682495"/>
              <a:gd name="connsiteX600" fmla="*/ 6321659 w 8882887"/>
              <a:gd name="connsiteY600" fmla="*/ 1467159 h 1682495"/>
              <a:gd name="connsiteX601" fmla="*/ 6309957 w 8882887"/>
              <a:gd name="connsiteY601" fmla="*/ 1467159 h 1682495"/>
              <a:gd name="connsiteX602" fmla="*/ 6309957 w 8882887"/>
              <a:gd name="connsiteY602" fmla="*/ 1468902 h 1682495"/>
              <a:gd name="connsiteX603" fmla="*/ 6309957 w 8882887"/>
              <a:gd name="connsiteY603" fmla="*/ 1481106 h 1682495"/>
              <a:gd name="connsiteX604" fmla="*/ 6311629 w 8882887"/>
              <a:gd name="connsiteY604" fmla="*/ 1481106 h 1682495"/>
              <a:gd name="connsiteX605" fmla="*/ 6323331 w 8882887"/>
              <a:gd name="connsiteY605" fmla="*/ 1481106 h 1682495"/>
              <a:gd name="connsiteX606" fmla="*/ 6323331 w 8882887"/>
              <a:gd name="connsiteY606" fmla="*/ 1482414 h 1682495"/>
              <a:gd name="connsiteX607" fmla="*/ 6323331 w 8882887"/>
              <a:gd name="connsiteY607" fmla="*/ 1491567 h 1682495"/>
              <a:gd name="connsiteX608" fmla="*/ 6321659 w 8882887"/>
              <a:gd name="connsiteY608" fmla="*/ 1491567 h 1682495"/>
              <a:gd name="connsiteX609" fmla="*/ 6309957 w 8882887"/>
              <a:gd name="connsiteY609" fmla="*/ 1491567 h 1682495"/>
              <a:gd name="connsiteX610" fmla="*/ 6309957 w 8882887"/>
              <a:gd name="connsiteY610" fmla="*/ 1493310 h 1682495"/>
              <a:gd name="connsiteX611" fmla="*/ 6309957 w 8882887"/>
              <a:gd name="connsiteY611" fmla="*/ 1505516 h 1682495"/>
              <a:gd name="connsiteX612" fmla="*/ 6346735 w 8882887"/>
              <a:gd name="connsiteY612" fmla="*/ 1536899 h 1682495"/>
              <a:gd name="connsiteX613" fmla="*/ 6345065 w 8882887"/>
              <a:gd name="connsiteY613" fmla="*/ 1543872 h 1682495"/>
              <a:gd name="connsiteX614" fmla="*/ 6333361 w 8882887"/>
              <a:gd name="connsiteY614" fmla="*/ 1543872 h 1682495"/>
              <a:gd name="connsiteX615" fmla="*/ 6333361 w 8882887"/>
              <a:gd name="connsiteY615" fmla="*/ 1582229 h 1682495"/>
              <a:gd name="connsiteX616" fmla="*/ 6335035 w 8882887"/>
              <a:gd name="connsiteY616" fmla="*/ 1582229 h 1682495"/>
              <a:gd name="connsiteX617" fmla="*/ 6346735 w 8882887"/>
              <a:gd name="connsiteY617" fmla="*/ 1582229 h 1682495"/>
              <a:gd name="connsiteX618" fmla="*/ 6346735 w 8882887"/>
              <a:gd name="connsiteY618" fmla="*/ 1580049 h 1682495"/>
              <a:gd name="connsiteX619" fmla="*/ 6346735 w 8882887"/>
              <a:gd name="connsiteY619" fmla="*/ 1564794 h 1682495"/>
              <a:gd name="connsiteX620" fmla="*/ 6348407 w 8882887"/>
              <a:gd name="connsiteY620" fmla="*/ 1563923 h 1682495"/>
              <a:gd name="connsiteX621" fmla="*/ 6360109 w 8882887"/>
              <a:gd name="connsiteY621" fmla="*/ 1557821 h 1682495"/>
              <a:gd name="connsiteX622" fmla="*/ 6363035 w 8882887"/>
              <a:gd name="connsiteY622" fmla="*/ 1557821 h 1682495"/>
              <a:gd name="connsiteX623" fmla="*/ 6383515 w 8882887"/>
              <a:gd name="connsiteY623" fmla="*/ 1557821 h 1682495"/>
              <a:gd name="connsiteX624" fmla="*/ 6383515 w 8882887"/>
              <a:gd name="connsiteY624" fmla="*/ 1559564 h 1682495"/>
              <a:gd name="connsiteX625" fmla="*/ 6383515 w 8882887"/>
              <a:gd name="connsiteY625" fmla="*/ 1571768 h 1682495"/>
              <a:gd name="connsiteX626" fmla="*/ 6386023 w 8882887"/>
              <a:gd name="connsiteY626" fmla="*/ 1571768 h 1682495"/>
              <a:gd name="connsiteX627" fmla="*/ 6403577 w 8882887"/>
              <a:gd name="connsiteY627" fmla="*/ 1571768 h 1682495"/>
              <a:gd name="connsiteX628" fmla="*/ 6405247 w 8882887"/>
              <a:gd name="connsiteY628" fmla="*/ 1578741 h 1682495"/>
              <a:gd name="connsiteX629" fmla="*/ 6416951 w 8882887"/>
              <a:gd name="connsiteY629" fmla="*/ 1578741 h 1682495"/>
              <a:gd name="connsiteX630" fmla="*/ 6453729 w 8882887"/>
              <a:gd name="connsiteY630" fmla="*/ 1627559 h 1682495"/>
              <a:gd name="connsiteX631" fmla="*/ 6453729 w 8882887"/>
              <a:gd name="connsiteY631" fmla="*/ 1679864 h 1682495"/>
              <a:gd name="connsiteX632" fmla="*/ 6455399 w 8882887"/>
              <a:gd name="connsiteY632" fmla="*/ 1679864 h 1682495"/>
              <a:gd name="connsiteX633" fmla="*/ 6467103 w 8882887"/>
              <a:gd name="connsiteY633" fmla="*/ 1679864 h 1682495"/>
              <a:gd name="connsiteX634" fmla="*/ 6467103 w 8882887"/>
              <a:gd name="connsiteY634" fmla="*/ 1676813 h 1682495"/>
              <a:gd name="connsiteX635" fmla="*/ 6467103 w 8882887"/>
              <a:gd name="connsiteY635" fmla="*/ 1655456 h 1682495"/>
              <a:gd name="connsiteX636" fmla="*/ 6468357 w 8882887"/>
              <a:gd name="connsiteY636" fmla="*/ 1655456 h 1682495"/>
              <a:gd name="connsiteX637" fmla="*/ 6477133 w 8882887"/>
              <a:gd name="connsiteY637" fmla="*/ 1655456 h 1682495"/>
              <a:gd name="connsiteX638" fmla="*/ 6477133 w 8882887"/>
              <a:gd name="connsiteY638" fmla="*/ 1657199 h 1682495"/>
              <a:gd name="connsiteX639" fmla="*/ 6477133 w 8882887"/>
              <a:gd name="connsiteY639" fmla="*/ 1669403 h 1682495"/>
              <a:gd name="connsiteX640" fmla="*/ 6490507 w 8882887"/>
              <a:gd name="connsiteY640" fmla="*/ 1596177 h 1682495"/>
              <a:gd name="connsiteX641" fmla="*/ 6547347 w 8882887"/>
              <a:gd name="connsiteY641" fmla="*/ 1596177 h 1682495"/>
              <a:gd name="connsiteX642" fmla="*/ 6547347 w 8882887"/>
              <a:gd name="connsiteY642" fmla="*/ 1484594 h 1682495"/>
              <a:gd name="connsiteX643" fmla="*/ 6600843 w 8882887"/>
              <a:gd name="connsiteY643" fmla="*/ 1484594 h 1682495"/>
              <a:gd name="connsiteX644" fmla="*/ 6600843 w 8882887"/>
              <a:gd name="connsiteY644" fmla="*/ 1483286 h 1682495"/>
              <a:gd name="connsiteX645" fmla="*/ 6600843 w 8882887"/>
              <a:gd name="connsiteY645" fmla="*/ 1474133 h 1682495"/>
              <a:gd name="connsiteX646" fmla="*/ 6634279 w 8882887"/>
              <a:gd name="connsiteY646" fmla="*/ 1474133 h 1682495"/>
              <a:gd name="connsiteX647" fmla="*/ 6634279 w 8882887"/>
              <a:gd name="connsiteY647" fmla="*/ 1414854 h 1682495"/>
              <a:gd name="connsiteX648" fmla="*/ 6627591 w 8882887"/>
              <a:gd name="connsiteY648" fmla="*/ 1412238 h 1682495"/>
              <a:gd name="connsiteX649" fmla="*/ 6627591 w 8882887"/>
              <a:gd name="connsiteY649" fmla="*/ 1393932 h 1682495"/>
              <a:gd name="connsiteX650" fmla="*/ 6634279 w 8882887"/>
              <a:gd name="connsiteY650" fmla="*/ 1397420 h 1682495"/>
              <a:gd name="connsiteX651" fmla="*/ 6640967 w 8882887"/>
              <a:gd name="connsiteY651" fmla="*/ 1362549 h 1682495"/>
              <a:gd name="connsiteX652" fmla="*/ 6647653 w 8882887"/>
              <a:gd name="connsiteY652" fmla="*/ 1397420 h 1682495"/>
              <a:gd name="connsiteX653" fmla="*/ 6651415 w 8882887"/>
              <a:gd name="connsiteY653" fmla="*/ 1392624 h 1682495"/>
              <a:gd name="connsiteX654" fmla="*/ 6654341 w 8882887"/>
              <a:gd name="connsiteY654" fmla="*/ 1383471 h 1682495"/>
              <a:gd name="connsiteX655" fmla="*/ 6655175 w 8882887"/>
              <a:gd name="connsiteY655" fmla="*/ 1381728 h 1682495"/>
              <a:gd name="connsiteX656" fmla="*/ 6661027 w 8882887"/>
              <a:gd name="connsiteY656" fmla="*/ 1369523 h 1682495"/>
              <a:gd name="connsiteX657" fmla="*/ 6661863 w 8882887"/>
              <a:gd name="connsiteY657" fmla="*/ 1367780 h 1682495"/>
              <a:gd name="connsiteX658" fmla="*/ 6667715 w 8882887"/>
              <a:gd name="connsiteY658" fmla="*/ 1355576 h 1682495"/>
              <a:gd name="connsiteX659" fmla="*/ 6669803 w 8882887"/>
              <a:gd name="connsiteY659" fmla="*/ 1354268 h 1682495"/>
              <a:gd name="connsiteX660" fmla="*/ 6684431 w 8882887"/>
              <a:gd name="connsiteY660" fmla="*/ 1345115 h 1682495"/>
              <a:gd name="connsiteX661" fmla="*/ 6686939 w 8882887"/>
              <a:gd name="connsiteY661" fmla="*/ 1343372 h 1682495"/>
              <a:gd name="connsiteX662" fmla="*/ 6704493 w 8882887"/>
              <a:gd name="connsiteY662" fmla="*/ 1331166 h 1682495"/>
              <a:gd name="connsiteX663" fmla="*/ 6705747 w 8882887"/>
              <a:gd name="connsiteY663" fmla="*/ 1329423 h 1682495"/>
              <a:gd name="connsiteX664" fmla="*/ 6714523 w 8882887"/>
              <a:gd name="connsiteY664" fmla="*/ 1317219 h 1682495"/>
              <a:gd name="connsiteX665" fmla="*/ 6715359 w 8882887"/>
              <a:gd name="connsiteY665" fmla="*/ 1314168 h 1682495"/>
              <a:gd name="connsiteX666" fmla="*/ 6721211 w 8882887"/>
              <a:gd name="connsiteY666" fmla="*/ 1292810 h 1682495"/>
              <a:gd name="connsiteX667" fmla="*/ 6722047 w 8882887"/>
              <a:gd name="connsiteY667" fmla="*/ 1295861 h 1682495"/>
              <a:gd name="connsiteX668" fmla="*/ 6727897 w 8882887"/>
              <a:gd name="connsiteY668" fmla="*/ 1317219 h 1682495"/>
              <a:gd name="connsiteX669" fmla="*/ 6728733 w 8882887"/>
              <a:gd name="connsiteY669" fmla="*/ 1318526 h 1682495"/>
              <a:gd name="connsiteX670" fmla="*/ 6734585 w 8882887"/>
              <a:gd name="connsiteY670" fmla="*/ 1327680 h 1682495"/>
              <a:gd name="connsiteX671" fmla="*/ 6736675 w 8882887"/>
              <a:gd name="connsiteY671" fmla="*/ 1329423 h 1682495"/>
              <a:gd name="connsiteX672" fmla="*/ 6751303 w 8882887"/>
              <a:gd name="connsiteY672" fmla="*/ 1341627 h 1682495"/>
              <a:gd name="connsiteX673" fmla="*/ 6752975 w 8882887"/>
              <a:gd name="connsiteY673" fmla="*/ 1343372 h 1682495"/>
              <a:gd name="connsiteX674" fmla="*/ 6764675 w 8882887"/>
              <a:gd name="connsiteY674" fmla="*/ 1355576 h 1682495"/>
              <a:gd name="connsiteX675" fmla="*/ 6766349 w 8882887"/>
              <a:gd name="connsiteY675" fmla="*/ 1357319 h 1682495"/>
              <a:gd name="connsiteX676" fmla="*/ 6778051 w 8882887"/>
              <a:gd name="connsiteY676" fmla="*/ 1369523 h 1682495"/>
              <a:gd name="connsiteX677" fmla="*/ 6778469 w 8882887"/>
              <a:gd name="connsiteY677" fmla="*/ 1371267 h 1682495"/>
              <a:gd name="connsiteX678" fmla="*/ 6781393 w 8882887"/>
              <a:gd name="connsiteY678" fmla="*/ 1383471 h 1682495"/>
              <a:gd name="connsiteX679" fmla="*/ 6781811 w 8882887"/>
              <a:gd name="connsiteY679" fmla="*/ 1385214 h 1682495"/>
              <a:gd name="connsiteX680" fmla="*/ 6784737 w 8882887"/>
              <a:gd name="connsiteY680" fmla="*/ 1397420 h 1682495"/>
              <a:gd name="connsiteX681" fmla="*/ 6794767 w 8882887"/>
              <a:gd name="connsiteY681" fmla="*/ 1362549 h 1682495"/>
              <a:gd name="connsiteX682" fmla="*/ 6801455 w 8882887"/>
              <a:gd name="connsiteY682" fmla="*/ 1397420 h 1682495"/>
              <a:gd name="connsiteX683" fmla="*/ 6808141 w 8882887"/>
              <a:gd name="connsiteY683" fmla="*/ 1400034 h 1682495"/>
              <a:gd name="connsiteX684" fmla="*/ 6808141 w 8882887"/>
              <a:gd name="connsiteY684" fmla="*/ 1418342 h 1682495"/>
              <a:gd name="connsiteX685" fmla="*/ 6801455 w 8882887"/>
              <a:gd name="connsiteY685" fmla="*/ 1467159 h 1682495"/>
              <a:gd name="connsiteX686" fmla="*/ 6803127 w 8882887"/>
              <a:gd name="connsiteY686" fmla="*/ 1467159 h 1682495"/>
              <a:gd name="connsiteX687" fmla="*/ 6814829 w 8882887"/>
              <a:gd name="connsiteY687" fmla="*/ 1467159 h 1682495"/>
              <a:gd name="connsiteX688" fmla="*/ 6816083 w 8882887"/>
              <a:gd name="connsiteY688" fmla="*/ 1474133 h 1682495"/>
              <a:gd name="connsiteX689" fmla="*/ 6824859 w 8882887"/>
              <a:gd name="connsiteY689" fmla="*/ 1474133 h 1682495"/>
              <a:gd name="connsiteX690" fmla="*/ 6824859 w 8882887"/>
              <a:gd name="connsiteY690" fmla="*/ 1472390 h 1682495"/>
              <a:gd name="connsiteX691" fmla="*/ 6824859 w 8882887"/>
              <a:gd name="connsiteY691" fmla="*/ 1460184 h 1682495"/>
              <a:gd name="connsiteX692" fmla="*/ 6828203 w 8882887"/>
              <a:gd name="connsiteY692" fmla="*/ 1460184 h 1682495"/>
              <a:gd name="connsiteX693" fmla="*/ 6851607 w 8882887"/>
              <a:gd name="connsiteY693" fmla="*/ 1460184 h 1682495"/>
              <a:gd name="connsiteX694" fmla="*/ 6851607 w 8882887"/>
              <a:gd name="connsiteY694" fmla="*/ 1457133 h 1682495"/>
              <a:gd name="connsiteX695" fmla="*/ 6851607 w 8882887"/>
              <a:gd name="connsiteY695" fmla="*/ 1435776 h 1682495"/>
              <a:gd name="connsiteX696" fmla="*/ 6908447 w 8882887"/>
              <a:gd name="connsiteY696" fmla="*/ 1435776 h 1682495"/>
              <a:gd name="connsiteX697" fmla="*/ 6908447 w 8882887"/>
              <a:gd name="connsiteY697" fmla="*/ 1437956 h 1682495"/>
              <a:gd name="connsiteX698" fmla="*/ 6908447 w 8882887"/>
              <a:gd name="connsiteY698" fmla="*/ 1453211 h 1682495"/>
              <a:gd name="connsiteX699" fmla="*/ 6938539 w 8882887"/>
              <a:gd name="connsiteY699" fmla="*/ 1453211 h 1682495"/>
              <a:gd name="connsiteX700" fmla="*/ 6938539 w 8882887"/>
              <a:gd name="connsiteY700" fmla="*/ 1456698 h 1682495"/>
              <a:gd name="connsiteX701" fmla="*/ 6938539 w 8882887"/>
              <a:gd name="connsiteY701" fmla="*/ 1481106 h 1682495"/>
              <a:gd name="connsiteX702" fmla="*/ 6931853 w 8882887"/>
              <a:gd name="connsiteY702" fmla="*/ 1482414 h 1682495"/>
              <a:gd name="connsiteX703" fmla="*/ 6931853 w 8882887"/>
              <a:gd name="connsiteY703" fmla="*/ 1491567 h 1682495"/>
              <a:gd name="connsiteX704" fmla="*/ 6938539 w 8882887"/>
              <a:gd name="connsiteY704" fmla="*/ 1494183 h 1682495"/>
              <a:gd name="connsiteX705" fmla="*/ 6938539 w 8882887"/>
              <a:gd name="connsiteY705" fmla="*/ 1512489 h 1682495"/>
              <a:gd name="connsiteX706" fmla="*/ 6931853 w 8882887"/>
              <a:gd name="connsiteY706" fmla="*/ 1519463 h 1682495"/>
              <a:gd name="connsiteX707" fmla="*/ 6931853 w 8882887"/>
              <a:gd name="connsiteY707" fmla="*/ 1603151 h 1682495"/>
              <a:gd name="connsiteX708" fmla="*/ 6934777 w 8882887"/>
              <a:gd name="connsiteY708" fmla="*/ 1603151 h 1682495"/>
              <a:gd name="connsiteX709" fmla="*/ 6955257 w 8882887"/>
              <a:gd name="connsiteY709" fmla="*/ 1603151 h 1682495"/>
              <a:gd name="connsiteX710" fmla="*/ 6957763 w 8882887"/>
              <a:gd name="connsiteY710" fmla="*/ 1610124 h 1682495"/>
              <a:gd name="connsiteX711" fmla="*/ 6975319 w 8882887"/>
              <a:gd name="connsiteY711" fmla="*/ 1610124 h 1682495"/>
              <a:gd name="connsiteX712" fmla="*/ 6975319 w 8882887"/>
              <a:gd name="connsiteY712" fmla="*/ 1613175 h 1682495"/>
              <a:gd name="connsiteX713" fmla="*/ 6975319 w 8882887"/>
              <a:gd name="connsiteY713" fmla="*/ 1634534 h 1682495"/>
              <a:gd name="connsiteX714" fmla="*/ 6977827 w 8882887"/>
              <a:gd name="connsiteY714" fmla="*/ 1634534 h 1682495"/>
              <a:gd name="connsiteX715" fmla="*/ 6995379 w 8882887"/>
              <a:gd name="connsiteY715" fmla="*/ 1634534 h 1682495"/>
              <a:gd name="connsiteX716" fmla="*/ 6995379 w 8882887"/>
              <a:gd name="connsiteY716" fmla="*/ 1631483 h 1682495"/>
              <a:gd name="connsiteX717" fmla="*/ 6995379 w 8882887"/>
              <a:gd name="connsiteY717" fmla="*/ 1610124 h 1682495"/>
              <a:gd name="connsiteX718" fmla="*/ 6998303 w 8882887"/>
              <a:gd name="connsiteY718" fmla="*/ 1608381 h 1682495"/>
              <a:gd name="connsiteX719" fmla="*/ 7018783 w 8882887"/>
              <a:gd name="connsiteY719" fmla="*/ 1596177 h 1682495"/>
              <a:gd name="connsiteX720" fmla="*/ 7018783 w 8882887"/>
              <a:gd name="connsiteY720" fmla="*/ 1564794 h 1682495"/>
              <a:gd name="connsiteX721" fmla="*/ 7012097 w 8882887"/>
              <a:gd name="connsiteY721" fmla="*/ 1529924 h 1682495"/>
              <a:gd name="connsiteX722" fmla="*/ 7013767 w 8882887"/>
              <a:gd name="connsiteY722" fmla="*/ 1529924 h 1682495"/>
              <a:gd name="connsiteX723" fmla="*/ 7025471 w 8882887"/>
              <a:gd name="connsiteY723" fmla="*/ 1529924 h 1682495"/>
              <a:gd name="connsiteX724" fmla="*/ 7055563 w 8882887"/>
              <a:gd name="connsiteY724" fmla="*/ 1526438 h 1682495"/>
              <a:gd name="connsiteX725" fmla="*/ 7055563 w 8882887"/>
              <a:gd name="connsiteY725" fmla="*/ 1524693 h 1682495"/>
              <a:gd name="connsiteX726" fmla="*/ 7055563 w 8882887"/>
              <a:gd name="connsiteY726" fmla="*/ 1512489 h 1682495"/>
              <a:gd name="connsiteX727" fmla="*/ 7058071 w 8882887"/>
              <a:gd name="connsiteY727" fmla="*/ 1512489 h 1682495"/>
              <a:gd name="connsiteX728" fmla="*/ 7075623 w 8882887"/>
              <a:gd name="connsiteY728" fmla="*/ 1512489 h 1682495"/>
              <a:gd name="connsiteX729" fmla="*/ 7075623 w 8882887"/>
              <a:gd name="connsiteY729" fmla="*/ 1338141 h 1682495"/>
              <a:gd name="connsiteX730" fmla="*/ 7077295 w 8882887"/>
              <a:gd name="connsiteY730" fmla="*/ 1338141 h 1682495"/>
              <a:gd name="connsiteX731" fmla="*/ 7088997 w 8882887"/>
              <a:gd name="connsiteY731" fmla="*/ 1338141 h 1682495"/>
              <a:gd name="connsiteX732" fmla="*/ 7088997 w 8882887"/>
              <a:gd name="connsiteY732" fmla="*/ 1334654 h 1682495"/>
              <a:gd name="connsiteX733" fmla="*/ 7088997 w 8882887"/>
              <a:gd name="connsiteY733" fmla="*/ 1310244 h 1682495"/>
              <a:gd name="connsiteX734" fmla="*/ 7092341 w 8882887"/>
              <a:gd name="connsiteY734" fmla="*/ 1240505 h 1682495"/>
              <a:gd name="connsiteX735" fmla="*/ 7094013 w 8882887"/>
              <a:gd name="connsiteY735" fmla="*/ 1240505 h 1682495"/>
              <a:gd name="connsiteX736" fmla="*/ 7105715 w 8882887"/>
              <a:gd name="connsiteY736" fmla="*/ 1240505 h 1682495"/>
              <a:gd name="connsiteX737" fmla="*/ 7105715 w 8882887"/>
              <a:gd name="connsiteY737" fmla="*/ 1242249 h 1682495"/>
              <a:gd name="connsiteX738" fmla="*/ 7105715 w 8882887"/>
              <a:gd name="connsiteY738" fmla="*/ 1254453 h 1682495"/>
              <a:gd name="connsiteX739" fmla="*/ 7112401 w 8882887"/>
              <a:gd name="connsiteY739" fmla="*/ 1250966 h 1682495"/>
              <a:gd name="connsiteX740" fmla="*/ 7112401 w 8882887"/>
              <a:gd name="connsiteY740" fmla="*/ 1226558 h 1682495"/>
              <a:gd name="connsiteX741" fmla="*/ 7114491 w 8882887"/>
              <a:gd name="connsiteY741" fmla="*/ 1225686 h 1682495"/>
              <a:gd name="connsiteX742" fmla="*/ 7129119 w 8882887"/>
              <a:gd name="connsiteY742" fmla="*/ 1219584 h 1682495"/>
              <a:gd name="connsiteX743" fmla="*/ 7130791 w 8882887"/>
              <a:gd name="connsiteY743" fmla="*/ 1220456 h 1682495"/>
              <a:gd name="connsiteX744" fmla="*/ 7142493 w 8882887"/>
              <a:gd name="connsiteY744" fmla="*/ 1226558 h 1682495"/>
              <a:gd name="connsiteX745" fmla="*/ 7145001 w 8882887"/>
              <a:gd name="connsiteY745" fmla="*/ 1226558 h 1682495"/>
              <a:gd name="connsiteX746" fmla="*/ 7162555 w 8882887"/>
              <a:gd name="connsiteY746" fmla="*/ 1226558 h 1682495"/>
              <a:gd name="connsiteX747" fmla="*/ 7162555 w 8882887"/>
              <a:gd name="connsiteY747" fmla="*/ 1181226 h 1682495"/>
              <a:gd name="connsiteX748" fmla="*/ 7164227 w 8882887"/>
              <a:gd name="connsiteY748" fmla="*/ 1181226 h 1682495"/>
              <a:gd name="connsiteX749" fmla="*/ 7175927 w 8882887"/>
              <a:gd name="connsiteY749" fmla="*/ 1181226 h 1682495"/>
              <a:gd name="connsiteX750" fmla="*/ 7178017 w 8882887"/>
              <a:gd name="connsiteY750" fmla="*/ 1188201 h 1682495"/>
              <a:gd name="connsiteX751" fmla="*/ 7192647 w 8882887"/>
              <a:gd name="connsiteY751" fmla="*/ 1188201 h 1682495"/>
              <a:gd name="connsiteX752" fmla="*/ 7194319 w 8882887"/>
              <a:gd name="connsiteY752" fmla="*/ 1181226 h 1682495"/>
              <a:gd name="connsiteX753" fmla="*/ 7206021 w 8882887"/>
              <a:gd name="connsiteY753" fmla="*/ 1181226 h 1682495"/>
              <a:gd name="connsiteX754" fmla="*/ 7206021 w 8882887"/>
              <a:gd name="connsiteY754" fmla="*/ 1233531 h 1682495"/>
              <a:gd name="connsiteX755" fmla="*/ 7208111 w 8882887"/>
              <a:gd name="connsiteY755" fmla="*/ 1235274 h 1682495"/>
              <a:gd name="connsiteX756" fmla="*/ 7222739 w 8882887"/>
              <a:gd name="connsiteY756" fmla="*/ 1247480 h 1682495"/>
              <a:gd name="connsiteX757" fmla="*/ 7256173 w 8882887"/>
              <a:gd name="connsiteY757" fmla="*/ 1257941 h 1682495"/>
              <a:gd name="connsiteX758" fmla="*/ 7256173 w 8882887"/>
              <a:gd name="connsiteY758" fmla="*/ 1255761 h 1682495"/>
              <a:gd name="connsiteX759" fmla="*/ 7256173 w 8882887"/>
              <a:gd name="connsiteY759" fmla="*/ 1240505 h 1682495"/>
              <a:gd name="connsiteX760" fmla="*/ 7299639 w 8882887"/>
              <a:gd name="connsiteY760" fmla="*/ 1226558 h 1682495"/>
              <a:gd name="connsiteX761" fmla="*/ 7299639 w 8882887"/>
              <a:gd name="connsiteY761" fmla="*/ 1224815 h 1682495"/>
              <a:gd name="connsiteX762" fmla="*/ 7299639 w 8882887"/>
              <a:gd name="connsiteY762" fmla="*/ 1212609 h 1682495"/>
              <a:gd name="connsiteX763" fmla="*/ 7300893 w 8882887"/>
              <a:gd name="connsiteY763" fmla="*/ 1212609 h 1682495"/>
              <a:gd name="connsiteX764" fmla="*/ 7309669 w 8882887"/>
              <a:gd name="connsiteY764" fmla="*/ 1212609 h 1682495"/>
              <a:gd name="connsiteX765" fmla="*/ 7309669 w 8882887"/>
              <a:gd name="connsiteY765" fmla="*/ 1211303 h 1682495"/>
              <a:gd name="connsiteX766" fmla="*/ 7309669 w 8882887"/>
              <a:gd name="connsiteY766" fmla="*/ 1202148 h 1682495"/>
              <a:gd name="connsiteX767" fmla="*/ 7313013 w 8882887"/>
              <a:gd name="connsiteY767" fmla="*/ 1202148 h 1682495"/>
              <a:gd name="connsiteX768" fmla="*/ 7336417 w 8882887"/>
              <a:gd name="connsiteY768" fmla="*/ 1202148 h 1682495"/>
              <a:gd name="connsiteX769" fmla="*/ 7336417 w 8882887"/>
              <a:gd name="connsiteY769" fmla="*/ 1203456 h 1682495"/>
              <a:gd name="connsiteX770" fmla="*/ 7336417 w 8882887"/>
              <a:gd name="connsiteY770" fmla="*/ 1212609 h 1682495"/>
              <a:gd name="connsiteX771" fmla="*/ 7338925 w 8882887"/>
              <a:gd name="connsiteY771" fmla="*/ 1212609 h 1682495"/>
              <a:gd name="connsiteX772" fmla="*/ 7356479 w 8882887"/>
              <a:gd name="connsiteY772" fmla="*/ 1212609 h 1682495"/>
              <a:gd name="connsiteX773" fmla="*/ 7356479 w 8882887"/>
              <a:gd name="connsiteY773" fmla="*/ 1215225 h 1682495"/>
              <a:gd name="connsiteX774" fmla="*/ 7356479 w 8882887"/>
              <a:gd name="connsiteY774" fmla="*/ 1233531 h 1682495"/>
              <a:gd name="connsiteX775" fmla="*/ 7393257 w 8882887"/>
              <a:gd name="connsiteY775" fmla="*/ 1233531 h 1682495"/>
              <a:gd name="connsiteX776" fmla="*/ 7393257 w 8882887"/>
              <a:gd name="connsiteY776" fmla="*/ 1231788 h 1682495"/>
              <a:gd name="connsiteX777" fmla="*/ 7393257 w 8882887"/>
              <a:gd name="connsiteY777" fmla="*/ 1219584 h 1682495"/>
              <a:gd name="connsiteX778" fmla="*/ 7395347 w 8882887"/>
              <a:gd name="connsiteY778" fmla="*/ 1219584 h 1682495"/>
              <a:gd name="connsiteX779" fmla="*/ 7409975 w 8882887"/>
              <a:gd name="connsiteY779" fmla="*/ 1219584 h 1682495"/>
              <a:gd name="connsiteX780" fmla="*/ 7409975 w 8882887"/>
              <a:gd name="connsiteY780" fmla="*/ 1217840 h 1682495"/>
              <a:gd name="connsiteX781" fmla="*/ 7409975 w 8882887"/>
              <a:gd name="connsiteY781" fmla="*/ 1205636 h 1682495"/>
              <a:gd name="connsiteX782" fmla="*/ 7412483 w 8882887"/>
              <a:gd name="connsiteY782" fmla="*/ 1205636 h 1682495"/>
              <a:gd name="connsiteX783" fmla="*/ 7430035 w 8882887"/>
              <a:gd name="connsiteY783" fmla="*/ 1205636 h 1682495"/>
              <a:gd name="connsiteX784" fmla="*/ 7430035 w 8882887"/>
              <a:gd name="connsiteY784" fmla="*/ 1207379 h 1682495"/>
              <a:gd name="connsiteX785" fmla="*/ 7430035 w 8882887"/>
              <a:gd name="connsiteY785" fmla="*/ 1219584 h 1682495"/>
              <a:gd name="connsiteX786" fmla="*/ 7436723 w 8882887"/>
              <a:gd name="connsiteY786" fmla="*/ 1135896 h 1682495"/>
              <a:gd name="connsiteX787" fmla="*/ 7587181 w 8882887"/>
              <a:gd name="connsiteY787" fmla="*/ 1135896 h 1682495"/>
              <a:gd name="connsiteX788" fmla="*/ 7587181 w 8882887"/>
              <a:gd name="connsiteY788" fmla="*/ 1247480 h 1682495"/>
              <a:gd name="connsiteX789" fmla="*/ 7590525 w 8882887"/>
              <a:gd name="connsiteY789" fmla="*/ 1247480 h 1682495"/>
              <a:gd name="connsiteX790" fmla="*/ 7613929 w 8882887"/>
              <a:gd name="connsiteY790" fmla="*/ 1247480 h 1682495"/>
              <a:gd name="connsiteX791" fmla="*/ 7613929 w 8882887"/>
              <a:gd name="connsiteY791" fmla="*/ 1121948 h 1682495"/>
              <a:gd name="connsiteX792" fmla="*/ 7647365 w 8882887"/>
              <a:gd name="connsiteY792" fmla="*/ 1104513 h 1682495"/>
              <a:gd name="connsiteX793" fmla="*/ 7690831 w 8882887"/>
              <a:gd name="connsiteY793" fmla="*/ 1104513 h 1682495"/>
              <a:gd name="connsiteX794" fmla="*/ 7693757 w 8882887"/>
              <a:gd name="connsiteY794" fmla="*/ 1101899 h 1682495"/>
              <a:gd name="connsiteX795" fmla="*/ 7714235 w 8882887"/>
              <a:gd name="connsiteY795" fmla="*/ 1083591 h 1682495"/>
              <a:gd name="connsiteX796" fmla="*/ 7771075 w 8882887"/>
              <a:gd name="connsiteY796" fmla="*/ 1083591 h 1682495"/>
              <a:gd name="connsiteX797" fmla="*/ 7771075 w 8882887"/>
              <a:gd name="connsiteY797" fmla="*/ 1086207 h 1682495"/>
              <a:gd name="connsiteX798" fmla="*/ 7771075 w 8882887"/>
              <a:gd name="connsiteY798" fmla="*/ 1104513 h 1682495"/>
              <a:gd name="connsiteX799" fmla="*/ 7827915 w 8882887"/>
              <a:gd name="connsiteY799" fmla="*/ 1104513 h 1682495"/>
              <a:gd name="connsiteX800" fmla="*/ 7827915 w 8882887"/>
              <a:gd name="connsiteY800" fmla="*/ 1240505 h 1682495"/>
              <a:gd name="connsiteX801" fmla="*/ 7830005 w 8882887"/>
              <a:gd name="connsiteY801" fmla="*/ 1240505 h 1682495"/>
              <a:gd name="connsiteX802" fmla="*/ 7844633 w 8882887"/>
              <a:gd name="connsiteY802" fmla="*/ 1240505 h 1682495"/>
              <a:gd name="connsiteX803" fmla="*/ 7844633 w 8882887"/>
              <a:gd name="connsiteY803" fmla="*/ 1439262 h 1682495"/>
              <a:gd name="connsiteX804" fmla="*/ 7847975 w 8882887"/>
              <a:gd name="connsiteY804" fmla="*/ 1439262 h 1682495"/>
              <a:gd name="connsiteX805" fmla="*/ 7871381 w 8882887"/>
              <a:gd name="connsiteY805" fmla="*/ 1439262 h 1682495"/>
              <a:gd name="connsiteX806" fmla="*/ 7871381 w 8882887"/>
              <a:gd name="connsiteY806" fmla="*/ 1310244 h 1682495"/>
              <a:gd name="connsiteX807" fmla="*/ 7872635 w 8882887"/>
              <a:gd name="connsiteY807" fmla="*/ 1309373 h 1682495"/>
              <a:gd name="connsiteX808" fmla="*/ 7881411 w 8882887"/>
              <a:gd name="connsiteY808" fmla="*/ 1303271 h 1682495"/>
              <a:gd name="connsiteX809" fmla="*/ 7888099 w 8882887"/>
              <a:gd name="connsiteY809" fmla="*/ 1305014 h 1682495"/>
              <a:gd name="connsiteX810" fmla="*/ 7888099 w 8882887"/>
              <a:gd name="connsiteY810" fmla="*/ 1317219 h 1682495"/>
              <a:gd name="connsiteX811" fmla="*/ 7891441 w 8882887"/>
              <a:gd name="connsiteY811" fmla="*/ 1315475 h 1682495"/>
              <a:gd name="connsiteX812" fmla="*/ 7914847 w 8882887"/>
              <a:gd name="connsiteY812" fmla="*/ 1303271 h 1682495"/>
              <a:gd name="connsiteX813" fmla="*/ 7917773 w 8882887"/>
              <a:gd name="connsiteY813" fmla="*/ 1303271 h 1682495"/>
              <a:gd name="connsiteX814" fmla="*/ 7938251 w 8882887"/>
              <a:gd name="connsiteY814" fmla="*/ 1303271 h 1682495"/>
              <a:gd name="connsiteX815" fmla="*/ 7938251 w 8882887"/>
              <a:gd name="connsiteY815" fmla="*/ 1540385 h 1682495"/>
              <a:gd name="connsiteX816" fmla="*/ 7985061 w 8882887"/>
              <a:gd name="connsiteY816" fmla="*/ 1547360 h 1682495"/>
              <a:gd name="connsiteX817" fmla="*/ 7985061 w 8882887"/>
              <a:gd name="connsiteY817" fmla="*/ 1536899 h 1682495"/>
              <a:gd name="connsiteX818" fmla="*/ 8035213 w 8882887"/>
              <a:gd name="connsiteY818" fmla="*/ 1536899 h 1682495"/>
              <a:gd name="connsiteX819" fmla="*/ 8035213 w 8882887"/>
              <a:gd name="connsiteY819" fmla="*/ 1491567 h 1682495"/>
              <a:gd name="connsiteX820" fmla="*/ 8048587 w 8882887"/>
              <a:gd name="connsiteY820" fmla="*/ 1491567 h 1682495"/>
              <a:gd name="connsiteX821" fmla="*/ 8048587 w 8882887"/>
              <a:gd name="connsiteY821" fmla="*/ 1432289 h 1682495"/>
              <a:gd name="connsiteX822" fmla="*/ 8058619 w 8882887"/>
              <a:gd name="connsiteY822" fmla="*/ 1432289 h 1682495"/>
              <a:gd name="connsiteX823" fmla="*/ 8058619 w 8882887"/>
              <a:gd name="connsiteY823" fmla="*/ 1373010 h 1682495"/>
              <a:gd name="connsiteX824" fmla="*/ 8082023 w 8882887"/>
              <a:gd name="connsiteY824" fmla="*/ 1373010 h 1682495"/>
              <a:gd name="connsiteX825" fmla="*/ 8155579 w 8882887"/>
              <a:gd name="connsiteY825" fmla="*/ 1341627 h 1682495"/>
              <a:gd name="connsiteX826" fmla="*/ 8158923 w 8882887"/>
              <a:gd name="connsiteY826" fmla="*/ 1310244 h 1682495"/>
              <a:gd name="connsiteX827" fmla="*/ 8165611 w 8882887"/>
              <a:gd name="connsiteY827" fmla="*/ 1341627 h 1682495"/>
              <a:gd name="connsiteX828" fmla="*/ 8242511 w 8882887"/>
              <a:gd name="connsiteY828" fmla="*/ 1383471 h 1682495"/>
              <a:gd name="connsiteX829" fmla="*/ 8242511 w 8882887"/>
              <a:gd name="connsiteY829" fmla="*/ 1376498 h 1682495"/>
              <a:gd name="connsiteX830" fmla="*/ 8262573 w 8882887"/>
              <a:gd name="connsiteY830" fmla="*/ 1376498 h 1682495"/>
              <a:gd name="connsiteX831" fmla="*/ 8262573 w 8882887"/>
              <a:gd name="connsiteY831" fmla="*/ 1432289 h 1682495"/>
              <a:gd name="connsiteX832" fmla="*/ 8272603 w 8882887"/>
              <a:gd name="connsiteY832" fmla="*/ 1432289 h 1682495"/>
              <a:gd name="connsiteX833" fmla="*/ 8272603 w 8882887"/>
              <a:gd name="connsiteY833" fmla="*/ 1498541 h 1682495"/>
              <a:gd name="connsiteX834" fmla="*/ 8282635 w 8882887"/>
              <a:gd name="connsiteY834" fmla="*/ 1498541 h 1682495"/>
              <a:gd name="connsiteX835" fmla="*/ 8282635 w 8882887"/>
              <a:gd name="connsiteY835" fmla="*/ 1529924 h 1682495"/>
              <a:gd name="connsiteX836" fmla="*/ 8302695 w 8882887"/>
              <a:gd name="connsiteY836" fmla="*/ 1529924 h 1682495"/>
              <a:gd name="connsiteX837" fmla="*/ 8302695 w 8882887"/>
              <a:gd name="connsiteY837" fmla="*/ 1578741 h 1682495"/>
              <a:gd name="connsiteX838" fmla="*/ 8429747 w 8882887"/>
              <a:gd name="connsiteY838" fmla="*/ 1568280 h 1682495"/>
              <a:gd name="connsiteX839" fmla="*/ 8429747 w 8882887"/>
              <a:gd name="connsiteY839" fmla="*/ 1519463 h 1682495"/>
              <a:gd name="connsiteX840" fmla="*/ 8496619 w 8882887"/>
              <a:gd name="connsiteY840" fmla="*/ 1519463 h 1682495"/>
              <a:gd name="connsiteX841" fmla="*/ 8496619 w 8882887"/>
              <a:gd name="connsiteY841" fmla="*/ 1491567 h 1682495"/>
              <a:gd name="connsiteX842" fmla="*/ 8637047 w 8882887"/>
              <a:gd name="connsiteY842" fmla="*/ 1491567 h 1682495"/>
              <a:gd name="connsiteX843" fmla="*/ 8637047 w 8882887"/>
              <a:gd name="connsiteY843" fmla="*/ 1509002 h 1682495"/>
              <a:gd name="connsiteX844" fmla="*/ 8727321 w 8882887"/>
              <a:gd name="connsiteY844" fmla="*/ 1509002 h 1682495"/>
              <a:gd name="connsiteX845" fmla="*/ 8727321 w 8882887"/>
              <a:gd name="connsiteY845" fmla="*/ 1519463 h 1682495"/>
              <a:gd name="connsiteX846" fmla="*/ 8754069 w 8882887"/>
              <a:gd name="connsiteY846" fmla="*/ 1519463 h 1682495"/>
              <a:gd name="connsiteX847" fmla="*/ 8754069 w 8882887"/>
              <a:gd name="connsiteY847" fmla="*/ 1529924 h 1682495"/>
              <a:gd name="connsiteX848" fmla="*/ 8777473 w 8882887"/>
              <a:gd name="connsiteY848" fmla="*/ 1529924 h 1682495"/>
              <a:gd name="connsiteX849" fmla="*/ 8777473 w 8882887"/>
              <a:gd name="connsiteY849" fmla="*/ 1499913 h 1682495"/>
              <a:gd name="connsiteX850" fmla="*/ 8882887 w 8882887"/>
              <a:gd name="connsiteY850" fmla="*/ 1682495 h 1682495"/>
              <a:gd name="connsiteX851" fmla="*/ 0 w 8882887"/>
              <a:gd name="connsiteY851" fmla="*/ 1682495 h 1682495"/>
              <a:gd name="connsiteX852" fmla="*/ 63077 w 8882887"/>
              <a:gd name="connsiteY852" fmla="*/ 1573241 h 1682495"/>
              <a:gd name="connsiteX853" fmla="*/ 123345 w 8882887"/>
              <a:gd name="connsiteY853" fmla="*/ 1568279 h 1682495"/>
              <a:gd name="connsiteX854" fmla="*/ 123345 w 8882887"/>
              <a:gd name="connsiteY854" fmla="*/ 1519461 h 1682495"/>
              <a:gd name="connsiteX855" fmla="*/ 190215 w 8882887"/>
              <a:gd name="connsiteY855" fmla="*/ 1519461 h 1682495"/>
              <a:gd name="connsiteX856" fmla="*/ 190215 w 8882887"/>
              <a:gd name="connsiteY856" fmla="*/ 1491566 h 1682495"/>
              <a:gd name="connsiteX857" fmla="*/ 330643 w 8882887"/>
              <a:gd name="connsiteY857" fmla="*/ 1491566 h 1682495"/>
              <a:gd name="connsiteX858" fmla="*/ 330643 w 8882887"/>
              <a:gd name="connsiteY858" fmla="*/ 1509000 h 1682495"/>
              <a:gd name="connsiteX859" fmla="*/ 420917 w 8882887"/>
              <a:gd name="connsiteY859" fmla="*/ 1509000 h 1682495"/>
              <a:gd name="connsiteX860" fmla="*/ 420917 w 8882887"/>
              <a:gd name="connsiteY860" fmla="*/ 1519461 h 1682495"/>
              <a:gd name="connsiteX861" fmla="*/ 447665 w 8882887"/>
              <a:gd name="connsiteY861" fmla="*/ 1519461 h 1682495"/>
              <a:gd name="connsiteX862" fmla="*/ 447665 w 8882887"/>
              <a:gd name="connsiteY862" fmla="*/ 1529922 h 1682495"/>
              <a:gd name="connsiteX863" fmla="*/ 471070 w 8882887"/>
              <a:gd name="connsiteY863" fmla="*/ 1529922 h 1682495"/>
              <a:gd name="connsiteX864" fmla="*/ 471070 w 8882887"/>
              <a:gd name="connsiteY864" fmla="*/ 1373009 h 1682495"/>
              <a:gd name="connsiteX865" fmla="*/ 541285 w 8882887"/>
              <a:gd name="connsiteY865" fmla="*/ 1352087 h 1682495"/>
              <a:gd name="connsiteX866" fmla="*/ 671681 w 8882887"/>
              <a:gd name="connsiteY866" fmla="*/ 1352087 h 1682495"/>
              <a:gd name="connsiteX867" fmla="*/ 671681 w 8882887"/>
              <a:gd name="connsiteY867" fmla="*/ 1101026 h 1682495"/>
              <a:gd name="connsiteX868" fmla="*/ 708460 w 8882887"/>
              <a:gd name="connsiteY868" fmla="*/ 1083590 h 1682495"/>
              <a:gd name="connsiteX869" fmla="*/ 868949 w 8882887"/>
              <a:gd name="connsiteY869" fmla="*/ 1055694 h 1682495"/>
              <a:gd name="connsiteX870" fmla="*/ 925789 w 8882887"/>
              <a:gd name="connsiteY870" fmla="*/ 1073129 h 1682495"/>
              <a:gd name="connsiteX871" fmla="*/ 935819 w 8882887"/>
              <a:gd name="connsiteY871" fmla="*/ 1083590 h 1682495"/>
              <a:gd name="connsiteX872" fmla="*/ 935819 w 8882887"/>
              <a:gd name="connsiteY872" fmla="*/ 1550844 h 1682495"/>
              <a:gd name="connsiteX873" fmla="*/ 959224 w 8882887"/>
              <a:gd name="connsiteY873" fmla="*/ 1550844 h 1682495"/>
              <a:gd name="connsiteX874" fmla="*/ 959224 w 8882887"/>
              <a:gd name="connsiteY874" fmla="*/ 1362548 h 1682495"/>
              <a:gd name="connsiteX875" fmla="*/ 979285 w 8882887"/>
              <a:gd name="connsiteY875" fmla="*/ 1362548 h 1682495"/>
              <a:gd name="connsiteX876" fmla="*/ 979285 w 8882887"/>
              <a:gd name="connsiteY876" fmla="*/ 1345113 h 1682495"/>
              <a:gd name="connsiteX877" fmla="*/ 999346 w 8882887"/>
              <a:gd name="connsiteY877" fmla="*/ 1334652 h 1682495"/>
              <a:gd name="connsiteX878" fmla="*/ 1016063 w 8882887"/>
              <a:gd name="connsiteY878" fmla="*/ 1334652 h 1682495"/>
              <a:gd name="connsiteX879" fmla="*/ 1016063 w 8882887"/>
              <a:gd name="connsiteY879" fmla="*/ 1317218 h 1682495"/>
              <a:gd name="connsiteX880" fmla="*/ 1029437 w 8882887"/>
              <a:gd name="connsiteY880" fmla="*/ 1306757 h 1682495"/>
              <a:gd name="connsiteX881" fmla="*/ 1062874 w 8882887"/>
              <a:gd name="connsiteY881" fmla="*/ 1306757 h 1682495"/>
              <a:gd name="connsiteX882" fmla="*/ 1062874 w 8882887"/>
              <a:gd name="connsiteY882" fmla="*/ 1362548 h 1682495"/>
              <a:gd name="connsiteX883" fmla="*/ 1133087 w 8882887"/>
              <a:gd name="connsiteY883" fmla="*/ 1362548 h 1682495"/>
              <a:gd name="connsiteX884" fmla="*/ 1133087 w 8882887"/>
              <a:gd name="connsiteY884" fmla="*/ 1557819 h 1682495"/>
              <a:gd name="connsiteX885" fmla="*/ 1159835 w 8882887"/>
              <a:gd name="connsiteY885" fmla="*/ 1557819 h 1682495"/>
              <a:gd name="connsiteX886" fmla="*/ 1186583 w 8882887"/>
              <a:gd name="connsiteY886" fmla="*/ 1547358 h 1682495"/>
              <a:gd name="connsiteX887" fmla="*/ 1186583 w 8882887"/>
              <a:gd name="connsiteY887" fmla="*/ 1533410 h 1682495"/>
              <a:gd name="connsiteX888" fmla="*/ 1176553 w 8882887"/>
              <a:gd name="connsiteY888" fmla="*/ 1529922 h 1682495"/>
              <a:gd name="connsiteX889" fmla="*/ 1176553 w 8882887"/>
              <a:gd name="connsiteY889" fmla="*/ 1519461 h 1682495"/>
              <a:gd name="connsiteX890" fmla="*/ 1186583 w 8882887"/>
              <a:gd name="connsiteY890" fmla="*/ 1512488 h 1682495"/>
              <a:gd name="connsiteX891" fmla="*/ 1186583 w 8882887"/>
              <a:gd name="connsiteY891" fmla="*/ 1435775 h 1682495"/>
              <a:gd name="connsiteX892" fmla="*/ 1176553 w 8882887"/>
              <a:gd name="connsiteY892" fmla="*/ 1432287 h 1682495"/>
              <a:gd name="connsiteX893" fmla="*/ 1176553 w 8882887"/>
              <a:gd name="connsiteY893" fmla="*/ 1421826 h 1682495"/>
              <a:gd name="connsiteX894" fmla="*/ 1186583 w 8882887"/>
              <a:gd name="connsiteY894" fmla="*/ 1414853 h 1682495"/>
              <a:gd name="connsiteX895" fmla="*/ 1193271 w 8882887"/>
              <a:gd name="connsiteY895" fmla="*/ 1407879 h 1682495"/>
              <a:gd name="connsiteX896" fmla="*/ 1193271 w 8882887"/>
              <a:gd name="connsiteY896" fmla="*/ 1393931 h 1682495"/>
              <a:gd name="connsiteX897" fmla="*/ 1186583 w 8882887"/>
              <a:gd name="connsiteY897" fmla="*/ 1393931 h 1682495"/>
              <a:gd name="connsiteX898" fmla="*/ 1186583 w 8882887"/>
              <a:gd name="connsiteY898" fmla="*/ 1383470 h 1682495"/>
              <a:gd name="connsiteX899" fmla="*/ 1196614 w 8882887"/>
              <a:gd name="connsiteY899" fmla="*/ 1376496 h 1682495"/>
              <a:gd name="connsiteX900" fmla="*/ 1250110 w 8882887"/>
              <a:gd name="connsiteY900" fmla="*/ 1278861 h 1682495"/>
              <a:gd name="connsiteX901" fmla="*/ 1243423 w 8882887"/>
              <a:gd name="connsiteY901" fmla="*/ 1275374 h 1682495"/>
              <a:gd name="connsiteX902" fmla="*/ 1243423 w 8882887"/>
              <a:gd name="connsiteY902" fmla="*/ 1264913 h 1682495"/>
              <a:gd name="connsiteX903" fmla="*/ 1253453 w 8882887"/>
              <a:gd name="connsiteY903" fmla="*/ 1261425 h 1682495"/>
              <a:gd name="connsiteX904" fmla="*/ 1253453 w 8882887"/>
              <a:gd name="connsiteY904" fmla="*/ 1247478 h 1682495"/>
              <a:gd name="connsiteX905" fmla="*/ 1260141 w 8882887"/>
              <a:gd name="connsiteY905" fmla="*/ 1247478 h 1682495"/>
              <a:gd name="connsiteX906" fmla="*/ 1260141 w 8882887"/>
              <a:gd name="connsiteY906" fmla="*/ 1216095 h 1682495"/>
              <a:gd name="connsiteX907" fmla="*/ 1253453 w 8882887"/>
              <a:gd name="connsiteY907" fmla="*/ 1216095 h 1682495"/>
              <a:gd name="connsiteX908" fmla="*/ 1253453 w 8882887"/>
              <a:gd name="connsiteY908" fmla="*/ 1209122 h 1682495"/>
              <a:gd name="connsiteX909" fmla="*/ 1260141 w 8882887"/>
              <a:gd name="connsiteY909" fmla="*/ 1205634 h 1682495"/>
              <a:gd name="connsiteX910" fmla="*/ 1276858 w 8882887"/>
              <a:gd name="connsiteY910" fmla="*/ 1181225 h 1682495"/>
              <a:gd name="connsiteX911" fmla="*/ 1280201 w 8882887"/>
              <a:gd name="connsiteY911" fmla="*/ 1167278 h 1682495"/>
              <a:gd name="connsiteX912" fmla="*/ 1280201 w 8882887"/>
              <a:gd name="connsiteY912" fmla="*/ 1128921 h 1682495"/>
              <a:gd name="connsiteX913" fmla="*/ 1280620 w 8882887"/>
              <a:gd name="connsiteY913" fmla="*/ 1127613 h 1682495"/>
              <a:gd name="connsiteX914" fmla="*/ 1283545 w 8882887"/>
              <a:gd name="connsiteY914" fmla="*/ 1118460 h 1682495"/>
              <a:gd name="connsiteX915" fmla="*/ 1283963 w 8882887"/>
              <a:gd name="connsiteY915" fmla="*/ 1119768 h 1682495"/>
              <a:gd name="connsiteX916" fmla="*/ 1286889 w 8882887"/>
              <a:gd name="connsiteY916" fmla="*/ 1128921 h 1682495"/>
              <a:gd name="connsiteX917" fmla="*/ 1290232 w 8882887"/>
              <a:gd name="connsiteY917" fmla="*/ 1167278 h 1682495"/>
              <a:gd name="connsiteX918" fmla="*/ 1290232 w 8882887"/>
              <a:gd name="connsiteY918" fmla="*/ 1177739 h 1682495"/>
              <a:gd name="connsiteX919" fmla="*/ 1306951 w 8882887"/>
              <a:gd name="connsiteY919" fmla="*/ 1205634 h 1682495"/>
              <a:gd name="connsiteX920" fmla="*/ 1313638 w 8882887"/>
              <a:gd name="connsiteY920" fmla="*/ 1209122 h 1682495"/>
              <a:gd name="connsiteX921" fmla="*/ 1313638 w 8882887"/>
              <a:gd name="connsiteY921" fmla="*/ 1216095 h 1682495"/>
              <a:gd name="connsiteX922" fmla="*/ 1310295 w 8882887"/>
              <a:gd name="connsiteY922" fmla="*/ 1247478 h 1682495"/>
              <a:gd name="connsiteX923" fmla="*/ 1316981 w 8882887"/>
              <a:gd name="connsiteY923" fmla="*/ 1261425 h 1682495"/>
              <a:gd name="connsiteX924" fmla="*/ 1323669 w 8882887"/>
              <a:gd name="connsiteY924" fmla="*/ 1264913 h 1682495"/>
              <a:gd name="connsiteX925" fmla="*/ 1323669 w 8882887"/>
              <a:gd name="connsiteY925" fmla="*/ 1275374 h 1682495"/>
              <a:gd name="connsiteX926" fmla="*/ 1316981 w 8882887"/>
              <a:gd name="connsiteY926" fmla="*/ 1278861 h 1682495"/>
              <a:gd name="connsiteX927" fmla="*/ 1356268 w 8882887"/>
              <a:gd name="connsiteY927" fmla="*/ 1319833 h 1682495"/>
              <a:gd name="connsiteX928" fmla="*/ 1369603 w 8882887"/>
              <a:gd name="connsiteY928" fmla="*/ 1373009 h 1682495"/>
              <a:gd name="connsiteX929" fmla="*/ 1417287 w 8882887"/>
              <a:gd name="connsiteY929" fmla="*/ 1373009 h 1682495"/>
              <a:gd name="connsiteX930" fmla="*/ 1417287 w 8882887"/>
              <a:gd name="connsiteY930" fmla="*/ 1329494 h 1682495"/>
              <a:gd name="connsiteX931" fmla="*/ 1409211 w 8882887"/>
              <a:gd name="connsiteY931" fmla="*/ 1329494 h 1682495"/>
              <a:gd name="connsiteX932" fmla="*/ 1409211 w 8882887"/>
              <a:gd name="connsiteY932" fmla="*/ 1086294 h 1682495"/>
              <a:gd name="connsiteX933" fmla="*/ 1439612 w 8882887"/>
              <a:gd name="connsiteY933" fmla="*/ 1086294 h 1682495"/>
              <a:gd name="connsiteX934" fmla="*/ 1440372 w 8882887"/>
              <a:gd name="connsiteY934" fmla="*/ 1084673 h 1682495"/>
              <a:gd name="connsiteX935" fmla="*/ 1445691 w 8882887"/>
              <a:gd name="connsiteY935" fmla="*/ 1073324 h 1682495"/>
              <a:gd name="connsiteX936" fmla="*/ 1448352 w 8882887"/>
              <a:gd name="connsiteY936" fmla="*/ 1073729 h 1682495"/>
              <a:gd name="connsiteX937" fmla="*/ 1466972 w 8882887"/>
              <a:gd name="connsiteY937" fmla="*/ 1076565 h 1682495"/>
              <a:gd name="connsiteX938" fmla="*/ 1467732 w 8882887"/>
              <a:gd name="connsiteY938" fmla="*/ 1078593 h 1682495"/>
              <a:gd name="connsiteX939" fmla="*/ 1473051 w 8882887"/>
              <a:gd name="connsiteY939" fmla="*/ 1092779 h 1682495"/>
              <a:gd name="connsiteX940" fmla="*/ 1512572 w 8882887"/>
              <a:gd name="connsiteY940" fmla="*/ 1096022 h 1682495"/>
              <a:gd name="connsiteX941" fmla="*/ 1512572 w 8882887"/>
              <a:gd name="connsiteY941" fmla="*/ 911190 h 1682495"/>
              <a:gd name="connsiteX942" fmla="*/ 1515612 w 8882887"/>
              <a:gd name="connsiteY942" fmla="*/ 911190 h 1682495"/>
              <a:gd name="connsiteX943" fmla="*/ 1536893 w 8882887"/>
              <a:gd name="connsiteY943" fmla="*/ 911190 h 1682495"/>
              <a:gd name="connsiteX944" fmla="*/ 1536893 w 8882887"/>
              <a:gd name="connsiteY944" fmla="*/ 706902 h 1682495"/>
              <a:gd name="connsiteX945" fmla="*/ 1539552 w 8882887"/>
              <a:gd name="connsiteY945" fmla="*/ 706902 h 1682495"/>
              <a:gd name="connsiteX946" fmla="*/ 1558173 w 8882887"/>
              <a:gd name="connsiteY946" fmla="*/ 706902 h 1682495"/>
              <a:gd name="connsiteX947" fmla="*/ 1558173 w 8882887"/>
              <a:gd name="connsiteY947" fmla="*/ 535041 h 1682495"/>
              <a:gd name="connsiteX948" fmla="*/ 1564253 w 8882887"/>
              <a:gd name="connsiteY948" fmla="*/ 492885 h 1682495"/>
              <a:gd name="connsiteX949" fmla="*/ 1567293 w 8882887"/>
              <a:gd name="connsiteY949" fmla="*/ 492885 h 1682495"/>
              <a:gd name="connsiteX950" fmla="*/ 1588574 w 8882887"/>
              <a:gd name="connsiteY950" fmla="*/ 492885 h 1682495"/>
              <a:gd name="connsiteX951" fmla="*/ 1643294 w 8882887"/>
              <a:gd name="connsiteY951" fmla="*/ 369665 h 1682495"/>
              <a:gd name="connsiteX952" fmla="*/ 1649375 w 8882887"/>
              <a:gd name="connsiteY952" fmla="*/ 0 h 1682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Lst>
            <a:rect l="l" t="t" r="r" b="b"/>
            <a:pathLst>
              <a:path w="8882887" h="1682495">
                <a:moveTo>
                  <a:pt x="1649375" y="0"/>
                </a:moveTo>
                <a:cubicBezTo>
                  <a:pt x="1649375" y="27"/>
                  <a:pt x="1649399" y="3060"/>
                  <a:pt x="1652414" y="369665"/>
                </a:cubicBezTo>
                <a:cubicBezTo>
                  <a:pt x="1652432" y="369701"/>
                  <a:pt x="1653399" y="371712"/>
                  <a:pt x="1710174" y="489644"/>
                </a:cubicBezTo>
                <a:cubicBezTo>
                  <a:pt x="1710186" y="489644"/>
                  <a:pt x="1710353" y="489644"/>
                  <a:pt x="1713215" y="489644"/>
                </a:cubicBezTo>
                <a:lnTo>
                  <a:pt x="1734495" y="489644"/>
                </a:lnTo>
                <a:cubicBezTo>
                  <a:pt x="1734495" y="489665"/>
                  <a:pt x="1734495" y="490508"/>
                  <a:pt x="1734495" y="525312"/>
                </a:cubicBezTo>
                <a:cubicBezTo>
                  <a:pt x="1734498" y="525321"/>
                  <a:pt x="1734555" y="525408"/>
                  <a:pt x="1735256" y="526529"/>
                </a:cubicBezTo>
                <a:lnTo>
                  <a:pt x="1740575" y="535041"/>
                </a:lnTo>
                <a:cubicBezTo>
                  <a:pt x="1740575" y="535071"/>
                  <a:pt x="1740575" y="537344"/>
                  <a:pt x="1740575" y="706902"/>
                </a:cubicBezTo>
                <a:cubicBezTo>
                  <a:pt x="1740588" y="706902"/>
                  <a:pt x="1740798" y="706902"/>
                  <a:pt x="1743995" y="706902"/>
                </a:cubicBezTo>
                <a:lnTo>
                  <a:pt x="1767936" y="706902"/>
                </a:lnTo>
                <a:cubicBezTo>
                  <a:pt x="1767936" y="706932"/>
                  <a:pt x="1767936" y="709385"/>
                  <a:pt x="1767936" y="917675"/>
                </a:cubicBezTo>
                <a:cubicBezTo>
                  <a:pt x="1767951" y="917673"/>
                  <a:pt x="1768119" y="917642"/>
                  <a:pt x="1770216" y="917270"/>
                </a:cubicBezTo>
                <a:lnTo>
                  <a:pt x="1786176" y="914433"/>
                </a:lnTo>
                <a:cubicBezTo>
                  <a:pt x="1786176" y="914466"/>
                  <a:pt x="1786131" y="916467"/>
                  <a:pt x="1783136" y="1047381"/>
                </a:cubicBezTo>
                <a:cubicBezTo>
                  <a:pt x="1783151" y="1047384"/>
                  <a:pt x="1783317" y="1047414"/>
                  <a:pt x="1785416" y="1047788"/>
                </a:cubicBezTo>
                <a:lnTo>
                  <a:pt x="1801376" y="1050624"/>
                </a:lnTo>
                <a:cubicBezTo>
                  <a:pt x="1801379" y="1050635"/>
                  <a:pt x="1801409" y="1050731"/>
                  <a:pt x="1801755" y="1051841"/>
                </a:cubicBezTo>
                <a:lnTo>
                  <a:pt x="1804416" y="1060353"/>
                </a:lnTo>
                <a:cubicBezTo>
                  <a:pt x="1804419" y="1060340"/>
                  <a:pt x="1804487" y="1060125"/>
                  <a:pt x="1805556" y="1056705"/>
                </a:cubicBezTo>
                <a:lnTo>
                  <a:pt x="1813536" y="1031169"/>
                </a:lnTo>
                <a:cubicBezTo>
                  <a:pt x="1813547" y="1031169"/>
                  <a:pt x="1813697" y="1031169"/>
                  <a:pt x="1816196" y="1031169"/>
                </a:cubicBezTo>
                <a:lnTo>
                  <a:pt x="1834817" y="1031169"/>
                </a:lnTo>
                <a:cubicBezTo>
                  <a:pt x="1834817" y="1031195"/>
                  <a:pt x="1834817" y="1032234"/>
                  <a:pt x="1834817" y="1079808"/>
                </a:cubicBezTo>
                <a:cubicBezTo>
                  <a:pt x="1834826" y="1079816"/>
                  <a:pt x="1834941" y="1079876"/>
                  <a:pt x="1836336" y="1080620"/>
                </a:cubicBezTo>
                <a:lnTo>
                  <a:pt x="1846977" y="1086294"/>
                </a:lnTo>
                <a:cubicBezTo>
                  <a:pt x="1846977" y="1086308"/>
                  <a:pt x="1846977" y="1086459"/>
                  <a:pt x="1846977" y="1088321"/>
                </a:cubicBezTo>
                <a:lnTo>
                  <a:pt x="1846977" y="1102508"/>
                </a:lnTo>
                <a:cubicBezTo>
                  <a:pt x="1847007" y="1102508"/>
                  <a:pt x="1848369" y="1102508"/>
                  <a:pt x="1913858" y="1102508"/>
                </a:cubicBezTo>
                <a:cubicBezTo>
                  <a:pt x="1913858" y="1102520"/>
                  <a:pt x="1913858" y="1102644"/>
                  <a:pt x="1913858" y="1104129"/>
                </a:cubicBezTo>
                <a:lnTo>
                  <a:pt x="1913858" y="1115478"/>
                </a:lnTo>
                <a:cubicBezTo>
                  <a:pt x="1913871" y="1115478"/>
                  <a:pt x="1914053" y="1115478"/>
                  <a:pt x="1916897" y="1115478"/>
                </a:cubicBezTo>
                <a:lnTo>
                  <a:pt x="1938177" y="1115478"/>
                </a:lnTo>
                <a:cubicBezTo>
                  <a:pt x="1938177" y="1115451"/>
                  <a:pt x="1938177" y="1114358"/>
                  <a:pt x="1938177" y="1070081"/>
                </a:cubicBezTo>
                <a:cubicBezTo>
                  <a:pt x="1938209" y="1070081"/>
                  <a:pt x="1939604" y="1070081"/>
                  <a:pt x="2005058" y="1070081"/>
                </a:cubicBezTo>
                <a:cubicBezTo>
                  <a:pt x="2005058" y="1070069"/>
                  <a:pt x="2005058" y="1069923"/>
                  <a:pt x="2005058" y="1068054"/>
                </a:cubicBezTo>
                <a:lnTo>
                  <a:pt x="2005058" y="1053867"/>
                </a:lnTo>
                <a:cubicBezTo>
                  <a:pt x="2005067" y="1053867"/>
                  <a:pt x="2005178" y="1053867"/>
                  <a:pt x="2006579" y="1053867"/>
                </a:cubicBezTo>
                <a:lnTo>
                  <a:pt x="2017218" y="1053867"/>
                </a:lnTo>
                <a:cubicBezTo>
                  <a:pt x="2017218" y="1053857"/>
                  <a:pt x="2017218" y="1053687"/>
                  <a:pt x="2017218" y="1051031"/>
                </a:cubicBezTo>
                <a:lnTo>
                  <a:pt x="2017218" y="1031169"/>
                </a:lnTo>
                <a:cubicBezTo>
                  <a:pt x="2017232" y="1031169"/>
                  <a:pt x="2017340" y="1031169"/>
                  <a:pt x="2018358" y="1031169"/>
                </a:cubicBezTo>
                <a:lnTo>
                  <a:pt x="2026338" y="1031169"/>
                </a:lnTo>
                <a:cubicBezTo>
                  <a:pt x="2026338" y="1031159"/>
                  <a:pt x="2026338" y="1031031"/>
                  <a:pt x="2026338" y="1029548"/>
                </a:cubicBezTo>
                <a:lnTo>
                  <a:pt x="2026338" y="1018197"/>
                </a:lnTo>
                <a:cubicBezTo>
                  <a:pt x="2026350" y="1018197"/>
                  <a:pt x="2026536" y="1018197"/>
                  <a:pt x="2029379" y="1018197"/>
                </a:cubicBezTo>
                <a:lnTo>
                  <a:pt x="2050659" y="1018197"/>
                </a:lnTo>
                <a:cubicBezTo>
                  <a:pt x="2050659" y="1018208"/>
                  <a:pt x="2050659" y="1018323"/>
                  <a:pt x="2050659" y="1019819"/>
                </a:cubicBezTo>
                <a:lnTo>
                  <a:pt x="2050659" y="1031169"/>
                </a:lnTo>
                <a:cubicBezTo>
                  <a:pt x="2050676" y="1031169"/>
                  <a:pt x="2051427" y="1031169"/>
                  <a:pt x="2084099" y="1031169"/>
                </a:cubicBezTo>
                <a:cubicBezTo>
                  <a:pt x="2084099" y="1031157"/>
                  <a:pt x="2084099" y="1030986"/>
                  <a:pt x="2084099" y="1028331"/>
                </a:cubicBezTo>
                <a:lnTo>
                  <a:pt x="2084099" y="1008470"/>
                </a:lnTo>
                <a:cubicBezTo>
                  <a:pt x="2084108" y="1008470"/>
                  <a:pt x="2084253" y="1008470"/>
                  <a:pt x="2086760" y="1008470"/>
                </a:cubicBezTo>
                <a:lnTo>
                  <a:pt x="2105379" y="1008470"/>
                </a:lnTo>
                <a:cubicBezTo>
                  <a:pt x="2105379" y="1008488"/>
                  <a:pt x="2105379" y="1009259"/>
                  <a:pt x="2105379" y="1044140"/>
                </a:cubicBezTo>
                <a:cubicBezTo>
                  <a:pt x="2105390" y="1044140"/>
                  <a:pt x="2105510" y="1044140"/>
                  <a:pt x="2106900" y="1044140"/>
                </a:cubicBezTo>
                <a:lnTo>
                  <a:pt x="2117540" y="1044140"/>
                </a:lnTo>
                <a:cubicBezTo>
                  <a:pt x="2117540" y="1044131"/>
                  <a:pt x="2117540" y="1044009"/>
                  <a:pt x="2117540" y="1042518"/>
                </a:cubicBezTo>
                <a:lnTo>
                  <a:pt x="2117540" y="1031169"/>
                </a:lnTo>
                <a:cubicBezTo>
                  <a:pt x="2117553" y="1031169"/>
                  <a:pt x="2117730" y="1031169"/>
                  <a:pt x="2120199" y="1031169"/>
                </a:cubicBezTo>
                <a:lnTo>
                  <a:pt x="2138820" y="1031169"/>
                </a:lnTo>
                <a:cubicBezTo>
                  <a:pt x="2138820" y="1031189"/>
                  <a:pt x="2138820" y="1032027"/>
                  <a:pt x="2138820" y="1070081"/>
                </a:cubicBezTo>
                <a:cubicBezTo>
                  <a:pt x="2138832" y="1070081"/>
                  <a:pt x="2139009" y="1070081"/>
                  <a:pt x="2141861" y="1070081"/>
                </a:cubicBezTo>
                <a:lnTo>
                  <a:pt x="2163140" y="1070081"/>
                </a:lnTo>
                <a:cubicBezTo>
                  <a:pt x="2163140" y="1070097"/>
                  <a:pt x="2163140" y="1070270"/>
                  <a:pt x="2163140" y="1072512"/>
                </a:cubicBezTo>
                <a:lnTo>
                  <a:pt x="2163140" y="1089537"/>
                </a:lnTo>
                <a:cubicBezTo>
                  <a:pt x="2163152" y="1089537"/>
                  <a:pt x="2163258" y="1089537"/>
                  <a:pt x="2164280" y="1089537"/>
                </a:cubicBezTo>
                <a:lnTo>
                  <a:pt x="2172261" y="1089537"/>
                </a:lnTo>
                <a:cubicBezTo>
                  <a:pt x="2172261" y="1089525"/>
                  <a:pt x="2172261" y="1089411"/>
                  <a:pt x="2172261" y="1088321"/>
                </a:cubicBezTo>
                <a:lnTo>
                  <a:pt x="2172261" y="1079808"/>
                </a:lnTo>
                <a:cubicBezTo>
                  <a:pt x="2172287" y="1079808"/>
                  <a:pt x="2173365" y="1079808"/>
                  <a:pt x="2217861" y="1079808"/>
                </a:cubicBezTo>
                <a:cubicBezTo>
                  <a:pt x="2217861" y="1079829"/>
                  <a:pt x="2217861" y="1080674"/>
                  <a:pt x="2217861" y="1115478"/>
                </a:cubicBezTo>
                <a:cubicBezTo>
                  <a:pt x="2217872" y="1115478"/>
                  <a:pt x="2217990" y="1115478"/>
                  <a:pt x="2219381" y="1115478"/>
                </a:cubicBezTo>
                <a:lnTo>
                  <a:pt x="2230022" y="1115478"/>
                </a:lnTo>
                <a:cubicBezTo>
                  <a:pt x="2230022" y="1115489"/>
                  <a:pt x="2230022" y="1115598"/>
                  <a:pt x="2230022" y="1117100"/>
                </a:cubicBezTo>
                <a:lnTo>
                  <a:pt x="2230022" y="1128449"/>
                </a:lnTo>
                <a:cubicBezTo>
                  <a:pt x="2230035" y="1128449"/>
                  <a:pt x="2230145" y="1128449"/>
                  <a:pt x="2231162" y="1128449"/>
                </a:cubicBezTo>
                <a:lnTo>
                  <a:pt x="2239142" y="1128449"/>
                </a:lnTo>
                <a:cubicBezTo>
                  <a:pt x="2239142" y="1128438"/>
                  <a:pt x="2239142" y="1128258"/>
                  <a:pt x="2239142" y="1125206"/>
                </a:cubicBezTo>
                <a:lnTo>
                  <a:pt x="2239142" y="1102508"/>
                </a:lnTo>
                <a:cubicBezTo>
                  <a:pt x="2239152" y="1102508"/>
                  <a:pt x="2239269" y="1102508"/>
                  <a:pt x="2240661" y="1102508"/>
                </a:cubicBezTo>
                <a:lnTo>
                  <a:pt x="2251302" y="1102508"/>
                </a:lnTo>
                <a:cubicBezTo>
                  <a:pt x="2251302" y="1102520"/>
                  <a:pt x="2251302" y="1102644"/>
                  <a:pt x="2251302" y="1104129"/>
                </a:cubicBezTo>
                <a:lnTo>
                  <a:pt x="2251302" y="1115478"/>
                </a:lnTo>
                <a:lnTo>
                  <a:pt x="2259282" y="1112489"/>
                </a:lnTo>
                <a:cubicBezTo>
                  <a:pt x="2260422" y="1111931"/>
                  <a:pt x="2260422" y="1111628"/>
                  <a:pt x="2260422" y="1111019"/>
                </a:cubicBezTo>
                <a:lnTo>
                  <a:pt x="2260422" y="1102508"/>
                </a:lnTo>
                <a:cubicBezTo>
                  <a:pt x="2260448" y="1102508"/>
                  <a:pt x="2261649" y="1102508"/>
                  <a:pt x="2318183" y="1102508"/>
                </a:cubicBezTo>
                <a:cubicBezTo>
                  <a:pt x="2318183" y="1102529"/>
                  <a:pt x="2318183" y="1103349"/>
                  <a:pt x="2318183" y="1138176"/>
                </a:cubicBezTo>
                <a:cubicBezTo>
                  <a:pt x="2318195" y="1138176"/>
                  <a:pt x="2318372" y="1138176"/>
                  <a:pt x="2321222" y="1138176"/>
                </a:cubicBezTo>
                <a:lnTo>
                  <a:pt x="2342502" y="1138176"/>
                </a:lnTo>
                <a:cubicBezTo>
                  <a:pt x="2342502" y="1138188"/>
                  <a:pt x="2342502" y="1138311"/>
                  <a:pt x="2342502" y="1139798"/>
                </a:cubicBezTo>
                <a:lnTo>
                  <a:pt x="2342502" y="1151147"/>
                </a:lnTo>
                <a:cubicBezTo>
                  <a:pt x="2342516" y="1151147"/>
                  <a:pt x="2342700" y="1151147"/>
                  <a:pt x="2345163" y="1151147"/>
                </a:cubicBezTo>
                <a:lnTo>
                  <a:pt x="2363783" y="1151147"/>
                </a:lnTo>
                <a:cubicBezTo>
                  <a:pt x="2363783" y="1151129"/>
                  <a:pt x="2363783" y="1150362"/>
                  <a:pt x="2363783" y="1115478"/>
                </a:cubicBezTo>
                <a:cubicBezTo>
                  <a:pt x="2363793" y="1115478"/>
                  <a:pt x="2363910" y="1115478"/>
                  <a:pt x="2365302" y="1115478"/>
                </a:cubicBezTo>
                <a:lnTo>
                  <a:pt x="2375943" y="1115478"/>
                </a:lnTo>
                <a:cubicBezTo>
                  <a:pt x="2375943" y="1115450"/>
                  <a:pt x="2375943" y="1114293"/>
                  <a:pt x="2375943" y="1066838"/>
                </a:cubicBezTo>
                <a:cubicBezTo>
                  <a:pt x="2375954" y="1066838"/>
                  <a:pt x="2376069" y="1066838"/>
                  <a:pt x="2377463" y="1066838"/>
                </a:cubicBezTo>
                <a:lnTo>
                  <a:pt x="2388104" y="1066838"/>
                </a:lnTo>
                <a:cubicBezTo>
                  <a:pt x="2388104" y="1066829"/>
                  <a:pt x="2388104" y="1066665"/>
                  <a:pt x="2388104" y="1064001"/>
                </a:cubicBezTo>
                <a:lnTo>
                  <a:pt x="2388104" y="1044140"/>
                </a:lnTo>
                <a:cubicBezTo>
                  <a:pt x="2385063" y="1044140"/>
                  <a:pt x="2385063" y="1044140"/>
                  <a:pt x="2386203" y="1041707"/>
                </a:cubicBezTo>
                <a:lnTo>
                  <a:pt x="2394183" y="1024683"/>
                </a:lnTo>
                <a:cubicBezTo>
                  <a:pt x="2394191" y="1024709"/>
                  <a:pt x="2394483" y="1025720"/>
                  <a:pt x="2406344" y="1066838"/>
                </a:cubicBezTo>
                <a:cubicBezTo>
                  <a:pt x="2406356" y="1066838"/>
                  <a:pt x="2406465" y="1066838"/>
                  <a:pt x="2407484" y="1066838"/>
                </a:cubicBezTo>
                <a:lnTo>
                  <a:pt x="2415464" y="1066838"/>
                </a:lnTo>
                <a:cubicBezTo>
                  <a:pt x="2415464" y="1066818"/>
                  <a:pt x="2415464" y="1065050"/>
                  <a:pt x="2415464" y="907947"/>
                </a:cubicBezTo>
                <a:cubicBezTo>
                  <a:pt x="2415479" y="907947"/>
                  <a:pt x="2415650" y="907947"/>
                  <a:pt x="2417744" y="907947"/>
                </a:cubicBezTo>
                <a:lnTo>
                  <a:pt x="2433704" y="907947"/>
                </a:lnTo>
                <a:cubicBezTo>
                  <a:pt x="2433704" y="907914"/>
                  <a:pt x="2433704" y="906399"/>
                  <a:pt x="2433704" y="836609"/>
                </a:cubicBezTo>
                <a:cubicBezTo>
                  <a:pt x="2433729" y="836609"/>
                  <a:pt x="2434667" y="836609"/>
                  <a:pt x="2473224" y="836609"/>
                </a:cubicBezTo>
                <a:cubicBezTo>
                  <a:pt x="2473224" y="836591"/>
                  <a:pt x="2473224" y="835826"/>
                  <a:pt x="2473224" y="804182"/>
                </a:cubicBezTo>
                <a:cubicBezTo>
                  <a:pt x="2473253" y="804182"/>
                  <a:pt x="2474436" y="804182"/>
                  <a:pt x="2524905" y="804182"/>
                </a:cubicBezTo>
                <a:cubicBezTo>
                  <a:pt x="2524905" y="804194"/>
                  <a:pt x="2524905" y="804389"/>
                  <a:pt x="2524905" y="807830"/>
                </a:cubicBezTo>
                <a:lnTo>
                  <a:pt x="2524905" y="833366"/>
                </a:lnTo>
                <a:cubicBezTo>
                  <a:pt x="2524919" y="833366"/>
                  <a:pt x="2525115" y="833366"/>
                  <a:pt x="2528325" y="833366"/>
                </a:cubicBezTo>
                <a:lnTo>
                  <a:pt x="2552265" y="833366"/>
                </a:lnTo>
                <a:cubicBezTo>
                  <a:pt x="2552265" y="833393"/>
                  <a:pt x="2552265" y="834734"/>
                  <a:pt x="2552265" y="904704"/>
                </a:cubicBezTo>
                <a:cubicBezTo>
                  <a:pt x="2552274" y="904704"/>
                  <a:pt x="2552388" y="904704"/>
                  <a:pt x="2553785" y="904704"/>
                </a:cubicBezTo>
                <a:lnTo>
                  <a:pt x="2564426" y="904704"/>
                </a:lnTo>
                <a:lnTo>
                  <a:pt x="2585706" y="911190"/>
                </a:lnTo>
                <a:cubicBezTo>
                  <a:pt x="2585706" y="911205"/>
                  <a:pt x="2585706" y="912180"/>
                  <a:pt x="2585706" y="969558"/>
                </a:cubicBezTo>
                <a:cubicBezTo>
                  <a:pt x="2585715" y="969558"/>
                  <a:pt x="2585828" y="969558"/>
                  <a:pt x="2587226" y="969558"/>
                </a:cubicBezTo>
                <a:lnTo>
                  <a:pt x="2597865" y="969558"/>
                </a:lnTo>
                <a:cubicBezTo>
                  <a:pt x="2597865" y="969573"/>
                  <a:pt x="2597865" y="969732"/>
                  <a:pt x="2597865" y="971990"/>
                </a:cubicBezTo>
                <a:lnTo>
                  <a:pt x="2597865" y="989013"/>
                </a:lnTo>
                <a:cubicBezTo>
                  <a:pt x="2597877" y="989013"/>
                  <a:pt x="2598063" y="989013"/>
                  <a:pt x="2600906" y="989013"/>
                </a:cubicBezTo>
                <a:lnTo>
                  <a:pt x="2622186" y="989013"/>
                </a:lnTo>
                <a:lnTo>
                  <a:pt x="2631306" y="998742"/>
                </a:lnTo>
                <a:cubicBezTo>
                  <a:pt x="2631306" y="998760"/>
                  <a:pt x="2631306" y="999489"/>
                  <a:pt x="2631306" y="1031169"/>
                </a:cubicBezTo>
                <a:cubicBezTo>
                  <a:pt x="2631320" y="1031169"/>
                  <a:pt x="2631516" y="1031169"/>
                  <a:pt x="2634726" y="1031169"/>
                </a:cubicBezTo>
                <a:lnTo>
                  <a:pt x="2658666" y="1031169"/>
                </a:lnTo>
                <a:cubicBezTo>
                  <a:pt x="2658666" y="1031180"/>
                  <a:pt x="2658666" y="1031300"/>
                  <a:pt x="2658666" y="1032789"/>
                </a:cubicBezTo>
                <a:lnTo>
                  <a:pt x="2658666" y="1044140"/>
                </a:lnTo>
                <a:cubicBezTo>
                  <a:pt x="2658680" y="1044140"/>
                  <a:pt x="2658828" y="1044140"/>
                  <a:pt x="2660567" y="1044140"/>
                </a:cubicBezTo>
                <a:lnTo>
                  <a:pt x="2673867" y="1044140"/>
                </a:lnTo>
                <a:cubicBezTo>
                  <a:pt x="2673867" y="1044153"/>
                  <a:pt x="2673867" y="1044347"/>
                  <a:pt x="2673867" y="1047381"/>
                </a:cubicBezTo>
                <a:lnTo>
                  <a:pt x="2673867" y="1070081"/>
                </a:lnTo>
                <a:cubicBezTo>
                  <a:pt x="2679947" y="1070081"/>
                  <a:pt x="2679947" y="1070081"/>
                  <a:pt x="2679947" y="1067243"/>
                </a:cubicBezTo>
                <a:lnTo>
                  <a:pt x="2679947" y="1047381"/>
                </a:lnTo>
                <a:cubicBezTo>
                  <a:pt x="2679956" y="1047381"/>
                  <a:pt x="2680073" y="1047381"/>
                  <a:pt x="2681466" y="1047381"/>
                </a:cubicBezTo>
                <a:lnTo>
                  <a:pt x="2692107" y="1047381"/>
                </a:lnTo>
                <a:cubicBezTo>
                  <a:pt x="2692107" y="1047398"/>
                  <a:pt x="2692107" y="1047576"/>
                  <a:pt x="2692107" y="1049814"/>
                </a:cubicBezTo>
                <a:lnTo>
                  <a:pt x="2692107" y="1066838"/>
                </a:lnTo>
                <a:cubicBezTo>
                  <a:pt x="2692121" y="1066838"/>
                  <a:pt x="2692230" y="1066838"/>
                  <a:pt x="2693247" y="1066838"/>
                </a:cubicBezTo>
                <a:lnTo>
                  <a:pt x="2701227" y="1066838"/>
                </a:lnTo>
                <a:cubicBezTo>
                  <a:pt x="2701227" y="1060353"/>
                  <a:pt x="2701227" y="1060353"/>
                  <a:pt x="2774187" y="1060353"/>
                </a:cubicBezTo>
                <a:cubicBezTo>
                  <a:pt x="2774187" y="1060367"/>
                  <a:pt x="2774187" y="1060518"/>
                  <a:pt x="2774187" y="1062380"/>
                </a:cubicBezTo>
                <a:lnTo>
                  <a:pt x="2774187" y="1076565"/>
                </a:lnTo>
                <a:cubicBezTo>
                  <a:pt x="2774199" y="1076565"/>
                  <a:pt x="2774312" y="1076565"/>
                  <a:pt x="2775327" y="1076565"/>
                </a:cubicBezTo>
                <a:lnTo>
                  <a:pt x="2783309" y="1076565"/>
                </a:lnTo>
                <a:cubicBezTo>
                  <a:pt x="2783309" y="1076579"/>
                  <a:pt x="2783309" y="1076762"/>
                  <a:pt x="2783309" y="1079808"/>
                </a:cubicBezTo>
                <a:lnTo>
                  <a:pt x="2783309" y="1102508"/>
                </a:lnTo>
                <a:cubicBezTo>
                  <a:pt x="2783321" y="1102502"/>
                  <a:pt x="2783495" y="1102385"/>
                  <a:pt x="2786348" y="1100481"/>
                </a:cubicBezTo>
                <a:lnTo>
                  <a:pt x="2807628" y="1086294"/>
                </a:lnTo>
                <a:cubicBezTo>
                  <a:pt x="2807631" y="1086266"/>
                  <a:pt x="2807828" y="1084953"/>
                  <a:pt x="2816748" y="1024683"/>
                </a:cubicBezTo>
                <a:cubicBezTo>
                  <a:pt x="2816762" y="1024680"/>
                  <a:pt x="2816865" y="1024641"/>
                  <a:pt x="2817888" y="1024278"/>
                </a:cubicBezTo>
                <a:lnTo>
                  <a:pt x="2825868" y="1021440"/>
                </a:lnTo>
                <a:cubicBezTo>
                  <a:pt x="2825868" y="1021416"/>
                  <a:pt x="2825918" y="1019825"/>
                  <a:pt x="2828909" y="917675"/>
                </a:cubicBezTo>
                <a:cubicBezTo>
                  <a:pt x="2828909" y="917702"/>
                  <a:pt x="2828958" y="919338"/>
                  <a:pt x="2831949" y="1021440"/>
                </a:cubicBezTo>
                <a:cubicBezTo>
                  <a:pt x="2831963" y="1021445"/>
                  <a:pt x="2832069" y="1021482"/>
                  <a:pt x="2833089" y="1021845"/>
                </a:cubicBezTo>
                <a:lnTo>
                  <a:pt x="2841069" y="1024683"/>
                </a:lnTo>
                <a:cubicBezTo>
                  <a:pt x="2841069" y="1024653"/>
                  <a:pt x="2841069" y="1022654"/>
                  <a:pt x="2841069" y="894977"/>
                </a:cubicBezTo>
                <a:cubicBezTo>
                  <a:pt x="2847149" y="894977"/>
                  <a:pt x="2847149" y="894977"/>
                  <a:pt x="2847149" y="846336"/>
                </a:cubicBezTo>
                <a:cubicBezTo>
                  <a:pt x="2847167" y="846336"/>
                  <a:pt x="2848196" y="846336"/>
                  <a:pt x="2904909" y="846336"/>
                </a:cubicBezTo>
                <a:cubicBezTo>
                  <a:pt x="2904909" y="846362"/>
                  <a:pt x="2904909" y="847439"/>
                  <a:pt x="2904909" y="894977"/>
                </a:cubicBezTo>
                <a:cubicBezTo>
                  <a:pt x="2904923" y="894977"/>
                  <a:pt x="2905031" y="894977"/>
                  <a:pt x="2906049" y="894977"/>
                </a:cubicBezTo>
                <a:lnTo>
                  <a:pt x="2914029" y="894977"/>
                </a:lnTo>
                <a:cubicBezTo>
                  <a:pt x="2914029" y="894945"/>
                  <a:pt x="2914029" y="892986"/>
                  <a:pt x="2914029" y="771755"/>
                </a:cubicBezTo>
                <a:cubicBezTo>
                  <a:pt x="2914038" y="771755"/>
                  <a:pt x="2914187" y="771755"/>
                  <a:pt x="2916690" y="771755"/>
                </a:cubicBezTo>
                <a:lnTo>
                  <a:pt x="2935310" y="771755"/>
                </a:lnTo>
                <a:cubicBezTo>
                  <a:pt x="2935310" y="771744"/>
                  <a:pt x="2935310" y="771578"/>
                  <a:pt x="2935310" y="768918"/>
                </a:cubicBezTo>
                <a:lnTo>
                  <a:pt x="2935310" y="749057"/>
                </a:lnTo>
                <a:cubicBezTo>
                  <a:pt x="2935326" y="749057"/>
                  <a:pt x="2936073" y="749057"/>
                  <a:pt x="2968751" y="749057"/>
                </a:cubicBezTo>
                <a:cubicBezTo>
                  <a:pt x="2968751" y="749046"/>
                  <a:pt x="2968751" y="748925"/>
                  <a:pt x="2968751" y="747435"/>
                </a:cubicBezTo>
                <a:lnTo>
                  <a:pt x="2968751" y="736086"/>
                </a:lnTo>
                <a:cubicBezTo>
                  <a:pt x="2968761" y="736086"/>
                  <a:pt x="2968926" y="736086"/>
                  <a:pt x="2971410" y="736086"/>
                </a:cubicBezTo>
                <a:lnTo>
                  <a:pt x="2990031" y="736086"/>
                </a:lnTo>
                <a:cubicBezTo>
                  <a:pt x="2990031" y="736098"/>
                  <a:pt x="2990031" y="736217"/>
                  <a:pt x="2990031" y="737708"/>
                </a:cubicBezTo>
                <a:lnTo>
                  <a:pt x="2990031" y="749057"/>
                </a:lnTo>
                <a:cubicBezTo>
                  <a:pt x="2990045" y="749057"/>
                  <a:pt x="2990154" y="749057"/>
                  <a:pt x="2991171" y="749057"/>
                </a:cubicBezTo>
                <a:lnTo>
                  <a:pt x="2999151" y="749057"/>
                </a:lnTo>
                <a:lnTo>
                  <a:pt x="3014351" y="742571"/>
                </a:lnTo>
                <a:lnTo>
                  <a:pt x="3020430" y="747435"/>
                </a:lnTo>
                <a:lnTo>
                  <a:pt x="3020430" y="736086"/>
                </a:lnTo>
                <a:cubicBezTo>
                  <a:pt x="3020444" y="736086"/>
                  <a:pt x="3020649" y="736086"/>
                  <a:pt x="3023850" y="736086"/>
                </a:cubicBezTo>
                <a:lnTo>
                  <a:pt x="3047792" y="736086"/>
                </a:lnTo>
                <a:cubicBezTo>
                  <a:pt x="3047792" y="736098"/>
                  <a:pt x="3047792" y="736217"/>
                  <a:pt x="3047792" y="737708"/>
                </a:cubicBezTo>
                <a:lnTo>
                  <a:pt x="3047792" y="749057"/>
                </a:lnTo>
                <a:cubicBezTo>
                  <a:pt x="3047820" y="749057"/>
                  <a:pt x="3048924" y="749057"/>
                  <a:pt x="3093392" y="749057"/>
                </a:cubicBezTo>
                <a:cubicBezTo>
                  <a:pt x="3093392" y="749072"/>
                  <a:pt x="3093392" y="749235"/>
                  <a:pt x="3093392" y="751488"/>
                </a:cubicBezTo>
                <a:lnTo>
                  <a:pt x="3093392" y="768513"/>
                </a:lnTo>
                <a:cubicBezTo>
                  <a:pt x="3093417" y="768513"/>
                  <a:pt x="3094377" y="768513"/>
                  <a:pt x="3132912" y="768513"/>
                </a:cubicBezTo>
                <a:cubicBezTo>
                  <a:pt x="3132912" y="768537"/>
                  <a:pt x="3132912" y="769557"/>
                  <a:pt x="3132912" y="813909"/>
                </a:cubicBezTo>
                <a:cubicBezTo>
                  <a:pt x="3132926" y="813909"/>
                  <a:pt x="3133035" y="813909"/>
                  <a:pt x="3134052" y="813909"/>
                </a:cubicBezTo>
                <a:lnTo>
                  <a:pt x="3142032" y="813909"/>
                </a:lnTo>
                <a:cubicBezTo>
                  <a:pt x="3142032" y="813920"/>
                  <a:pt x="3142032" y="814049"/>
                  <a:pt x="3142032" y="815531"/>
                </a:cubicBezTo>
                <a:lnTo>
                  <a:pt x="3142032" y="826881"/>
                </a:lnTo>
                <a:cubicBezTo>
                  <a:pt x="3148113" y="826881"/>
                  <a:pt x="3148113" y="826881"/>
                  <a:pt x="3148113" y="872277"/>
                </a:cubicBezTo>
                <a:cubicBezTo>
                  <a:pt x="3148127" y="872277"/>
                  <a:pt x="3148238" y="872277"/>
                  <a:pt x="3149253" y="872277"/>
                </a:cubicBezTo>
                <a:lnTo>
                  <a:pt x="3157233" y="872277"/>
                </a:lnTo>
                <a:cubicBezTo>
                  <a:pt x="3157233" y="872291"/>
                  <a:pt x="3157233" y="872391"/>
                  <a:pt x="3157233" y="873494"/>
                </a:cubicBezTo>
                <a:lnTo>
                  <a:pt x="3157233" y="882006"/>
                </a:lnTo>
                <a:cubicBezTo>
                  <a:pt x="3157242" y="882006"/>
                  <a:pt x="3157359" y="882006"/>
                  <a:pt x="3158753" y="882006"/>
                </a:cubicBezTo>
                <a:lnTo>
                  <a:pt x="3169392" y="882006"/>
                </a:lnTo>
                <a:cubicBezTo>
                  <a:pt x="3169392" y="882032"/>
                  <a:pt x="3169392" y="883101"/>
                  <a:pt x="3169392" y="927404"/>
                </a:cubicBezTo>
                <a:cubicBezTo>
                  <a:pt x="3169404" y="927404"/>
                  <a:pt x="3169584" y="927404"/>
                  <a:pt x="3172433" y="927404"/>
                </a:cubicBezTo>
                <a:lnTo>
                  <a:pt x="3193713" y="927404"/>
                </a:lnTo>
                <a:cubicBezTo>
                  <a:pt x="3193713" y="927428"/>
                  <a:pt x="3193713" y="928298"/>
                  <a:pt x="3193713" y="963072"/>
                </a:cubicBezTo>
                <a:cubicBezTo>
                  <a:pt x="3196754" y="963072"/>
                  <a:pt x="3196754" y="963072"/>
                  <a:pt x="3196754" y="965504"/>
                </a:cubicBezTo>
                <a:lnTo>
                  <a:pt x="3196754" y="982529"/>
                </a:lnTo>
                <a:cubicBezTo>
                  <a:pt x="3196767" y="982529"/>
                  <a:pt x="3196872" y="982529"/>
                  <a:pt x="3197894" y="982529"/>
                </a:cubicBezTo>
                <a:lnTo>
                  <a:pt x="3205874" y="982529"/>
                </a:lnTo>
                <a:cubicBezTo>
                  <a:pt x="3205874" y="982550"/>
                  <a:pt x="3205874" y="983394"/>
                  <a:pt x="3205874" y="1018197"/>
                </a:cubicBezTo>
                <a:cubicBezTo>
                  <a:pt x="3205886" y="1018197"/>
                  <a:pt x="3206034" y="1018197"/>
                  <a:pt x="3207773" y="1018197"/>
                </a:cubicBezTo>
                <a:lnTo>
                  <a:pt x="3221073" y="1018197"/>
                </a:lnTo>
                <a:cubicBezTo>
                  <a:pt x="3224114" y="1021440"/>
                  <a:pt x="3224114" y="1021440"/>
                  <a:pt x="3224114" y="1024278"/>
                </a:cubicBezTo>
                <a:lnTo>
                  <a:pt x="3224114" y="1044140"/>
                </a:lnTo>
                <a:cubicBezTo>
                  <a:pt x="3224121" y="1044129"/>
                  <a:pt x="3224252" y="1043969"/>
                  <a:pt x="3226394" y="1041302"/>
                </a:cubicBezTo>
                <a:lnTo>
                  <a:pt x="3242354" y="1021440"/>
                </a:lnTo>
                <a:cubicBezTo>
                  <a:pt x="3242376" y="1021440"/>
                  <a:pt x="3243335" y="1021440"/>
                  <a:pt x="3284915" y="1021440"/>
                </a:cubicBezTo>
                <a:cubicBezTo>
                  <a:pt x="3284915" y="1021478"/>
                  <a:pt x="3284915" y="1023579"/>
                  <a:pt x="3284915" y="1151147"/>
                </a:cubicBezTo>
                <a:cubicBezTo>
                  <a:pt x="3284927" y="1151147"/>
                  <a:pt x="3285041" y="1151147"/>
                  <a:pt x="3286055" y="1151147"/>
                </a:cubicBezTo>
                <a:lnTo>
                  <a:pt x="3294035" y="1151147"/>
                </a:lnTo>
                <a:cubicBezTo>
                  <a:pt x="3294041" y="1151135"/>
                  <a:pt x="3294129" y="1150985"/>
                  <a:pt x="3295175" y="1149120"/>
                </a:cubicBezTo>
                <a:lnTo>
                  <a:pt x="3303155" y="1134933"/>
                </a:lnTo>
                <a:cubicBezTo>
                  <a:pt x="3303155" y="1134944"/>
                  <a:pt x="3303155" y="1135092"/>
                  <a:pt x="3303155" y="1137771"/>
                </a:cubicBezTo>
                <a:lnTo>
                  <a:pt x="3303155" y="1157633"/>
                </a:lnTo>
                <a:cubicBezTo>
                  <a:pt x="3309234" y="1157633"/>
                  <a:pt x="3309234" y="1157633"/>
                  <a:pt x="3309234" y="1089537"/>
                </a:cubicBezTo>
                <a:cubicBezTo>
                  <a:pt x="3309248" y="1089537"/>
                  <a:pt x="3309353" y="1089537"/>
                  <a:pt x="3310374" y="1089537"/>
                </a:cubicBezTo>
                <a:lnTo>
                  <a:pt x="3318354" y="1089537"/>
                </a:lnTo>
                <a:cubicBezTo>
                  <a:pt x="3318354" y="1089515"/>
                  <a:pt x="3318354" y="1088015"/>
                  <a:pt x="3318354" y="992256"/>
                </a:cubicBezTo>
                <a:cubicBezTo>
                  <a:pt x="3318365" y="992256"/>
                  <a:pt x="3318486" y="992256"/>
                  <a:pt x="3319875" y="992256"/>
                </a:cubicBezTo>
                <a:lnTo>
                  <a:pt x="3330515" y="992256"/>
                </a:lnTo>
                <a:cubicBezTo>
                  <a:pt x="3330524" y="992225"/>
                  <a:pt x="3330920" y="990815"/>
                  <a:pt x="3348755" y="927404"/>
                </a:cubicBezTo>
                <a:cubicBezTo>
                  <a:pt x="3348768" y="927404"/>
                  <a:pt x="3348914" y="927404"/>
                  <a:pt x="3350655" y="927404"/>
                </a:cubicBezTo>
                <a:lnTo>
                  <a:pt x="3363956" y="927404"/>
                </a:lnTo>
                <a:cubicBezTo>
                  <a:pt x="3363963" y="927438"/>
                  <a:pt x="3364302" y="928887"/>
                  <a:pt x="3379155" y="992256"/>
                </a:cubicBezTo>
                <a:cubicBezTo>
                  <a:pt x="3379164" y="992256"/>
                  <a:pt x="3379275" y="992256"/>
                  <a:pt x="3380675" y="992256"/>
                </a:cubicBezTo>
                <a:lnTo>
                  <a:pt x="3391316" y="992256"/>
                </a:lnTo>
                <a:cubicBezTo>
                  <a:pt x="3391316" y="992273"/>
                  <a:pt x="3391316" y="993273"/>
                  <a:pt x="3391316" y="1050624"/>
                </a:cubicBezTo>
                <a:cubicBezTo>
                  <a:pt x="3391326" y="1050624"/>
                  <a:pt x="3391475" y="1050624"/>
                  <a:pt x="3393975" y="1050624"/>
                </a:cubicBezTo>
                <a:lnTo>
                  <a:pt x="3412596" y="1050624"/>
                </a:lnTo>
                <a:cubicBezTo>
                  <a:pt x="3412596" y="1050636"/>
                  <a:pt x="3412596" y="1050819"/>
                  <a:pt x="3412596" y="1053867"/>
                </a:cubicBezTo>
                <a:lnTo>
                  <a:pt x="3412596" y="1076565"/>
                </a:lnTo>
                <a:cubicBezTo>
                  <a:pt x="3418676" y="1076565"/>
                  <a:pt x="3418676" y="1076565"/>
                  <a:pt x="3418676" y="1073324"/>
                </a:cubicBezTo>
                <a:lnTo>
                  <a:pt x="3418676" y="1050624"/>
                </a:lnTo>
                <a:cubicBezTo>
                  <a:pt x="3418691" y="1050624"/>
                  <a:pt x="3418859" y="1050624"/>
                  <a:pt x="3420956" y="1050624"/>
                </a:cubicBezTo>
                <a:lnTo>
                  <a:pt x="3436916" y="1050624"/>
                </a:lnTo>
                <a:cubicBezTo>
                  <a:pt x="3436916" y="1050639"/>
                  <a:pt x="3436916" y="1050815"/>
                  <a:pt x="3436916" y="1053056"/>
                </a:cubicBezTo>
                <a:lnTo>
                  <a:pt x="3436916" y="1070081"/>
                </a:lnTo>
                <a:cubicBezTo>
                  <a:pt x="3436940" y="1070081"/>
                  <a:pt x="3438003" y="1070081"/>
                  <a:pt x="3482517" y="1070081"/>
                </a:cubicBezTo>
                <a:cubicBezTo>
                  <a:pt x="3482517" y="1070055"/>
                  <a:pt x="3482517" y="1068899"/>
                  <a:pt x="3482517" y="1014956"/>
                </a:cubicBezTo>
                <a:cubicBezTo>
                  <a:pt x="3482529" y="1014956"/>
                  <a:pt x="3482669" y="1014956"/>
                  <a:pt x="3484416" y="1014956"/>
                </a:cubicBezTo>
                <a:lnTo>
                  <a:pt x="3497717" y="1014956"/>
                </a:lnTo>
                <a:cubicBezTo>
                  <a:pt x="3497717" y="1014972"/>
                  <a:pt x="3497717" y="1015713"/>
                  <a:pt x="3497717" y="1047381"/>
                </a:cubicBezTo>
                <a:cubicBezTo>
                  <a:pt x="3500757" y="1047381"/>
                  <a:pt x="3500757" y="1047381"/>
                  <a:pt x="3500757" y="998742"/>
                </a:cubicBezTo>
                <a:cubicBezTo>
                  <a:pt x="3500778" y="998742"/>
                  <a:pt x="3501590" y="998742"/>
                  <a:pt x="3534197" y="998742"/>
                </a:cubicBezTo>
                <a:cubicBezTo>
                  <a:pt x="3534197" y="998727"/>
                  <a:pt x="3534197" y="998547"/>
                  <a:pt x="3534197" y="996309"/>
                </a:cubicBezTo>
                <a:lnTo>
                  <a:pt x="3534197" y="979286"/>
                </a:lnTo>
                <a:cubicBezTo>
                  <a:pt x="3534209" y="979286"/>
                  <a:pt x="3534321" y="979286"/>
                  <a:pt x="3535337" y="979286"/>
                </a:cubicBezTo>
                <a:lnTo>
                  <a:pt x="3543317" y="979286"/>
                </a:lnTo>
                <a:cubicBezTo>
                  <a:pt x="3543317" y="979277"/>
                  <a:pt x="3543317" y="979107"/>
                  <a:pt x="3543317" y="976449"/>
                </a:cubicBezTo>
                <a:lnTo>
                  <a:pt x="3543317" y="956588"/>
                </a:lnTo>
                <a:lnTo>
                  <a:pt x="3549398" y="966315"/>
                </a:lnTo>
                <a:cubicBezTo>
                  <a:pt x="3549410" y="966315"/>
                  <a:pt x="3549603" y="966315"/>
                  <a:pt x="3552818" y="966315"/>
                </a:cubicBezTo>
                <a:lnTo>
                  <a:pt x="3576758" y="966315"/>
                </a:lnTo>
                <a:cubicBezTo>
                  <a:pt x="3576758" y="966303"/>
                  <a:pt x="3576758" y="966201"/>
                  <a:pt x="3576758" y="965099"/>
                </a:cubicBezTo>
                <a:lnTo>
                  <a:pt x="3576758" y="956588"/>
                </a:lnTo>
                <a:cubicBezTo>
                  <a:pt x="3576771" y="956588"/>
                  <a:pt x="3576882" y="956588"/>
                  <a:pt x="3577898" y="956588"/>
                </a:cubicBezTo>
                <a:lnTo>
                  <a:pt x="3585878" y="956588"/>
                </a:lnTo>
                <a:cubicBezTo>
                  <a:pt x="3585878" y="956601"/>
                  <a:pt x="3585878" y="956751"/>
                  <a:pt x="3585878" y="958614"/>
                </a:cubicBezTo>
                <a:lnTo>
                  <a:pt x="3585878" y="972801"/>
                </a:lnTo>
                <a:cubicBezTo>
                  <a:pt x="3585900" y="972801"/>
                  <a:pt x="3587000" y="972801"/>
                  <a:pt x="3643638" y="972801"/>
                </a:cubicBezTo>
                <a:cubicBezTo>
                  <a:pt x="3643638" y="972828"/>
                  <a:pt x="3643638" y="975093"/>
                  <a:pt x="3643638" y="1180331"/>
                </a:cubicBezTo>
                <a:cubicBezTo>
                  <a:pt x="3643653" y="1180331"/>
                  <a:pt x="3643826" y="1180331"/>
                  <a:pt x="3645918" y="1180331"/>
                </a:cubicBezTo>
                <a:lnTo>
                  <a:pt x="3661878" y="1180331"/>
                </a:lnTo>
                <a:cubicBezTo>
                  <a:pt x="3661878" y="1173846"/>
                  <a:pt x="3661878" y="1167360"/>
                  <a:pt x="3661878" y="1160876"/>
                </a:cubicBezTo>
                <a:cubicBezTo>
                  <a:pt x="3664919" y="1160876"/>
                  <a:pt x="3664919" y="1160876"/>
                  <a:pt x="3667959" y="1160876"/>
                </a:cubicBezTo>
                <a:cubicBezTo>
                  <a:pt x="3667959" y="1167360"/>
                  <a:pt x="3667959" y="1173846"/>
                  <a:pt x="3667959" y="1180331"/>
                </a:cubicBezTo>
                <a:cubicBezTo>
                  <a:pt x="3683159" y="1180331"/>
                  <a:pt x="3698360" y="1180331"/>
                  <a:pt x="3713559" y="1180331"/>
                </a:cubicBezTo>
                <a:cubicBezTo>
                  <a:pt x="3713559" y="1164117"/>
                  <a:pt x="3713559" y="1151147"/>
                  <a:pt x="3713559" y="1134933"/>
                </a:cubicBezTo>
                <a:cubicBezTo>
                  <a:pt x="3719640" y="1134933"/>
                  <a:pt x="3725720" y="1134933"/>
                  <a:pt x="3731799" y="1134933"/>
                </a:cubicBezTo>
                <a:lnTo>
                  <a:pt x="3750039" y="1131692"/>
                </a:lnTo>
                <a:cubicBezTo>
                  <a:pt x="3753080" y="1131692"/>
                  <a:pt x="3753080" y="1134933"/>
                  <a:pt x="3756120" y="1134933"/>
                </a:cubicBezTo>
                <a:lnTo>
                  <a:pt x="3771320" y="1134933"/>
                </a:lnTo>
                <a:cubicBezTo>
                  <a:pt x="3771320" y="1151147"/>
                  <a:pt x="3771320" y="1167360"/>
                  <a:pt x="3771320" y="1180331"/>
                </a:cubicBezTo>
                <a:cubicBezTo>
                  <a:pt x="3774360" y="1180331"/>
                  <a:pt x="3777401" y="1180331"/>
                  <a:pt x="3783480" y="1180331"/>
                </a:cubicBezTo>
                <a:cubicBezTo>
                  <a:pt x="3783480" y="1190060"/>
                  <a:pt x="3783480" y="1199787"/>
                  <a:pt x="3783480" y="1206273"/>
                </a:cubicBezTo>
                <a:lnTo>
                  <a:pt x="3797484" y="1207631"/>
                </a:lnTo>
                <a:lnTo>
                  <a:pt x="3816921" y="1207631"/>
                </a:lnTo>
                <a:cubicBezTo>
                  <a:pt x="3816921" y="1198917"/>
                  <a:pt x="3816921" y="1192659"/>
                  <a:pt x="3816921" y="1183574"/>
                </a:cubicBezTo>
                <a:lnTo>
                  <a:pt x="3918855" y="1183574"/>
                </a:lnTo>
                <a:lnTo>
                  <a:pt x="3918855" y="1055694"/>
                </a:lnTo>
                <a:lnTo>
                  <a:pt x="4026867" y="1055694"/>
                </a:lnTo>
                <a:lnTo>
                  <a:pt x="4026867" y="1173846"/>
                </a:lnTo>
                <a:cubicBezTo>
                  <a:pt x="4027820" y="1173846"/>
                  <a:pt x="4028772" y="1173846"/>
                  <a:pt x="4029723" y="1173846"/>
                </a:cubicBezTo>
                <a:lnTo>
                  <a:pt x="4031586" y="1207631"/>
                </a:lnTo>
                <a:lnTo>
                  <a:pt x="4046100" y="1207631"/>
                </a:lnTo>
                <a:cubicBezTo>
                  <a:pt x="4046904" y="1196810"/>
                  <a:pt x="4047963" y="1185329"/>
                  <a:pt x="4047963" y="1173846"/>
                </a:cubicBezTo>
                <a:cubicBezTo>
                  <a:pt x="4051004" y="1173846"/>
                  <a:pt x="4054044" y="1173846"/>
                  <a:pt x="4057083" y="1173846"/>
                </a:cubicBezTo>
                <a:lnTo>
                  <a:pt x="4058946" y="1207631"/>
                </a:lnTo>
                <a:lnTo>
                  <a:pt x="4134879" y="1207631"/>
                </a:lnTo>
                <a:lnTo>
                  <a:pt x="4134879" y="963089"/>
                </a:lnTo>
                <a:lnTo>
                  <a:pt x="4430870" y="963089"/>
                </a:lnTo>
                <a:lnTo>
                  <a:pt x="4430870" y="1207631"/>
                </a:lnTo>
                <a:lnTo>
                  <a:pt x="4458915" y="1207631"/>
                </a:lnTo>
                <a:lnTo>
                  <a:pt x="4458915" y="1083591"/>
                </a:lnTo>
                <a:lnTo>
                  <a:pt x="4601595" y="1083591"/>
                </a:lnTo>
                <a:cubicBezTo>
                  <a:pt x="4607707" y="924560"/>
                  <a:pt x="4612775" y="766349"/>
                  <a:pt x="4619491" y="606380"/>
                </a:cubicBezTo>
                <a:cubicBezTo>
                  <a:pt x="4604291" y="606380"/>
                  <a:pt x="4567811" y="586923"/>
                  <a:pt x="4601251" y="573953"/>
                </a:cubicBezTo>
                <a:cubicBezTo>
                  <a:pt x="4598209" y="570710"/>
                  <a:pt x="4595171" y="567467"/>
                  <a:pt x="4592131" y="567467"/>
                </a:cubicBezTo>
                <a:cubicBezTo>
                  <a:pt x="4592131" y="548012"/>
                  <a:pt x="4589089" y="544769"/>
                  <a:pt x="4604291" y="531798"/>
                </a:cubicBezTo>
                <a:cubicBezTo>
                  <a:pt x="4604291" y="525312"/>
                  <a:pt x="4604291" y="515585"/>
                  <a:pt x="4604291" y="505857"/>
                </a:cubicBezTo>
                <a:cubicBezTo>
                  <a:pt x="4610371" y="505857"/>
                  <a:pt x="4616451" y="505857"/>
                  <a:pt x="4625571" y="505857"/>
                </a:cubicBezTo>
                <a:cubicBezTo>
                  <a:pt x="4625571" y="492885"/>
                  <a:pt x="4625571" y="483158"/>
                  <a:pt x="4625571" y="473430"/>
                </a:cubicBezTo>
                <a:cubicBezTo>
                  <a:pt x="4625571" y="470187"/>
                  <a:pt x="4628611" y="470187"/>
                  <a:pt x="4628611" y="466944"/>
                </a:cubicBezTo>
                <a:cubicBezTo>
                  <a:pt x="4628611" y="428033"/>
                  <a:pt x="4628611" y="389121"/>
                  <a:pt x="4628611" y="350208"/>
                </a:cubicBezTo>
                <a:cubicBezTo>
                  <a:pt x="4628611" y="346965"/>
                  <a:pt x="4625571" y="343724"/>
                  <a:pt x="4625571" y="340481"/>
                </a:cubicBezTo>
                <a:cubicBezTo>
                  <a:pt x="4628611" y="337238"/>
                  <a:pt x="4631651" y="333995"/>
                  <a:pt x="4634691" y="330752"/>
                </a:cubicBezTo>
                <a:cubicBezTo>
                  <a:pt x="4634691" y="301568"/>
                  <a:pt x="4634691" y="272384"/>
                  <a:pt x="4634691" y="243200"/>
                </a:cubicBezTo>
                <a:cubicBezTo>
                  <a:pt x="4634691" y="239958"/>
                  <a:pt x="4634691" y="239958"/>
                  <a:pt x="4637731" y="236715"/>
                </a:cubicBezTo>
                <a:cubicBezTo>
                  <a:pt x="4637731" y="210774"/>
                  <a:pt x="4637731" y="181590"/>
                  <a:pt x="4637731" y="152406"/>
                </a:cubicBezTo>
                <a:cubicBezTo>
                  <a:pt x="4640771" y="139436"/>
                  <a:pt x="4640771" y="132950"/>
                  <a:pt x="4640771" y="123222"/>
                </a:cubicBezTo>
                <a:cubicBezTo>
                  <a:pt x="4646851" y="132950"/>
                  <a:pt x="4646851" y="139436"/>
                  <a:pt x="4646851" y="149163"/>
                </a:cubicBezTo>
                <a:cubicBezTo>
                  <a:pt x="4649891" y="181590"/>
                  <a:pt x="4649891" y="210774"/>
                  <a:pt x="4649891" y="236715"/>
                </a:cubicBezTo>
                <a:cubicBezTo>
                  <a:pt x="4652931" y="272384"/>
                  <a:pt x="4652931" y="301568"/>
                  <a:pt x="4652931" y="330752"/>
                </a:cubicBezTo>
                <a:cubicBezTo>
                  <a:pt x="4655971" y="333995"/>
                  <a:pt x="4659011" y="337238"/>
                  <a:pt x="4662051" y="340481"/>
                </a:cubicBezTo>
                <a:cubicBezTo>
                  <a:pt x="4662051" y="343724"/>
                  <a:pt x="4659011" y="346965"/>
                  <a:pt x="4659011" y="350208"/>
                </a:cubicBezTo>
                <a:cubicBezTo>
                  <a:pt x="4659011" y="389121"/>
                  <a:pt x="4659011" y="428033"/>
                  <a:pt x="4659011" y="466944"/>
                </a:cubicBezTo>
                <a:cubicBezTo>
                  <a:pt x="4659011" y="470187"/>
                  <a:pt x="4662051" y="470187"/>
                  <a:pt x="4662051" y="473430"/>
                </a:cubicBezTo>
                <a:cubicBezTo>
                  <a:pt x="4662051" y="483158"/>
                  <a:pt x="4662051" y="492885"/>
                  <a:pt x="4662051" y="505857"/>
                </a:cubicBezTo>
                <a:cubicBezTo>
                  <a:pt x="4668131" y="505857"/>
                  <a:pt x="4677251" y="505857"/>
                  <a:pt x="4683331" y="505857"/>
                </a:cubicBezTo>
                <a:cubicBezTo>
                  <a:pt x="4683331" y="515585"/>
                  <a:pt x="4683331" y="525312"/>
                  <a:pt x="4683331" y="531798"/>
                </a:cubicBezTo>
                <a:cubicBezTo>
                  <a:pt x="4695493" y="544769"/>
                  <a:pt x="4695493" y="544769"/>
                  <a:pt x="4695493" y="567467"/>
                </a:cubicBezTo>
                <a:cubicBezTo>
                  <a:pt x="4692451" y="567467"/>
                  <a:pt x="4689411" y="570710"/>
                  <a:pt x="4686373" y="573953"/>
                </a:cubicBezTo>
                <a:cubicBezTo>
                  <a:pt x="4716771" y="590166"/>
                  <a:pt x="4680291" y="603137"/>
                  <a:pt x="4668131" y="606380"/>
                </a:cubicBezTo>
                <a:cubicBezTo>
                  <a:pt x="4671171" y="732843"/>
                  <a:pt x="4677251" y="859307"/>
                  <a:pt x="4680291" y="985772"/>
                </a:cubicBezTo>
                <a:cubicBezTo>
                  <a:pt x="4713733" y="985772"/>
                  <a:pt x="4747171" y="985772"/>
                  <a:pt x="4777573" y="985772"/>
                </a:cubicBezTo>
                <a:cubicBezTo>
                  <a:pt x="4777573" y="1024683"/>
                  <a:pt x="4777573" y="1063595"/>
                  <a:pt x="4777573" y="1099265"/>
                </a:cubicBezTo>
                <a:cubicBezTo>
                  <a:pt x="4783653" y="1099265"/>
                  <a:pt x="4786693" y="1099265"/>
                  <a:pt x="4789733" y="1099265"/>
                </a:cubicBezTo>
                <a:cubicBezTo>
                  <a:pt x="4789733" y="1096022"/>
                  <a:pt x="4792773" y="1092779"/>
                  <a:pt x="4792773" y="1089537"/>
                </a:cubicBezTo>
                <a:cubicBezTo>
                  <a:pt x="4795813" y="1089537"/>
                  <a:pt x="4798853" y="1089537"/>
                  <a:pt x="4801893" y="1089537"/>
                </a:cubicBezTo>
                <a:cubicBezTo>
                  <a:pt x="4801893" y="1092779"/>
                  <a:pt x="4801893" y="1096022"/>
                  <a:pt x="4804935" y="1102508"/>
                </a:cubicBezTo>
                <a:cubicBezTo>
                  <a:pt x="4811013" y="1102508"/>
                  <a:pt x="4817093" y="1102508"/>
                  <a:pt x="4823175" y="1102508"/>
                </a:cubicBezTo>
                <a:cubicBezTo>
                  <a:pt x="4823175" y="1099265"/>
                  <a:pt x="4823175" y="1096022"/>
                  <a:pt x="4823175" y="1092779"/>
                </a:cubicBezTo>
                <a:cubicBezTo>
                  <a:pt x="4835333" y="1092779"/>
                  <a:pt x="4844453" y="1092779"/>
                  <a:pt x="4856613" y="1092779"/>
                </a:cubicBezTo>
                <a:cubicBezTo>
                  <a:pt x="4856613" y="1096022"/>
                  <a:pt x="4856613" y="1099265"/>
                  <a:pt x="4856613" y="1102508"/>
                </a:cubicBezTo>
                <a:cubicBezTo>
                  <a:pt x="4865733" y="1102508"/>
                  <a:pt x="4877895" y="1102508"/>
                  <a:pt x="4887015" y="1102508"/>
                </a:cubicBezTo>
                <a:cubicBezTo>
                  <a:pt x="4887015" y="1125206"/>
                  <a:pt x="4887015" y="1147905"/>
                  <a:pt x="4887015" y="1170603"/>
                </a:cubicBezTo>
                <a:cubicBezTo>
                  <a:pt x="4893095" y="1170603"/>
                  <a:pt x="4902215" y="1170603"/>
                  <a:pt x="4908295" y="1170603"/>
                </a:cubicBezTo>
                <a:cubicBezTo>
                  <a:pt x="4908295" y="1164117"/>
                  <a:pt x="4908295" y="1157633"/>
                  <a:pt x="4908295" y="1151147"/>
                </a:cubicBezTo>
                <a:cubicBezTo>
                  <a:pt x="4917415" y="1151147"/>
                  <a:pt x="4926535" y="1151147"/>
                  <a:pt x="4932615" y="1151147"/>
                </a:cubicBezTo>
                <a:cubicBezTo>
                  <a:pt x="4932615" y="1060353"/>
                  <a:pt x="4932615" y="972801"/>
                  <a:pt x="4932615" y="882006"/>
                </a:cubicBezTo>
                <a:cubicBezTo>
                  <a:pt x="4935655" y="878763"/>
                  <a:pt x="4938695" y="875520"/>
                  <a:pt x="4941735" y="872277"/>
                </a:cubicBezTo>
                <a:cubicBezTo>
                  <a:pt x="4978215" y="872277"/>
                  <a:pt x="5014695" y="872277"/>
                  <a:pt x="5051177" y="872277"/>
                </a:cubicBezTo>
                <a:lnTo>
                  <a:pt x="5051177" y="885249"/>
                </a:lnTo>
                <a:lnTo>
                  <a:pt x="5066377" y="885249"/>
                </a:lnTo>
                <a:cubicBezTo>
                  <a:pt x="5066377" y="943617"/>
                  <a:pt x="5066377" y="1001985"/>
                  <a:pt x="5066377" y="1057110"/>
                </a:cubicBezTo>
                <a:cubicBezTo>
                  <a:pt x="5078537" y="1057110"/>
                  <a:pt x="5087657" y="1057110"/>
                  <a:pt x="5099817" y="1057110"/>
                </a:cubicBezTo>
                <a:cubicBezTo>
                  <a:pt x="5099817" y="1024683"/>
                  <a:pt x="5099817" y="992256"/>
                  <a:pt x="5099817" y="956588"/>
                </a:cubicBezTo>
                <a:cubicBezTo>
                  <a:pt x="5111977" y="956588"/>
                  <a:pt x="5127177" y="956588"/>
                  <a:pt x="5139339" y="956588"/>
                </a:cubicBezTo>
                <a:cubicBezTo>
                  <a:pt x="5142377" y="956588"/>
                  <a:pt x="5142377" y="953345"/>
                  <a:pt x="5145417" y="950102"/>
                </a:cubicBezTo>
                <a:lnTo>
                  <a:pt x="5157579" y="950102"/>
                </a:lnTo>
                <a:cubicBezTo>
                  <a:pt x="5160617" y="953345"/>
                  <a:pt x="5160617" y="956588"/>
                  <a:pt x="5163657" y="956588"/>
                </a:cubicBezTo>
                <a:cubicBezTo>
                  <a:pt x="5172777" y="956588"/>
                  <a:pt x="5184939" y="956588"/>
                  <a:pt x="5197099" y="956588"/>
                </a:cubicBezTo>
                <a:cubicBezTo>
                  <a:pt x="5197099" y="898220"/>
                  <a:pt x="5197099" y="839852"/>
                  <a:pt x="5197099" y="781484"/>
                </a:cubicBezTo>
                <a:cubicBezTo>
                  <a:pt x="5197119" y="781479"/>
                  <a:pt x="5198419" y="781233"/>
                  <a:pt x="5282219" y="765270"/>
                </a:cubicBezTo>
                <a:cubicBezTo>
                  <a:pt x="5282219" y="765281"/>
                  <a:pt x="5282219" y="765392"/>
                  <a:pt x="5282219" y="766892"/>
                </a:cubicBezTo>
                <a:lnTo>
                  <a:pt x="5282219" y="778241"/>
                </a:lnTo>
                <a:cubicBezTo>
                  <a:pt x="5282245" y="778241"/>
                  <a:pt x="5283211" y="778241"/>
                  <a:pt x="5321739" y="778241"/>
                </a:cubicBezTo>
                <a:cubicBezTo>
                  <a:pt x="5321739" y="778274"/>
                  <a:pt x="5321739" y="781830"/>
                  <a:pt x="5321739" y="1160876"/>
                </a:cubicBezTo>
                <a:cubicBezTo>
                  <a:pt x="5330859" y="1160876"/>
                  <a:pt x="5343019" y="1160876"/>
                  <a:pt x="5355181" y="1160876"/>
                </a:cubicBezTo>
                <a:cubicBezTo>
                  <a:pt x="5355181" y="1157633"/>
                  <a:pt x="5355181" y="1157633"/>
                  <a:pt x="5355181" y="1154390"/>
                </a:cubicBezTo>
                <a:cubicBezTo>
                  <a:pt x="5361259" y="1154390"/>
                  <a:pt x="5367339" y="1154390"/>
                  <a:pt x="5373421" y="1154390"/>
                </a:cubicBezTo>
                <a:cubicBezTo>
                  <a:pt x="5373421" y="1157633"/>
                  <a:pt x="5373421" y="1157633"/>
                  <a:pt x="5373421" y="1160876"/>
                </a:cubicBezTo>
                <a:cubicBezTo>
                  <a:pt x="5385581" y="1160876"/>
                  <a:pt x="5397739" y="1160876"/>
                  <a:pt x="5409901" y="1160876"/>
                </a:cubicBezTo>
                <a:cubicBezTo>
                  <a:pt x="5409901" y="1154390"/>
                  <a:pt x="5409901" y="1147905"/>
                  <a:pt x="5409901" y="1141419"/>
                </a:cubicBezTo>
                <a:cubicBezTo>
                  <a:pt x="5425101" y="1141419"/>
                  <a:pt x="5440301" y="1141419"/>
                  <a:pt x="5452461" y="1141419"/>
                </a:cubicBezTo>
                <a:cubicBezTo>
                  <a:pt x="5458541" y="1134933"/>
                  <a:pt x="5464623" y="1134933"/>
                  <a:pt x="5470701" y="1134933"/>
                </a:cubicBezTo>
                <a:cubicBezTo>
                  <a:pt x="5479821" y="1141419"/>
                  <a:pt x="5491983" y="1141419"/>
                  <a:pt x="5501103" y="1141419"/>
                </a:cubicBezTo>
                <a:cubicBezTo>
                  <a:pt x="5501103" y="1131692"/>
                  <a:pt x="5501103" y="1125206"/>
                  <a:pt x="5501103" y="1115478"/>
                </a:cubicBezTo>
                <a:lnTo>
                  <a:pt x="5513263" y="1115478"/>
                </a:lnTo>
                <a:cubicBezTo>
                  <a:pt x="5513263" y="1108992"/>
                  <a:pt x="5513263" y="1102508"/>
                  <a:pt x="5513263" y="1096022"/>
                </a:cubicBezTo>
                <a:cubicBezTo>
                  <a:pt x="5540623" y="1096022"/>
                  <a:pt x="5571023" y="1096022"/>
                  <a:pt x="5598383" y="1096022"/>
                </a:cubicBezTo>
                <a:cubicBezTo>
                  <a:pt x="5598383" y="1079808"/>
                  <a:pt x="5598383" y="1066838"/>
                  <a:pt x="5598383" y="1050624"/>
                </a:cubicBezTo>
                <a:cubicBezTo>
                  <a:pt x="5607503" y="1050624"/>
                  <a:pt x="5616623" y="1050624"/>
                  <a:pt x="5625743" y="1050624"/>
                </a:cubicBezTo>
                <a:cubicBezTo>
                  <a:pt x="5625743" y="1047381"/>
                  <a:pt x="5625743" y="1044140"/>
                  <a:pt x="5625743" y="1040897"/>
                </a:cubicBezTo>
                <a:cubicBezTo>
                  <a:pt x="5631823" y="1040897"/>
                  <a:pt x="5637903" y="1040897"/>
                  <a:pt x="5643983" y="1040897"/>
                </a:cubicBezTo>
                <a:cubicBezTo>
                  <a:pt x="5643983" y="1044140"/>
                  <a:pt x="5643983" y="1047381"/>
                  <a:pt x="5643983" y="1050624"/>
                </a:cubicBezTo>
                <a:cubicBezTo>
                  <a:pt x="5653103" y="1050624"/>
                  <a:pt x="5659183" y="1050624"/>
                  <a:pt x="5668303" y="1050624"/>
                </a:cubicBezTo>
                <a:cubicBezTo>
                  <a:pt x="5668303" y="1073324"/>
                  <a:pt x="5668303" y="1099265"/>
                  <a:pt x="5668303" y="1125206"/>
                </a:cubicBezTo>
                <a:cubicBezTo>
                  <a:pt x="5683503" y="1125206"/>
                  <a:pt x="5701745" y="1125206"/>
                  <a:pt x="5716945" y="1125206"/>
                </a:cubicBezTo>
                <a:cubicBezTo>
                  <a:pt x="5716945" y="1112235"/>
                  <a:pt x="5716945" y="1099265"/>
                  <a:pt x="5716945" y="1086294"/>
                </a:cubicBezTo>
                <a:cubicBezTo>
                  <a:pt x="5735185" y="1086294"/>
                  <a:pt x="5756465" y="1086294"/>
                  <a:pt x="5774705" y="1086294"/>
                </a:cubicBezTo>
                <a:cubicBezTo>
                  <a:pt x="5774705" y="1070081"/>
                  <a:pt x="5774705" y="1057110"/>
                  <a:pt x="5774705" y="1040897"/>
                </a:cubicBezTo>
                <a:cubicBezTo>
                  <a:pt x="5799027" y="1040897"/>
                  <a:pt x="5823345" y="1040897"/>
                  <a:pt x="5847667" y="1040897"/>
                </a:cubicBezTo>
                <a:cubicBezTo>
                  <a:pt x="5847667" y="1040940"/>
                  <a:pt x="5847667" y="1043603"/>
                  <a:pt x="5847667" y="1207631"/>
                </a:cubicBezTo>
                <a:lnTo>
                  <a:pt x="5847667" y="1228299"/>
                </a:lnTo>
                <a:lnTo>
                  <a:pt x="5946479" y="1228299"/>
                </a:lnTo>
                <a:lnTo>
                  <a:pt x="5946479" y="1386957"/>
                </a:lnTo>
                <a:lnTo>
                  <a:pt x="5946479" y="1421828"/>
                </a:lnTo>
                <a:lnTo>
                  <a:pt x="5968919" y="1421828"/>
                </a:lnTo>
                <a:cubicBezTo>
                  <a:pt x="5968919" y="1421828"/>
                  <a:pt x="5968919" y="1421828"/>
                  <a:pt x="5968919" y="1420085"/>
                </a:cubicBezTo>
                <a:lnTo>
                  <a:pt x="5968919" y="1407881"/>
                </a:lnTo>
                <a:cubicBezTo>
                  <a:pt x="5968919" y="1407881"/>
                  <a:pt x="5968919" y="1407881"/>
                  <a:pt x="6035789" y="1407881"/>
                </a:cubicBezTo>
                <a:cubicBezTo>
                  <a:pt x="6035789" y="1407881"/>
                  <a:pt x="6035789" y="1407881"/>
                  <a:pt x="6035789" y="1439262"/>
                </a:cubicBezTo>
                <a:cubicBezTo>
                  <a:pt x="6035789" y="1439262"/>
                  <a:pt x="6035789" y="1439262"/>
                  <a:pt x="6039131" y="1441007"/>
                </a:cubicBezTo>
                <a:lnTo>
                  <a:pt x="6062537" y="1453211"/>
                </a:lnTo>
                <a:cubicBezTo>
                  <a:pt x="6062537" y="1453211"/>
                  <a:pt x="6062537" y="1453211"/>
                  <a:pt x="6062537" y="1498541"/>
                </a:cubicBezTo>
                <a:cubicBezTo>
                  <a:pt x="6062537" y="1498541"/>
                  <a:pt x="6062537" y="1498541"/>
                  <a:pt x="6064627" y="1499414"/>
                </a:cubicBezTo>
                <a:lnTo>
                  <a:pt x="6079255" y="1505516"/>
                </a:lnTo>
                <a:cubicBezTo>
                  <a:pt x="6079255" y="1505516"/>
                  <a:pt x="6079255" y="1505516"/>
                  <a:pt x="6079255" y="1503773"/>
                </a:cubicBezTo>
                <a:lnTo>
                  <a:pt x="6079255" y="1491567"/>
                </a:lnTo>
                <a:cubicBezTo>
                  <a:pt x="6079255" y="1491567"/>
                  <a:pt x="6079255" y="1491567"/>
                  <a:pt x="6080927" y="1491567"/>
                </a:cubicBezTo>
                <a:lnTo>
                  <a:pt x="6092629" y="1491567"/>
                </a:lnTo>
                <a:cubicBezTo>
                  <a:pt x="6092629" y="1491567"/>
                  <a:pt x="6092629" y="1491567"/>
                  <a:pt x="6092629" y="1490259"/>
                </a:cubicBezTo>
                <a:lnTo>
                  <a:pt x="6092629" y="1481106"/>
                </a:lnTo>
                <a:cubicBezTo>
                  <a:pt x="6092629" y="1481106"/>
                  <a:pt x="6092629" y="1481106"/>
                  <a:pt x="6090957" y="1481106"/>
                </a:cubicBezTo>
                <a:lnTo>
                  <a:pt x="6079255" y="1481106"/>
                </a:lnTo>
                <a:cubicBezTo>
                  <a:pt x="6079255" y="1481106"/>
                  <a:pt x="6079255" y="1481106"/>
                  <a:pt x="6079255" y="1479363"/>
                </a:cubicBezTo>
                <a:lnTo>
                  <a:pt x="6079255" y="1467159"/>
                </a:lnTo>
                <a:cubicBezTo>
                  <a:pt x="6079255" y="1467159"/>
                  <a:pt x="6079255" y="1467159"/>
                  <a:pt x="6080927" y="1467159"/>
                </a:cubicBezTo>
                <a:lnTo>
                  <a:pt x="6092629" y="1467159"/>
                </a:lnTo>
                <a:cubicBezTo>
                  <a:pt x="6092629" y="1467159"/>
                  <a:pt x="6092629" y="1467159"/>
                  <a:pt x="6092629" y="1465415"/>
                </a:cubicBezTo>
                <a:lnTo>
                  <a:pt x="6092629" y="1453211"/>
                </a:lnTo>
                <a:cubicBezTo>
                  <a:pt x="6092629" y="1453211"/>
                  <a:pt x="6092629" y="1453211"/>
                  <a:pt x="6090957" y="1453211"/>
                </a:cubicBezTo>
                <a:lnTo>
                  <a:pt x="6079255" y="1453211"/>
                </a:lnTo>
                <a:cubicBezTo>
                  <a:pt x="6079255" y="1453211"/>
                  <a:pt x="6079255" y="1453211"/>
                  <a:pt x="6079255" y="1451468"/>
                </a:cubicBezTo>
                <a:lnTo>
                  <a:pt x="6079255" y="1439262"/>
                </a:lnTo>
                <a:cubicBezTo>
                  <a:pt x="6079255" y="1439262"/>
                  <a:pt x="6079255" y="1439262"/>
                  <a:pt x="6080927" y="1439262"/>
                </a:cubicBezTo>
                <a:lnTo>
                  <a:pt x="6092629" y="1439262"/>
                </a:lnTo>
                <a:cubicBezTo>
                  <a:pt x="6092629" y="1439262"/>
                  <a:pt x="6092629" y="1439262"/>
                  <a:pt x="6092629" y="1437956"/>
                </a:cubicBezTo>
                <a:lnTo>
                  <a:pt x="6092629" y="1428803"/>
                </a:lnTo>
                <a:cubicBezTo>
                  <a:pt x="6092629" y="1428803"/>
                  <a:pt x="6092629" y="1428803"/>
                  <a:pt x="6090957" y="1428803"/>
                </a:cubicBezTo>
                <a:lnTo>
                  <a:pt x="6079255" y="1428803"/>
                </a:lnTo>
                <a:cubicBezTo>
                  <a:pt x="6079255" y="1428803"/>
                  <a:pt x="6079255" y="1428803"/>
                  <a:pt x="6079255" y="1427058"/>
                </a:cubicBezTo>
                <a:lnTo>
                  <a:pt x="6079255" y="1414854"/>
                </a:lnTo>
                <a:cubicBezTo>
                  <a:pt x="6079255" y="1414854"/>
                  <a:pt x="6079255" y="1414854"/>
                  <a:pt x="6080927" y="1414854"/>
                </a:cubicBezTo>
                <a:lnTo>
                  <a:pt x="6092629" y="1414854"/>
                </a:lnTo>
                <a:cubicBezTo>
                  <a:pt x="6092629" y="1414854"/>
                  <a:pt x="6092629" y="1414854"/>
                  <a:pt x="6092629" y="1413111"/>
                </a:cubicBezTo>
                <a:lnTo>
                  <a:pt x="6092629" y="1400906"/>
                </a:lnTo>
                <a:cubicBezTo>
                  <a:pt x="6092629" y="1400906"/>
                  <a:pt x="6092629" y="1400906"/>
                  <a:pt x="6090957" y="1400906"/>
                </a:cubicBezTo>
                <a:lnTo>
                  <a:pt x="6079255" y="1400906"/>
                </a:lnTo>
                <a:cubicBezTo>
                  <a:pt x="6079255" y="1400906"/>
                  <a:pt x="6079255" y="1400906"/>
                  <a:pt x="6079255" y="1399599"/>
                </a:cubicBezTo>
                <a:lnTo>
                  <a:pt x="6079255" y="1390445"/>
                </a:lnTo>
                <a:cubicBezTo>
                  <a:pt x="6079255" y="1390445"/>
                  <a:pt x="6079255" y="1390445"/>
                  <a:pt x="6080927" y="1390445"/>
                </a:cubicBezTo>
                <a:lnTo>
                  <a:pt x="6092629" y="1390445"/>
                </a:lnTo>
                <a:cubicBezTo>
                  <a:pt x="6092629" y="1390445"/>
                  <a:pt x="6092629" y="1390445"/>
                  <a:pt x="6092629" y="1388702"/>
                </a:cubicBezTo>
                <a:lnTo>
                  <a:pt x="6092629" y="1376498"/>
                </a:lnTo>
                <a:cubicBezTo>
                  <a:pt x="6092629" y="1376498"/>
                  <a:pt x="6092629" y="1376498"/>
                  <a:pt x="6090957" y="1376498"/>
                </a:cubicBezTo>
                <a:lnTo>
                  <a:pt x="6079255" y="1376498"/>
                </a:lnTo>
                <a:cubicBezTo>
                  <a:pt x="6079255" y="1376498"/>
                  <a:pt x="6079255" y="1376498"/>
                  <a:pt x="6079255" y="1374755"/>
                </a:cubicBezTo>
                <a:lnTo>
                  <a:pt x="6079255" y="1362549"/>
                </a:lnTo>
                <a:cubicBezTo>
                  <a:pt x="6079255" y="1362549"/>
                  <a:pt x="6079255" y="1362549"/>
                  <a:pt x="6080927" y="1362549"/>
                </a:cubicBezTo>
                <a:lnTo>
                  <a:pt x="6092629" y="1362549"/>
                </a:lnTo>
                <a:cubicBezTo>
                  <a:pt x="6092629" y="1362549"/>
                  <a:pt x="6092629" y="1362549"/>
                  <a:pt x="6092629" y="1360806"/>
                </a:cubicBezTo>
                <a:lnTo>
                  <a:pt x="6092629" y="1348602"/>
                </a:lnTo>
                <a:cubicBezTo>
                  <a:pt x="6092629" y="1348602"/>
                  <a:pt x="6092629" y="1348602"/>
                  <a:pt x="6090957" y="1348602"/>
                </a:cubicBezTo>
                <a:lnTo>
                  <a:pt x="6079255" y="1348602"/>
                </a:lnTo>
                <a:cubicBezTo>
                  <a:pt x="6079255" y="1348602"/>
                  <a:pt x="6079255" y="1348602"/>
                  <a:pt x="6079255" y="1347294"/>
                </a:cubicBezTo>
                <a:lnTo>
                  <a:pt x="6079255" y="1338141"/>
                </a:lnTo>
                <a:cubicBezTo>
                  <a:pt x="6079255" y="1338141"/>
                  <a:pt x="6079255" y="1338141"/>
                  <a:pt x="6080927" y="1338141"/>
                </a:cubicBezTo>
                <a:lnTo>
                  <a:pt x="6092629" y="1338141"/>
                </a:lnTo>
                <a:cubicBezTo>
                  <a:pt x="6092629" y="1338141"/>
                  <a:pt x="6092629" y="1338141"/>
                  <a:pt x="6092629" y="1336397"/>
                </a:cubicBezTo>
                <a:lnTo>
                  <a:pt x="6092629" y="1324193"/>
                </a:lnTo>
                <a:cubicBezTo>
                  <a:pt x="6092629" y="1324193"/>
                  <a:pt x="6092629" y="1324193"/>
                  <a:pt x="6090957" y="1324193"/>
                </a:cubicBezTo>
                <a:lnTo>
                  <a:pt x="6079255" y="1324193"/>
                </a:lnTo>
                <a:cubicBezTo>
                  <a:pt x="6079255" y="1324193"/>
                  <a:pt x="6079255" y="1324193"/>
                  <a:pt x="6079255" y="1322450"/>
                </a:cubicBezTo>
                <a:lnTo>
                  <a:pt x="6079255" y="1310244"/>
                </a:lnTo>
                <a:cubicBezTo>
                  <a:pt x="6079255" y="1310244"/>
                  <a:pt x="6079255" y="1310244"/>
                  <a:pt x="6080927" y="1310244"/>
                </a:cubicBezTo>
                <a:lnTo>
                  <a:pt x="6092629" y="1310244"/>
                </a:lnTo>
                <a:cubicBezTo>
                  <a:pt x="6092629" y="1310244"/>
                  <a:pt x="6092629" y="1310244"/>
                  <a:pt x="6092629" y="1308938"/>
                </a:cubicBezTo>
                <a:lnTo>
                  <a:pt x="6092629" y="1299785"/>
                </a:lnTo>
                <a:cubicBezTo>
                  <a:pt x="6092629" y="1299785"/>
                  <a:pt x="6092629" y="1299785"/>
                  <a:pt x="6090957" y="1299785"/>
                </a:cubicBezTo>
                <a:lnTo>
                  <a:pt x="6079255" y="1299785"/>
                </a:lnTo>
                <a:cubicBezTo>
                  <a:pt x="6079255" y="1299785"/>
                  <a:pt x="6079255" y="1299785"/>
                  <a:pt x="6079255" y="1298040"/>
                </a:cubicBezTo>
                <a:lnTo>
                  <a:pt x="6079255" y="1285836"/>
                </a:lnTo>
                <a:cubicBezTo>
                  <a:pt x="6079255" y="1285836"/>
                  <a:pt x="6079255" y="1285836"/>
                  <a:pt x="6080927" y="1285836"/>
                </a:cubicBezTo>
                <a:lnTo>
                  <a:pt x="6092629" y="1285836"/>
                </a:lnTo>
                <a:cubicBezTo>
                  <a:pt x="6092629" y="1285836"/>
                  <a:pt x="6092629" y="1285836"/>
                  <a:pt x="6092629" y="1284093"/>
                </a:cubicBezTo>
                <a:lnTo>
                  <a:pt x="6092629" y="1271888"/>
                </a:lnTo>
                <a:cubicBezTo>
                  <a:pt x="6092629" y="1271888"/>
                  <a:pt x="6092629" y="1271888"/>
                  <a:pt x="6090957" y="1271888"/>
                </a:cubicBezTo>
                <a:lnTo>
                  <a:pt x="6079255" y="1271888"/>
                </a:lnTo>
                <a:cubicBezTo>
                  <a:pt x="6079255" y="1271888"/>
                  <a:pt x="6079255" y="1271888"/>
                  <a:pt x="6079255" y="1270145"/>
                </a:cubicBezTo>
                <a:lnTo>
                  <a:pt x="6079255" y="1257941"/>
                </a:lnTo>
                <a:cubicBezTo>
                  <a:pt x="6079255" y="1257941"/>
                  <a:pt x="6079255" y="1257941"/>
                  <a:pt x="6080927" y="1257941"/>
                </a:cubicBezTo>
                <a:lnTo>
                  <a:pt x="6092629" y="1257941"/>
                </a:lnTo>
                <a:cubicBezTo>
                  <a:pt x="6092629" y="1257941"/>
                  <a:pt x="6092629" y="1257941"/>
                  <a:pt x="6092629" y="1256633"/>
                </a:cubicBezTo>
                <a:lnTo>
                  <a:pt x="6092629" y="1247480"/>
                </a:lnTo>
                <a:cubicBezTo>
                  <a:pt x="6092629" y="1247480"/>
                  <a:pt x="6092629" y="1247480"/>
                  <a:pt x="6090957" y="1247480"/>
                </a:cubicBezTo>
                <a:lnTo>
                  <a:pt x="6079255" y="1247480"/>
                </a:lnTo>
                <a:cubicBezTo>
                  <a:pt x="6079255" y="1247480"/>
                  <a:pt x="6079255" y="1247480"/>
                  <a:pt x="6079255" y="1245737"/>
                </a:cubicBezTo>
                <a:lnTo>
                  <a:pt x="6079255" y="1233531"/>
                </a:lnTo>
                <a:cubicBezTo>
                  <a:pt x="6079255" y="1233531"/>
                  <a:pt x="6079255" y="1233531"/>
                  <a:pt x="6080927" y="1233531"/>
                </a:cubicBezTo>
                <a:lnTo>
                  <a:pt x="6092629" y="1233531"/>
                </a:lnTo>
                <a:cubicBezTo>
                  <a:pt x="6092629" y="1233531"/>
                  <a:pt x="6092629" y="1233531"/>
                  <a:pt x="6092629" y="1231788"/>
                </a:cubicBezTo>
                <a:lnTo>
                  <a:pt x="6092629" y="1219584"/>
                </a:lnTo>
                <a:cubicBezTo>
                  <a:pt x="6092629" y="1219584"/>
                  <a:pt x="6092629" y="1219584"/>
                  <a:pt x="6090957" y="1219584"/>
                </a:cubicBezTo>
                <a:lnTo>
                  <a:pt x="6079255" y="1219584"/>
                </a:lnTo>
                <a:cubicBezTo>
                  <a:pt x="6079255" y="1219584"/>
                  <a:pt x="6079255" y="1219584"/>
                  <a:pt x="6079255" y="1217840"/>
                </a:cubicBezTo>
                <a:lnTo>
                  <a:pt x="6079255" y="1205636"/>
                </a:lnTo>
                <a:cubicBezTo>
                  <a:pt x="6079255" y="1205636"/>
                  <a:pt x="6079255" y="1205636"/>
                  <a:pt x="6080927" y="1205636"/>
                </a:cubicBezTo>
                <a:lnTo>
                  <a:pt x="6092629" y="1205636"/>
                </a:lnTo>
                <a:cubicBezTo>
                  <a:pt x="6092629" y="1205636"/>
                  <a:pt x="6092629" y="1205636"/>
                  <a:pt x="6092629" y="1204328"/>
                </a:cubicBezTo>
                <a:lnTo>
                  <a:pt x="6092629" y="1195175"/>
                </a:lnTo>
                <a:cubicBezTo>
                  <a:pt x="6092629" y="1195175"/>
                  <a:pt x="6092629" y="1195175"/>
                  <a:pt x="6090957" y="1195175"/>
                </a:cubicBezTo>
                <a:lnTo>
                  <a:pt x="6079255" y="1195175"/>
                </a:lnTo>
                <a:cubicBezTo>
                  <a:pt x="6079255" y="1195175"/>
                  <a:pt x="6079255" y="1195175"/>
                  <a:pt x="6079255" y="1193432"/>
                </a:cubicBezTo>
                <a:lnTo>
                  <a:pt x="6079255" y="1181226"/>
                </a:lnTo>
                <a:cubicBezTo>
                  <a:pt x="6079255" y="1181226"/>
                  <a:pt x="6079255" y="1181226"/>
                  <a:pt x="6080927" y="1181226"/>
                </a:cubicBezTo>
                <a:lnTo>
                  <a:pt x="6092629" y="1181226"/>
                </a:lnTo>
                <a:cubicBezTo>
                  <a:pt x="6092629" y="1181226"/>
                  <a:pt x="6092629" y="1181226"/>
                  <a:pt x="6090957" y="1178612"/>
                </a:cubicBezTo>
                <a:lnTo>
                  <a:pt x="6079255" y="1160306"/>
                </a:lnTo>
                <a:cubicBezTo>
                  <a:pt x="6079255" y="1160306"/>
                  <a:pt x="6079255" y="1160306"/>
                  <a:pt x="6079255" y="1104513"/>
                </a:cubicBezTo>
                <a:cubicBezTo>
                  <a:pt x="6079255" y="1104513"/>
                  <a:pt x="6079255" y="1104513"/>
                  <a:pt x="6303271" y="1104513"/>
                </a:cubicBezTo>
                <a:cubicBezTo>
                  <a:pt x="6303271" y="1104513"/>
                  <a:pt x="6303271" y="1104513"/>
                  <a:pt x="6323331" y="1135896"/>
                </a:cubicBezTo>
                <a:cubicBezTo>
                  <a:pt x="6323331" y="1135896"/>
                  <a:pt x="6323331" y="1135896"/>
                  <a:pt x="6323331" y="1205636"/>
                </a:cubicBezTo>
                <a:cubicBezTo>
                  <a:pt x="6323331" y="1205636"/>
                  <a:pt x="6323331" y="1205636"/>
                  <a:pt x="6321659" y="1205636"/>
                </a:cubicBezTo>
                <a:lnTo>
                  <a:pt x="6309957" y="1205636"/>
                </a:lnTo>
                <a:cubicBezTo>
                  <a:pt x="6309957" y="1205636"/>
                  <a:pt x="6309957" y="1205636"/>
                  <a:pt x="6309957" y="1207379"/>
                </a:cubicBezTo>
                <a:lnTo>
                  <a:pt x="6309957" y="1219584"/>
                </a:lnTo>
                <a:cubicBezTo>
                  <a:pt x="6309957" y="1219584"/>
                  <a:pt x="6309957" y="1219584"/>
                  <a:pt x="6311629" y="1219584"/>
                </a:cubicBezTo>
                <a:lnTo>
                  <a:pt x="6323331" y="1219584"/>
                </a:lnTo>
                <a:cubicBezTo>
                  <a:pt x="6323331" y="1219584"/>
                  <a:pt x="6323331" y="1219584"/>
                  <a:pt x="6323331" y="1221327"/>
                </a:cubicBezTo>
                <a:lnTo>
                  <a:pt x="6323331" y="1233531"/>
                </a:lnTo>
                <a:cubicBezTo>
                  <a:pt x="6323331" y="1233531"/>
                  <a:pt x="6323331" y="1233531"/>
                  <a:pt x="6321659" y="1233531"/>
                </a:cubicBezTo>
                <a:lnTo>
                  <a:pt x="6309957" y="1233531"/>
                </a:lnTo>
                <a:cubicBezTo>
                  <a:pt x="6309957" y="1233531"/>
                  <a:pt x="6309957" y="1233531"/>
                  <a:pt x="6309957" y="1235274"/>
                </a:cubicBezTo>
                <a:lnTo>
                  <a:pt x="6309957" y="1247480"/>
                </a:lnTo>
                <a:cubicBezTo>
                  <a:pt x="6309957" y="1247480"/>
                  <a:pt x="6309957" y="1247480"/>
                  <a:pt x="6311629" y="1247480"/>
                </a:cubicBezTo>
                <a:lnTo>
                  <a:pt x="6323331" y="1247480"/>
                </a:lnTo>
                <a:cubicBezTo>
                  <a:pt x="6323331" y="1247480"/>
                  <a:pt x="6323331" y="1247480"/>
                  <a:pt x="6323331" y="1248788"/>
                </a:cubicBezTo>
                <a:lnTo>
                  <a:pt x="6323331" y="1257941"/>
                </a:lnTo>
                <a:cubicBezTo>
                  <a:pt x="6323331" y="1257941"/>
                  <a:pt x="6323331" y="1257941"/>
                  <a:pt x="6321659" y="1257941"/>
                </a:cubicBezTo>
                <a:lnTo>
                  <a:pt x="6309957" y="1257941"/>
                </a:lnTo>
                <a:cubicBezTo>
                  <a:pt x="6309957" y="1257941"/>
                  <a:pt x="6309957" y="1257941"/>
                  <a:pt x="6309957" y="1259684"/>
                </a:cubicBezTo>
                <a:lnTo>
                  <a:pt x="6309957" y="1271888"/>
                </a:lnTo>
                <a:cubicBezTo>
                  <a:pt x="6309957" y="1271888"/>
                  <a:pt x="6309957" y="1271888"/>
                  <a:pt x="6311629" y="1271888"/>
                </a:cubicBezTo>
                <a:lnTo>
                  <a:pt x="6323331" y="1271888"/>
                </a:lnTo>
                <a:cubicBezTo>
                  <a:pt x="6323331" y="1271888"/>
                  <a:pt x="6323331" y="1271888"/>
                  <a:pt x="6323331" y="1273632"/>
                </a:cubicBezTo>
                <a:lnTo>
                  <a:pt x="6323331" y="1285836"/>
                </a:lnTo>
                <a:cubicBezTo>
                  <a:pt x="6323331" y="1285836"/>
                  <a:pt x="6323331" y="1285836"/>
                  <a:pt x="6321659" y="1285836"/>
                </a:cubicBezTo>
                <a:lnTo>
                  <a:pt x="6309957" y="1285836"/>
                </a:lnTo>
                <a:cubicBezTo>
                  <a:pt x="6309957" y="1285836"/>
                  <a:pt x="6309957" y="1285836"/>
                  <a:pt x="6309957" y="1287579"/>
                </a:cubicBezTo>
                <a:lnTo>
                  <a:pt x="6309957" y="1299785"/>
                </a:lnTo>
                <a:cubicBezTo>
                  <a:pt x="6309957" y="1299785"/>
                  <a:pt x="6309957" y="1299785"/>
                  <a:pt x="6311629" y="1299785"/>
                </a:cubicBezTo>
                <a:lnTo>
                  <a:pt x="6323331" y="1299785"/>
                </a:lnTo>
                <a:cubicBezTo>
                  <a:pt x="6323331" y="1299785"/>
                  <a:pt x="6323331" y="1299785"/>
                  <a:pt x="6323331" y="1301091"/>
                </a:cubicBezTo>
                <a:lnTo>
                  <a:pt x="6323331" y="1310244"/>
                </a:lnTo>
                <a:cubicBezTo>
                  <a:pt x="6323331" y="1310244"/>
                  <a:pt x="6323331" y="1310244"/>
                  <a:pt x="6321659" y="1310244"/>
                </a:cubicBezTo>
                <a:lnTo>
                  <a:pt x="6309957" y="1310244"/>
                </a:lnTo>
                <a:cubicBezTo>
                  <a:pt x="6309957" y="1310244"/>
                  <a:pt x="6309957" y="1310244"/>
                  <a:pt x="6309957" y="1311989"/>
                </a:cubicBezTo>
                <a:lnTo>
                  <a:pt x="6309957" y="1324193"/>
                </a:lnTo>
                <a:cubicBezTo>
                  <a:pt x="6309957" y="1324193"/>
                  <a:pt x="6309957" y="1324193"/>
                  <a:pt x="6311629" y="1324193"/>
                </a:cubicBezTo>
                <a:lnTo>
                  <a:pt x="6323331" y="1324193"/>
                </a:lnTo>
                <a:cubicBezTo>
                  <a:pt x="6323331" y="1324193"/>
                  <a:pt x="6323331" y="1324193"/>
                  <a:pt x="6323331" y="1325936"/>
                </a:cubicBezTo>
                <a:lnTo>
                  <a:pt x="6323331" y="1338141"/>
                </a:lnTo>
                <a:cubicBezTo>
                  <a:pt x="6323331" y="1338141"/>
                  <a:pt x="6323331" y="1338141"/>
                  <a:pt x="6321659" y="1338141"/>
                </a:cubicBezTo>
                <a:lnTo>
                  <a:pt x="6309957" y="1338141"/>
                </a:lnTo>
                <a:cubicBezTo>
                  <a:pt x="6309957" y="1338141"/>
                  <a:pt x="6309957" y="1338141"/>
                  <a:pt x="6309957" y="1339448"/>
                </a:cubicBezTo>
                <a:lnTo>
                  <a:pt x="6309957" y="1348602"/>
                </a:lnTo>
                <a:cubicBezTo>
                  <a:pt x="6309957" y="1348602"/>
                  <a:pt x="6309957" y="1348602"/>
                  <a:pt x="6311629" y="1348602"/>
                </a:cubicBezTo>
                <a:lnTo>
                  <a:pt x="6323331" y="1348602"/>
                </a:lnTo>
                <a:cubicBezTo>
                  <a:pt x="6323331" y="1348602"/>
                  <a:pt x="6323331" y="1348602"/>
                  <a:pt x="6323331" y="1350345"/>
                </a:cubicBezTo>
                <a:lnTo>
                  <a:pt x="6323331" y="1362549"/>
                </a:lnTo>
                <a:cubicBezTo>
                  <a:pt x="6323331" y="1362549"/>
                  <a:pt x="6323331" y="1362549"/>
                  <a:pt x="6321659" y="1362549"/>
                </a:cubicBezTo>
                <a:lnTo>
                  <a:pt x="6309957" y="1362549"/>
                </a:lnTo>
                <a:cubicBezTo>
                  <a:pt x="6309957" y="1362549"/>
                  <a:pt x="6309957" y="1362549"/>
                  <a:pt x="6309957" y="1364292"/>
                </a:cubicBezTo>
                <a:lnTo>
                  <a:pt x="6309957" y="1376498"/>
                </a:lnTo>
                <a:cubicBezTo>
                  <a:pt x="6309957" y="1376498"/>
                  <a:pt x="6309957" y="1376498"/>
                  <a:pt x="6311629" y="1376498"/>
                </a:cubicBezTo>
                <a:lnTo>
                  <a:pt x="6323331" y="1376498"/>
                </a:lnTo>
                <a:cubicBezTo>
                  <a:pt x="6323331" y="1376498"/>
                  <a:pt x="6323331" y="1376498"/>
                  <a:pt x="6323331" y="1378241"/>
                </a:cubicBezTo>
                <a:lnTo>
                  <a:pt x="6323331" y="1390445"/>
                </a:lnTo>
                <a:cubicBezTo>
                  <a:pt x="6323331" y="1390445"/>
                  <a:pt x="6323331" y="1390445"/>
                  <a:pt x="6321659" y="1390445"/>
                </a:cubicBezTo>
                <a:lnTo>
                  <a:pt x="6309957" y="1390445"/>
                </a:lnTo>
                <a:cubicBezTo>
                  <a:pt x="6309957" y="1390445"/>
                  <a:pt x="6309957" y="1390445"/>
                  <a:pt x="6309957" y="1391753"/>
                </a:cubicBezTo>
                <a:lnTo>
                  <a:pt x="6309957" y="1400906"/>
                </a:lnTo>
                <a:cubicBezTo>
                  <a:pt x="6309957" y="1400906"/>
                  <a:pt x="6309957" y="1400906"/>
                  <a:pt x="6311629" y="1400906"/>
                </a:cubicBezTo>
                <a:lnTo>
                  <a:pt x="6323331" y="1400906"/>
                </a:lnTo>
                <a:cubicBezTo>
                  <a:pt x="6323331" y="1400906"/>
                  <a:pt x="6323331" y="1400906"/>
                  <a:pt x="6323331" y="1402650"/>
                </a:cubicBezTo>
                <a:lnTo>
                  <a:pt x="6323331" y="1414854"/>
                </a:lnTo>
                <a:cubicBezTo>
                  <a:pt x="6323331" y="1414854"/>
                  <a:pt x="6323331" y="1414854"/>
                  <a:pt x="6321659" y="1414854"/>
                </a:cubicBezTo>
                <a:lnTo>
                  <a:pt x="6309957" y="1414854"/>
                </a:lnTo>
                <a:cubicBezTo>
                  <a:pt x="6309957" y="1414854"/>
                  <a:pt x="6309957" y="1414854"/>
                  <a:pt x="6309957" y="1416597"/>
                </a:cubicBezTo>
                <a:lnTo>
                  <a:pt x="6309957" y="1428803"/>
                </a:lnTo>
                <a:cubicBezTo>
                  <a:pt x="6309957" y="1428803"/>
                  <a:pt x="6309957" y="1428803"/>
                  <a:pt x="6311629" y="1428803"/>
                </a:cubicBezTo>
                <a:lnTo>
                  <a:pt x="6323331" y="1428803"/>
                </a:lnTo>
                <a:cubicBezTo>
                  <a:pt x="6323331" y="1428803"/>
                  <a:pt x="6323331" y="1428803"/>
                  <a:pt x="6323331" y="1430109"/>
                </a:cubicBezTo>
                <a:lnTo>
                  <a:pt x="6323331" y="1439262"/>
                </a:lnTo>
                <a:cubicBezTo>
                  <a:pt x="6323331" y="1439262"/>
                  <a:pt x="6323331" y="1439262"/>
                  <a:pt x="6321659" y="1439262"/>
                </a:cubicBezTo>
                <a:lnTo>
                  <a:pt x="6309957" y="1439262"/>
                </a:lnTo>
                <a:cubicBezTo>
                  <a:pt x="6309957" y="1439262"/>
                  <a:pt x="6309957" y="1439262"/>
                  <a:pt x="6309957" y="1441007"/>
                </a:cubicBezTo>
                <a:lnTo>
                  <a:pt x="6309957" y="1453211"/>
                </a:lnTo>
                <a:cubicBezTo>
                  <a:pt x="6309957" y="1453211"/>
                  <a:pt x="6309957" y="1453211"/>
                  <a:pt x="6311629" y="1453211"/>
                </a:cubicBezTo>
                <a:lnTo>
                  <a:pt x="6323331" y="1453211"/>
                </a:lnTo>
                <a:cubicBezTo>
                  <a:pt x="6323331" y="1453211"/>
                  <a:pt x="6323331" y="1453211"/>
                  <a:pt x="6323331" y="1454954"/>
                </a:cubicBezTo>
                <a:lnTo>
                  <a:pt x="6323331" y="1467159"/>
                </a:lnTo>
                <a:cubicBezTo>
                  <a:pt x="6323331" y="1467159"/>
                  <a:pt x="6323331" y="1467159"/>
                  <a:pt x="6321659" y="1467159"/>
                </a:cubicBezTo>
                <a:lnTo>
                  <a:pt x="6309957" y="1467159"/>
                </a:lnTo>
                <a:cubicBezTo>
                  <a:pt x="6309957" y="1467159"/>
                  <a:pt x="6309957" y="1467159"/>
                  <a:pt x="6309957" y="1468902"/>
                </a:cubicBezTo>
                <a:lnTo>
                  <a:pt x="6309957" y="1481106"/>
                </a:lnTo>
                <a:cubicBezTo>
                  <a:pt x="6309957" y="1481106"/>
                  <a:pt x="6309957" y="1481106"/>
                  <a:pt x="6311629" y="1481106"/>
                </a:cubicBezTo>
                <a:lnTo>
                  <a:pt x="6323331" y="1481106"/>
                </a:lnTo>
                <a:cubicBezTo>
                  <a:pt x="6323331" y="1481106"/>
                  <a:pt x="6323331" y="1481106"/>
                  <a:pt x="6323331" y="1482414"/>
                </a:cubicBezTo>
                <a:lnTo>
                  <a:pt x="6323331" y="1491567"/>
                </a:lnTo>
                <a:cubicBezTo>
                  <a:pt x="6323331" y="1491567"/>
                  <a:pt x="6323331" y="1491567"/>
                  <a:pt x="6321659" y="1491567"/>
                </a:cubicBezTo>
                <a:lnTo>
                  <a:pt x="6309957" y="1491567"/>
                </a:lnTo>
                <a:cubicBezTo>
                  <a:pt x="6309957" y="1491567"/>
                  <a:pt x="6309957" y="1491567"/>
                  <a:pt x="6309957" y="1493310"/>
                </a:cubicBezTo>
                <a:lnTo>
                  <a:pt x="6309957" y="1505516"/>
                </a:lnTo>
                <a:cubicBezTo>
                  <a:pt x="6309957" y="1505516"/>
                  <a:pt x="6309957" y="1505516"/>
                  <a:pt x="6346735" y="1536899"/>
                </a:cubicBezTo>
                <a:cubicBezTo>
                  <a:pt x="6346735" y="1543872"/>
                  <a:pt x="6346735" y="1543872"/>
                  <a:pt x="6345065" y="1543872"/>
                </a:cubicBezTo>
                <a:lnTo>
                  <a:pt x="6333361" y="1543872"/>
                </a:lnTo>
                <a:cubicBezTo>
                  <a:pt x="6333361" y="1543872"/>
                  <a:pt x="6333361" y="1543872"/>
                  <a:pt x="6333361" y="1582229"/>
                </a:cubicBezTo>
                <a:cubicBezTo>
                  <a:pt x="6333361" y="1582229"/>
                  <a:pt x="6333361" y="1582229"/>
                  <a:pt x="6335035" y="1582229"/>
                </a:cubicBezTo>
                <a:lnTo>
                  <a:pt x="6346735" y="1582229"/>
                </a:lnTo>
                <a:cubicBezTo>
                  <a:pt x="6346735" y="1582229"/>
                  <a:pt x="6346735" y="1582229"/>
                  <a:pt x="6346735" y="1580049"/>
                </a:cubicBezTo>
                <a:lnTo>
                  <a:pt x="6346735" y="1564794"/>
                </a:lnTo>
                <a:cubicBezTo>
                  <a:pt x="6346735" y="1564794"/>
                  <a:pt x="6346735" y="1564794"/>
                  <a:pt x="6348407" y="1563923"/>
                </a:cubicBezTo>
                <a:lnTo>
                  <a:pt x="6360109" y="1557821"/>
                </a:lnTo>
                <a:cubicBezTo>
                  <a:pt x="6360109" y="1557821"/>
                  <a:pt x="6360109" y="1557821"/>
                  <a:pt x="6363035" y="1557821"/>
                </a:cubicBezTo>
                <a:lnTo>
                  <a:pt x="6383515" y="1557821"/>
                </a:lnTo>
                <a:cubicBezTo>
                  <a:pt x="6383515" y="1557821"/>
                  <a:pt x="6383515" y="1557821"/>
                  <a:pt x="6383515" y="1559564"/>
                </a:cubicBezTo>
                <a:lnTo>
                  <a:pt x="6383515" y="1571768"/>
                </a:lnTo>
                <a:cubicBezTo>
                  <a:pt x="6383515" y="1571768"/>
                  <a:pt x="6383515" y="1571768"/>
                  <a:pt x="6386023" y="1571768"/>
                </a:cubicBezTo>
                <a:lnTo>
                  <a:pt x="6403577" y="1571768"/>
                </a:lnTo>
                <a:cubicBezTo>
                  <a:pt x="6403577" y="1578741"/>
                  <a:pt x="6403577" y="1578741"/>
                  <a:pt x="6405247" y="1578741"/>
                </a:cubicBezTo>
                <a:lnTo>
                  <a:pt x="6416951" y="1578741"/>
                </a:lnTo>
                <a:cubicBezTo>
                  <a:pt x="6416951" y="1578741"/>
                  <a:pt x="6416951" y="1578741"/>
                  <a:pt x="6453729" y="1627559"/>
                </a:cubicBezTo>
                <a:cubicBezTo>
                  <a:pt x="6453729" y="1627559"/>
                  <a:pt x="6453729" y="1627559"/>
                  <a:pt x="6453729" y="1679864"/>
                </a:cubicBezTo>
                <a:cubicBezTo>
                  <a:pt x="6453729" y="1679864"/>
                  <a:pt x="6453729" y="1679864"/>
                  <a:pt x="6455399" y="1679864"/>
                </a:cubicBezTo>
                <a:lnTo>
                  <a:pt x="6467103" y="1679864"/>
                </a:lnTo>
                <a:cubicBezTo>
                  <a:pt x="6467103" y="1679864"/>
                  <a:pt x="6467103" y="1679864"/>
                  <a:pt x="6467103" y="1676813"/>
                </a:cubicBezTo>
                <a:lnTo>
                  <a:pt x="6467103" y="1655456"/>
                </a:lnTo>
                <a:cubicBezTo>
                  <a:pt x="6467103" y="1655456"/>
                  <a:pt x="6467103" y="1655456"/>
                  <a:pt x="6468357" y="1655456"/>
                </a:cubicBezTo>
                <a:lnTo>
                  <a:pt x="6477133" y="1655456"/>
                </a:lnTo>
                <a:cubicBezTo>
                  <a:pt x="6477133" y="1655456"/>
                  <a:pt x="6477133" y="1655456"/>
                  <a:pt x="6477133" y="1657199"/>
                </a:cubicBezTo>
                <a:lnTo>
                  <a:pt x="6477133" y="1669403"/>
                </a:lnTo>
                <a:cubicBezTo>
                  <a:pt x="6490507" y="1672891"/>
                  <a:pt x="6490507" y="1672891"/>
                  <a:pt x="6490507" y="1596177"/>
                </a:cubicBezTo>
                <a:cubicBezTo>
                  <a:pt x="6490507" y="1596177"/>
                  <a:pt x="6490507" y="1596177"/>
                  <a:pt x="6547347" y="1596177"/>
                </a:cubicBezTo>
                <a:cubicBezTo>
                  <a:pt x="6547347" y="1596177"/>
                  <a:pt x="6547347" y="1596177"/>
                  <a:pt x="6547347" y="1484594"/>
                </a:cubicBezTo>
                <a:cubicBezTo>
                  <a:pt x="6547347" y="1484594"/>
                  <a:pt x="6547347" y="1484594"/>
                  <a:pt x="6600843" y="1484594"/>
                </a:cubicBezTo>
                <a:cubicBezTo>
                  <a:pt x="6600843" y="1484594"/>
                  <a:pt x="6600843" y="1484594"/>
                  <a:pt x="6600843" y="1483286"/>
                </a:cubicBezTo>
                <a:lnTo>
                  <a:pt x="6600843" y="1474133"/>
                </a:lnTo>
                <a:cubicBezTo>
                  <a:pt x="6600843" y="1474133"/>
                  <a:pt x="6600843" y="1474133"/>
                  <a:pt x="6634279" y="1474133"/>
                </a:cubicBezTo>
                <a:cubicBezTo>
                  <a:pt x="6634279" y="1474133"/>
                  <a:pt x="6634279" y="1474133"/>
                  <a:pt x="6634279" y="1414854"/>
                </a:cubicBezTo>
                <a:cubicBezTo>
                  <a:pt x="6627591" y="1414854"/>
                  <a:pt x="6627591" y="1414854"/>
                  <a:pt x="6627591" y="1412238"/>
                </a:cubicBezTo>
                <a:lnTo>
                  <a:pt x="6627591" y="1393932"/>
                </a:lnTo>
                <a:lnTo>
                  <a:pt x="6634279" y="1397420"/>
                </a:lnTo>
                <a:cubicBezTo>
                  <a:pt x="6634279" y="1397420"/>
                  <a:pt x="6634279" y="1397420"/>
                  <a:pt x="6640967" y="1362549"/>
                </a:cubicBezTo>
                <a:cubicBezTo>
                  <a:pt x="6640967" y="1362549"/>
                  <a:pt x="6640967" y="1362549"/>
                  <a:pt x="6647653" y="1397420"/>
                </a:cubicBezTo>
                <a:cubicBezTo>
                  <a:pt x="6650997" y="1393932"/>
                  <a:pt x="6650997" y="1393932"/>
                  <a:pt x="6651415" y="1392624"/>
                </a:cubicBezTo>
                <a:lnTo>
                  <a:pt x="6654341" y="1383471"/>
                </a:lnTo>
                <a:cubicBezTo>
                  <a:pt x="6654341" y="1383471"/>
                  <a:pt x="6654341" y="1383471"/>
                  <a:pt x="6655175" y="1381728"/>
                </a:cubicBezTo>
                <a:lnTo>
                  <a:pt x="6661027" y="1369523"/>
                </a:lnTo>
                <a:cubicBezTo>
                  <a:pt x="6661027" y="1369523"/>
                  <a:pt x="6661027" y="1369523"/>
                  <a:pt x="6661863" y="1367780"/>
                </a:cubicBezTo>
                <a:lnTo>
                  <a:pt x="6667715" y="1355576"/>
                </a:lnTo>
                <a:cubicBezTo>
                  <a:pt x="6667715" y="1355576"/>
                  <a:pt x="6667715" y="1355576"/>
                  <a:pt x="6669803" y="1354268"/>
                </a:cubicBezTo>
                <a:lnTo>
                  <a:pt x="6684431" y="1345115"/>
                </a:lnTo>
                <a:cubicBezTo>
                  <a:pt x="6684431" y="1345115"/>
                  <a:pt x="6684431" y="1345115"/>
                  <a:pt x="6686939" y="1343372"/>
                </a:cubicBezTo>
                <a:lnTo>
                  <a:pt x="6704493" y="1331166"/>
                </a:lnTo>
                <a:cubicBezTo>
                  <a:pt x="6704493" y="1331166"/>
                  <a:pt x="6704493" y="1331166"/>
                  <a:pt x="6705747" y="1329423"/>
                </a:cubicBezTo>
                <a:lnTo>
                  <a:pt x="6714523" y="1317219"/>
                </a:lnTo>
                <a:cubicBezTo>
                  <a:pt x="6714523" y="1317219"/>
                  <a:pt x="6714523" y="1317219"/>
                  <a:pt x="6715359" y="1314168"/>
                </a:cubicBezTo>
                <a:lnTo>
                  <a:pt x="6721211" y="1292810"/>
                </a:lnTo>
                <a:cubicBezTo>
                  <a:pt x="6721211" y="1292810"/>
                  <a:pt x="6721211" y="1292810"/>
                  <a:pt x="6722047" y="1295861"/>
                </a:cubicBezTo>
                <a:lnTo>
                  <a:pt x="6727897" y="1317219"/>
                </a:lnTo>
                <a:cubicBezTo>
                  <a:pt x="6727897" y="1317219"/>
                  <a:pt x="6727897" y="1317219"/>
                  <a:pt x="6728733" y="1318526"/>
                </a:cubicBezTo>
                <a:lnTo>
                  <a:pt x="6734585" y="1327680"/>
                </a:lnTo>
                <a:cubicBezTo>
                  <a:pt x="6734585" y="1327680"/>
                  <a:pt x="6734585" y="1327680"/>
                  <a:pt x="6736675" y="1329423"/>
                </a:cubicBezTo>
                <a:lnTo>
                  <a:pt x="6751303" y="1341627"/>
                </a:lnTo>
                <a:cubicBezTo>
                  <a:pt x="6751303" y="1341627"/>
                  <a:pt x="6751303" y="1341627"/>
                  <a:pt x="6752975" y="1343372"/>
                </a:cubicBezTo>
                <a:lnTo>
                  <a:pt x="6764675" y="1355576"/>
                </a:lnTo>
                <a:cubicBezTo>
                  <a:pt x="6764675" y="1355576"/>
                  <a:pt x="6764675" y="1355576"/>
                  <a:pt x="6766349" y="1357319"/>
                </a:cubicBezTo>
                <a:lnTo>
                  <a:pt x="6778051" y="1369523"/>
                </a:lnTo>
                <a:cubicBezTo>
                  <a:pt x="6778051" y="1369523"/>
                  <a:pt x="6778051" y="1369523"/>
                  <a:pt x="6778469" y="1371267"/>
                </a:cubicBezTo>
                <a:lnTo>
                  <a:pt x="6781393" y="1383471"/>
                </a:lnTo>
                <a:cubicBezTo>
                  <a:pt x="6781393" y="1383471"/>
                  <a:pt x="6781393" y="1383471"/>
                  <a:pt x="6781811" y="1385214"/>
                </a:cubicBezTo>
                <a:lnTo>
                  <a:pt x="6784737" y="1397420"/>
                </a:lnTo>
                <a:cubicBezTo>
                  <a:pt x="6791423" y="1397420"/>
                  <a:pt x="6791423" y="1397420"/>
                  <a:pt x="6794767" y="1362549"/>
                </a:cubicBezTo>
                <a:cubicBezTo>
                  <a:pt x="6794767" y="1362549"/>
                  <a:pt x="6794767" y="1362549"/>
                  <a:pt x="6801455" y="1397420"/>
                </a:cubicBezTo>
                <a:cubicBezTo>
                  <a:pt x="6808141" y="1397420"/>
                  <a:pt x="6808141" y="1397420"/>
                  <a:pt x="6808141" y="1400034"/>
                </a:cubicBezTo>
                <a:lnTo>
                  <a:pt x="6808141" y="1418342"/>
                </a:lnTo>
                <a:cubicBezTo>
                  <a:pt x="6801455" y="1418342"/>
                  <a:pt x="6801455" y="1418342"/>
                  <a:pt x="6801455" y="1467159"/>
                </a:cubicBezTo>
                <a:cubicBezTo>
                  <a:pt x="6801455" y="1467159"/>
                  <a:pt x="6801455" y="1467159"/>
                  <a:pt x="6803127" y="1467159"/>
                </a:cubicBezTo>
                <a:lnTo>
                  <a:pt x="6814829" y="1467159"/>
                </a:lnTo>
                <a:cubicBezTo>
                  <a:pt x="6814829" y="1474133"/>
                  <a:pt x="6814829" y="1474133"/>
                  <a:pt x="6816083" y="1474133"/>
                </a:cubicBezTo>
                <a:lnTo>
                  <a:pt x="6824859" y="1474133"/>
                </a:lnTo>
                <a:cubicBezTo>
                  <a:pt x="6824859" y="1474133"/>
                  <a:pt x="6824859" y="1474133"/>
                  <a:pt x="6824859" y="1472390"/>
                </a:cubicBezTo>
                <a:lnTo>
                  <a:pt x="6824859" y="1460184"/>
                </a:lnTo>
                <a:cubicBezTo>
                  <a:pt x="6824859" y="1460184"/>
                  <a:pt x="6824859" y="1460184"/>
                  <a:pt x="6828203" y="1460184"/>
                </a:cubicBezTo>
                <a:lnTo>
                  <a:pt x="6851607" y="1460184"/>
                </a:lnTo>
                <a:cubicBezTo>
                  <a:pt x="6851607" y="1460184"/>
                  <a:pt x="6851607" y="1460184"/>
                  <a:pt x="6851607" y="1457133"/>
                </a:cubicBezTo>
                <a:lnTo>
                  <a:pt x="6851607" y="1435776"/>
                </a:lnTo>
                <a:cubicBezTo>
                  <a:pt x="6851607" y="1435776"/>
                  <a:pt x="6851607" y="1435776"/>
                  <a:pt x="6908447" y="1435776"/>
                </a:cubicBezTo>
                <a:cubicBezTo>
                  <a:pt x="6908447" y="1435776"/>
                  <a:pt x="6908447" y="1435776"/>
                  <a:pt x="6908447" y="1437956"/>
                </a:cubicBezTo>
                <a:lnTo>
                  <a:pt x="6908447" y="1453211"/>
                </a:lnTo>
                <a:cubicBezTo>
                  <a:pt x="6908447" y="1453211"/>
                  <a:pt x="6908447" y="1453211"/>
                  <a:pt x="6938539" y="1453211"/>
                </a:cubicBezTo>
                <a:cubicBezTo>
                  <a:pt x="6938539" y="1453211"/>
                  <a:pt x="6938539" y="1453211"/>
                  <a:pt x="6938539" y="1456698"/>
                </a:cubicBezTo>
                <a:lnTo>
                  <a:pt x="6938539" y="1481106"/>
                </a:lnTo>
                <a:cubicBezTo>
                  <a:pt x="6931853" y="1481106"/>
                  <a:pt x="6931853" y="1481106"/>
                  <a:pt x="6931853" y="1482414"/>
                </a:cubicBezTo>
                <a:lnTo>
                  <a:pt x="6931853" y="1491567"/>
                </a:lnTo>
                <a:cubicBezTo>
                  <a:pt x="6938539" y="1491567"/>
                  <a:pt x="6938539" y="1491567"/>
                  <a:pt x="6938539" y="1494183"/>
                </a:cubicBezTo>
                <a:lnTo>
                  <a:pt x="6938539" y="1512489"/>
                </a:lnTo>
                <a:lnTo>
                  <a:pt x="6931853" y="1519463"/>
                </a:lnTo>
                <a:cubicBezTo>
                  <a:pt x="6931853" y="1519463"/>
                  <a:pt x="6931853" y="1519463"/>
                  <a:pt x="6931853" y="1603151"/>
                </a:cubicBezTo>
                <a:cubicBezTo>
                  <a:pt x="6931853" y="1603151"/>
                  <a:pt x="6931853" y="1603151"/>
                  <a:pt x="6934777" y="1603151"/>
                </a:cubicBezTo>
                <a:lnTo>
                  <a:pt x="6955257" y="1603151"/>
                </a:lnTo>
                <a:cubicBezTo>
                  <a:pt x="6955257" y="1610124"/>
                  <a:pt x="6955257" y="1610124"/>
                  <a:pt x="6957763" y="1610124"/>
                </a:cubicBezTo>
                <a:lnTo>
                  <a:pt x="6975319" y="1610124"/>
                </a:lnTo>
                <a:cubicBezTo>
                  <a:pt x="6975319" y="1610124"/>
                  <a:pt x="6975319" y="1610124"/>
                  <a:pt x="6975319" y="1613175"/>
                </a:cubicBezTo>
                <a:lnTo>
                  <a:pt x="6975319" y="1634534"/>
                </a:lnTo>
                <a:cubicBezTo>
                  <a:pt x="6975319" y="1634534"/>
                  <a:pt x="6975319" y="1634534"/>
                  <a:pt x="6977827" y="1634534"/>
                </a:cubicBezTo>
                <a:lnTo>
                  <a:pt x="6995379" y="1634534"/>
                </a:lnTo>
                <a:cubicBezTo>
                  <a:pt x="6995379" y="1634534"/>
                  <a:pt x="6995379" y="1634534"/>
                  <a:pt x="6995379" y="1631483"/>
                </a:cubicBezTo>
                <a:lnTo>
                  <a:pt x="6995379" y="1610124"/>
                </a:lnTo>
                <a:cubicBezTo>
                  <a:pt x="6995379" y="1610124"/>
                  <a:pt x="6995379" y="1610124"/>
                  <a:pt x="6998303" y="1608381"/>
                </a:cubicBezTo>
                <a:lnTo>
                  <a:pt x="7018783" y="1596177"/>
                </a:lnTo>
                <a:cubicBezTo>
                  <a:pt x="7018783" y="1596177"/>
                  <a:pt x="7018783" y="1596177"/>
                  <a:pt x="7018783" y="1564794"/>
                </a:cubicBezTo>
                <a:cubicBezTo>
                  <a:pt x="7012097" y="1564794"/>
                  <a:pt x="7012097" y="1564794"/>
                  <a:pt x="7012097" y="1529924"/>
                </a:cubicBezTo>
                <a:cubicBezTo>
                  <a:pt x="7012097" y="1529924"/>
                  <a:pt x="7012097" y="1529924"/>
                  <a:pt x="7013767" y="1529924"/>
                </a:cubicBezTo>
                <a:lnTo>
                  <a:pt x="7025471" y="1529924"/>
                </a:lnTo>
                <a:cubicBezTo>
                  <a:pt x="7025471" y="1526438"/>
                  <a:pt x="7025471" y="1526438"/>
                  <a:pt x="7055563" y="1526438"/>
                </a:cubicBezTo>
                <a:cubicBezTo>
                  <a:pt x="7055563" y="1526438"/>
                  <a:pt x="7055563" y="1526438"/>
                  <a:pt x="7055563" y="1524693"/>
                </a:cubicBezTo>
                <a:lnTo>
                  <a:pt x="7055563" y="1512489"/>
                </a:lnTo>
                <a:cubicBezTo>
                  <a:pt x="7055563" y="1512489"/>
                  <a:pt x="7055563" y="1512489"/>
                  <a:pt x="7058071" y="1512489"/>
                </a:cubicBezTo>
                <a:lnTo>
                  <a:pt x="7075623" y="1512489"/>
                </a:lnTo>
                <a:cubicBezTo>
                  <a:pt x="7075623" y="1512489"/>
                  <a:pt x="7075623" y="1512489"/>
                  <a:pt x="7075623" y="1338141"/>
                </a:cubicBezTo>
                <a:cubicBezTo>
                  <a:pt x="7075623" y="1338141"/>
                  <a:pt x="7075623" y="1338141"/>
                  <a:pt x="7077295" y="1338141"/>
                </a:cubicBezTo>
                <a:lnTo>
                  <a:pt x="7088997" y="1338141"/>
                </a:lnTo>
                <a:cubicBezTo>
                  <a:pt x="7088997" y="1338141"/>
                  <a:pt x="7088997" y="1338141"/>
                  <a:pt x="7088997" y="1334654"/>
                </a:cubicBezTo>
                <a:lnTo>
                  <a:pt x="7088997" y="1310244"/>
                </a:lnTo>
                <a:cubicBezTo>
                  <a:pt x="7092341" y="1310244"/>
                  <a:pt x="7092341" y="1310244"/>
                  <a:pt x="7092341" y="1240505"/>
                </a:cubicBezTo>
                <a:cubicBezTo>
                  <a:pt x="7092341" y="1240505"/>
                  <a:pt x="7092341" y="1240505"/>
                  <a:pt x="7094013" y="1240505"/>
                </a:cubicBezTo>
                <a:lnTo>
                  <a:pt x="7105715" y="1240505"/>
                </a:lnTo>
                <a:cubicBezTo>
                  <a:pt x="7105715" y="1240505"/>
                  <a:pt x="7105715" y="1240505"/>
                  <a:pt x="7105715" y="1242249"/>
                </a:cubicBezTo>
                <a:lnTo>
                  <a:pt x="7105715" y="1254453"/>
                </a:lnTo>
                <a:cubicBezTo>
                  <a:pt x="7112401" y="1254453"/>
                  <a:pt x="7112401" y="1254453"/>
                  <a:pt x="7112401" y="1250966"/>
                </a:cubicBezTo>
                <a:lnTo>
                  <a:pt x="7112401" y="1226558"/>
                </a:lnTo>
                <a:cubicBezTo>
                  <a:pt x="7112401" y="1226558"/>
                  <a:pt x="7112401" y="1226558"/>
                  <a:pt x="7114491" y="1225686"/>
                </a:cubicBezTo>
                <a:lnTo>
                  <a:pt x="7129119" y="1219584"/>
                </a:lnTo>
                <a:cubicBezTo>
                  <a:pt x="7129119" y="1219584"/>
                  <a:pt x="7129119" y="1219584"/>
                  <a:pt x="7130791" y="1220456"/>
                </a:cubicBezTo>
                <a:lnTo>
                  <a:pt x="7142493" y="1226558"/>
                </a:lnTo>
                <a:cubicBezTo>
                  <a:pt x="7142493" y="1226558"/>
                  <a:pt x="7142493" y="1226558"/>
                  <a:pt x="7145001" y="1226558"/>
                </a:cubicBezTo>
                <a:lnTo>
                  <a:pt x="7162555" y="1226558"/>
                </a:lnTo>
                <a:cubicBezTo>
                  <a:pt x="7162555" y="1226558"/>
                  <a:pt x="7162555" y="1226558"/>
                  <a:pt x="7162555" y="1181226"/>
                </a:cubicBezTo>
                <a:cubicBezTo>
                  <a:pt x="7162555" y="1181226"/>
                  <a:pt x="7162555" y="1181226"/>
                  <a:pt x="7164227" y="1181226"/>
                </a:cubicBezTo>
                <a:lnTo>
                  <a:pt x="7175927" y="1181226"/>
                </a:lnTo>
                <a:cubicBezTo>
                  <a:pt x="7175927" y="1188201"/>
                  <a:pt x="7175927" y="1188201"/>
                  <a:pt x="7178017" y="1188201"/>
                </a:cubicBezTo>
                <a:lnTo>
                  <a:pt x="7192647" y="1188201"/>
                </a:lnTo>
                <a:cubicBezTo>
                  <a:pt x="7192647" y="1181226"/>
                  <a:pt x="7192647" y="1181226"/>
                  <a:pt x="7194319" y="1181226"/>
                </a:cubicBezTo>
                <a:lnTo>
                  <a:pt x="7206021" y="1181226"/>
                </a:lnTo>
                <a:cubicBezTo>
                  <a:pt x="7206021" y="1181226"/>
                  <a:pt x="7206021" y="1181226"/>
                  <a:pt x="7206021" y="1233531"/>
                </a:cubicBezTo>
                <a:cubicBezTo>
                  <a:pt x="7206021" y="1233531"/>
                  <a:pt x="7206021" y="1233531"/>
                  <a:pt x="7208111" y="1235274"/>
                </a:cubicBezTo>
                <a:lnTo>
                  <a:pt x="7222739" y="1247480"/>
                </a:lnTo>
                <a:cubicBezTo>
                  <a:pt x="7219395" y="1257941"/>
                  <a:pt x="7219395" y="1257941"/>
                  <a:pt x="7256173" y="1257941"/>
                </a:cubicBezTo>
                <a:cubicBezTo>
                  <a:pt x="7256173" y="1257941"/>
                  <a:pt x="7256173" y="1257941"/>
                  <a:pt x="7256173" y="1255761"/>
                </a:cubicBezTo>
                <a:lnTo>
                  <a:pt x="7256173" y="1240505"/>
                </a:lnTo>
                <a:cubicBezTo>
                  <a:pt x="7256173" y="1240505"/>
                  <a:pt x="7256173" y="1240505"/>
                  <a:pt x="7299639" y="1226558"/>
                </a:cubicBezTo>
                <a:cubicBezTo>
                  <a:pt x="7299639" y="1226558"/>
                  <a:pt x="7299639" y="1226558"/>
                  <a:pt x="7299639" y="1224815"/>
                </a:cubicBezTo>
                <a:lnTo>
                  <a:pt x="7299639" y="1212609"/>
                </a:lnTo>
                <a:cubicBezTo>
                  <a:pt x="7299639" y="1212609"/>
                  <a:pt x="7299639" y="1212609"/>
                  <a:pt x="7300893" y="1212609"/>
                </a:cubicBezTo>
                <a:lnTo>
                  <a:pt x="7309669" y="1212609"/>
                </a:lnTo>
                <a:cubicBezTo>
                  <a:pt x="7309669" y="1212609"/>
                  <a:pt x="7309669" y="1212609"/>
                  <a:pt x="7309669" y="1211303"/>
                </a:cubicBezTo>
                <a:lnTo>
                  <a:pt x="7309669" y="1202148"/>
                </a:lnTo>
                <a:cubicBezTo>
                  <a:pt x="7309669" y="1202148"/>
                  <a:pt x="7309669" y="1202148"/>
                  <a:pt x="7313013" y="1202148"/>
                </a:cubicBezTo>
                <a:lnTo>
                  <a:pt x="7336417" y="1202148"/>
                </a:lnTo>
                <a:cubicBezTo>
                  <a:pt x="7336417" y="1202148"/>
                  <a:pt x="7336417" y="1202148"/>
                  <a:pt x="7336417" y="1203456"/>
                </a:cubicBezTo>
                <a:lnTo>
                  <a:pt x="7336417" y="1212609"/>
                </a:lnTo>
                <a:cubicBezTo>
                  <a:pt x="7336417" y="1212609"/>
                  <a:pt x="7336417" y="1212609"/>
                  <a:pt x="7338925" y="1212609"/>
                </a:cubicBezTo>
                <a:lnTo>
                  <a:pt x="7356479" y="1212609"/>
                </a:lnTo>
                <a:cubicBezTo>
                  <a:pt x="7356479" y="1212609"/>
                  <a:pt x="7356479" y="1212609"/>
                  <a:pt x="7356479" y="1215225"/>
                </a:cubicBezTo>
                <a:lnTo>
                  <a:pt x="7356479" y="1233531"/>
                </a:lnTo>
                <a:cubicBezTo>
                  <a:pt x="7356479" y="1233531"/>
                  <a:pt x="7356479" y="1233531"/>
                  <a:pt x="7393257" y="1233531"/>
                </a:cubicBezTo>
                <a:cubicBezTo>
                  <a:pt x="7393257" y="1233531"/>
                  <a:pt x="7393257" y="1233531"/>
                  <a:pt x="7393257" y="1231788"/>
                </a:cubicBezTo>
                <a:lnTo>
                  <a:pt x="7393257" y="1219584"/>
                </a:lnTo>
                <a:cubicBezTo>
                  <a:pt x="7393257" y="1219584"/>
                  <a:pt x="7393257" y="1219584"/>
                  <a:pt x="7395347" y="1219584"/>
                </a:cubicBezTo>
                <a:lnTo>
                  <a:pt x="7409975" y="1219584"/>
                </a:lnTo>
                <a:cubicBezTo>
                  <a:pt x="7409975" y="1219584"/>
                  <a:pt x="7409975" y="1219584"/>
                  <a:pt x="7409975" y="1217840"/>
                </a:cubicBezTo>
                <a:lnTo>
                  <a:pt x="7409975" y="1205636"/>
                </a:lnTo>
                <a:cubicBezTo>
                  <a:pt x="7409975" y="1205636"/>
                  <a:pt x="7409975" y="1205636"/>
                  <a:pt x="7412483" y="1205636"/>
                </a:cubicBezTo>
                <a:lnTo>
                  <a:pt x="7430035" y="1205636"/>
                </a:lnTo>
                <a:cubicBezTo>
                  <a:pt x="7430035" y="1205636"/>
                  <a:pt x="7430035" y="1205636"/>
                  <a:pt x="7430035" y="1207379"/>
                </a:cubicBezTo>
                <a:lnTo>
                  <a:pt x="7430035" y="1219584"/>
                </a:lnTo>
                <a:cubicBezTo>
                  <a:pt x="7436723" y="1219584"/>
                  <a:pt x="7436723" y="1219584"/>
                  <a:pt x="7436723" y="1135896"/>
                </a:cubicBezTo>
                <a:cubicBezTo>
                  <a:pt x="7436723" y="1135896"/>
                  <a:pt x="7436723" y="1135896"/>
                  <a:pt x="7587181" y="1135896"/>
                </a:cubicBezTo>
                <a:cubicBezTo>
                  <a:pt x="7587181" y="1135896"/>
                  <a:pt x="7587181" y="1135896"/>
                  <a:pt x="7587181" y="1247480"/>
                </a:cubicBezTo>
                <a:cubicBezTo>
                  <a:pt x="7587181" y="1247480"/>
                  <a:pt x="7587181" y="1247480"/>
                  <a:pt x="7590525" y="1247480"/>
                </a:cubicBezTo>
                <a:lnTo>
                  <a:pt x="7613929" y="1247480"/>
                </a:lnTo>
                <a:cubicBezTo>
                  <a:pt x="7613929" y="1247480"/>
                  <a:pt x="7613929" y="1247480"/>
                  <a:pt x="7613929" y="1121948"/>
                </a:cubicBezTo>
                <a:cubicBezTo>
                  <a:pt x="7613929" y="1121948"/>
                  <a:pt x="7613929" y="1121948"/>
                  <a:pt x="7647365" y="1104513"/>
                </a:cubicBezTo>
                <a:cubicBezTo>
                  <a:pt x="7647365" y="1104513"/>
                  <a:pt x="7647365" y="1104513"/>
                  <a:pt x="7690831" y="1104513"/>
                </a:cubicBezTo>
                <a:cubicBezTo>
                  <a:pt x="7690831" y="1104513"/>
                  <a:pt x="7690831" y="1104513"/>
                  <a:pt x="7693757" y="1101899"/>
                </a:cubicBezTo>
                <a:lnTo>
                  <a:pt x="7714235" y="1083591"/>
                </a:lnTo>
                <a:cubicBezTo>
                  <a:pt x="7714235" y="1083591"/>
                  <a:pt x="7714235" y="1083591"/>
                  <a:pt x="7771075" y="1083591"/>
                </a:cubicBezTo>
                <a:cubicBezTo>
                  <a:pt x="7771075" y="1083591"/>
                  <a:pt x="7771075" y="1083591"/>
                  <a:pt x="7771075" y="1086207"/>
                </a:cubicBezTo>
                <a:lnTo>
                  <a:pt x="7771075" y="1104513"/>
                </a:lnTo>
                <a:cubicBezTo>
                  <a:pt x="7771075" y="1104513"/>
                  <a:pt x="7771075" y="1104513"/>
                  <a:pt x="7827915" y="1104513"/>
                </a:cubicBezTo>
                <a:cubicBezTo>
                  <a:pt x="7827915" y="1104513"/>
                  <a:pt x="7827915" y="1104513"/>
                  <a:pt x="7827915" y="1240505"/>
                </a:cubicBezTo>
                <a:cubicBezTo>
                  <a:pt x="7827915" y="1240505"/>
                  <a:pt x="7827915" y="1240505"/>
                  <a:pt x="7830005" y="1240505"/>
                </a:cubicBezTo>
                <a:lnTo>
                  <a:pt x="7844633" y="1240505"/>
                </a:lnTo>
                <a:cubicBezTo>
                  <a:pt x="7844633" y="1240505"/>
                  <a:pt x="7844633" y="1240505"/>
                  <a:pt x="7844633" y="1439262"/>
                </a:cubicBezTo>
                <a:cubicBezTo>
                  <a:pt x="7844633" y="1439262"/>
                  <a:pt x="7844633" y="1439262"/>
                  <a:pt x="7847975" y="1439262"/>
                </a:cubicBezTo>
                <a:lnTo>
                  <a:pt x="7871381" y="1439262"/>
                </a:lnTo>
                <a:cubicBezTo>
                  <a:pt x="7871381" y="1439262"/>
                  <a:pt x="7871381" y="1439262"/>
                  <a:pt x="7871381" y="1310244"/>
                </a:cubicBezTo>
                <a:cubicBezTo>
                  <a:pt x="7871381" y="1310244"/>
                  <a:pt x="7871381" y="1310244"/>
                  <a:pt x="7872635" y="1309373"/>
                </a:cubicBezTo>
                <a:lnTo>
                  <a:pt x="7881411" y="1303271"/>
                </a:lnTo>
                <a:cubicBezTo>
                  <a:pt x="7888099" y="1303271"/>
                  <a:pt x="7888099" y="1303271"/>
                  <a:pt x="7888099" y="1305014"/>
                </a:cubicBezTo>
                <a:lnTo>
                  <a:pt x="7888099" y="1317219"/>
                </a:lnTo>
                <a:cubicBezTo>
                  <a:pt x="7888099" y="1317219"/>
                  <a:pt x="7888099" y="1317219"/>
                  <a:pt x="7891441" y="1315475"/>
                </a:cubicBezTo>
                <a:lnTo>
                  <a:pt x="7914847" y="1303271"/>
                </a:lnTo>
                <a:cubicBezTo>
                  <a:pt x="7914847" y="1303271"/>
                  <a:pt x="7914847" y="1303271"/>
                  <a:pt x="7917773" y="1303271"/>
                </a:cubicBezTo>
                <a:lnTo>
                  <a:pt x="7938251" y="1303271"/>
                </a:lnTo>
                <a:cubicBezTo>
                  <a:pt x="7938251" y="1303271"/>
                  <a:pt x="7938251" y="1303271"/>
                  <a:pt x="7938251" y="1540385"/>
                </a:cubicBezTo>
                <a:cubicBezTo>
                  <a:pt x="7938251" y="1540385"/>
                  <a:pt x="7938251" y="1540385"/>
                  <a:pt x="7985061" y="1547360"/>
                </a:cubicBezTo>
                <a:cubicBezTo>
                  <a:pt x="7985061" y="1543872"/>
                  <a:pt x="7985061" y="1540385"/>
                  <a:pt x="7985061" y="1536899"/>
                </a:cubicBezTo>
                <a:cubicBezTo>
                  <a:pt x="8001779" y="1536899"/>
                  <a:pt x="8018495" y="1536899"/>
                  <a:pt x="8035213" y="1536899"/>
                </a:cubicBezTo>
                <a:cubicBezTo>
                  <a:pt x="8035213" y="1519463"/>
                  <a:pt x="8035213" y="1505516"/>
                  <a:pt x="8035213" y="1491567"/>
                </a:cubicBezTo>
                <a:lnTo>
                  <a:pt x="8048587" y="1491567"/>
                </a:lnTo>
                <a:cubicBezTo>
                  <a:pt x="8048587" y="1470645"/>
                  <a:pt x="8048587" y="1453211"/>
                  <a:pt x="8048587" y="1432289"/>
                </a:cubicBezTo>
                <a:cubicBezTo>
                  <a:pt x="8051931" y="1432289"/>
                  <a:pt x="8055275" y="1432289"/>
                  <a:pt x="8058619" y="1432289"/>
                </a:cubicBezTo>
                <a:cubicBezTo>
                  <a:pt x="8058619" y="1411367"/>
                  <a:pt x="8058619" y="1393932"/>
                  <a:pt x="8058619" y="1373010"/>
                </a:cubicBezTo>
                <a:cubicBezTo>
                  <a:pt x="8065305" y="1373010"/>
                  <a:pt x="8071991" y="1373010"/>
                  <a:pt x="8082023" y="1373010"/>
                </a:cubicBezTo>
                <a:cubicBezTo>
                  <a:pt x="8105427" y="1366037"/>
                  <a:pt x="8132175" y="1352088"/>
                  <a:pt x="8155579" y="1341627"/>
                </a:cubicBezTo>
                <a:cubicBezTo>
                  <a:pt x="8158923" y="1331166"/>
                  <a:pt x="8158923" y="1320705"/>
                  <a:pt x="8158923" y="1310244"/>
                </a:cubicBezTo>
                <a:cubicBezTo>
                  <a:pt x="8162267" y="1320705"/>
                  <a:pt x="8162267" y="1331166"/>
                  <a:pt x="8165611" y="1341627"/>
                </a:cubicBezTo>
                <a:cubicBezTo>
                  <a:pt x="8192359" y="1355576"/>
                  <a:pt x="8215763" y="1369523"/>
                  <a:pt x="8242511" y="1383471"/>
                </a:cubicBezTo>
                <a:cubicBezTo>
                  <a:pt x="8242511" y="1379993"/>
                  <a:pt x="8242511" y="1376516"/>
                  <a:pt x="8242511" y="1376498"/>
                </a:cubicBezTo>
                <a:cubicBezTo>
                  <a:pt x="8249197" y="1376498"/>
                  <a:pt x="8255887" y="1376498"/>
                  <a:pt x="8262573" y="1376498"/>
                </a:cubicBezTo>
                <a:cubicBezTo>
                  <a:pt x="8262573" y="1393932"/>
                  <a:pt x="8262573" y="1414854"/>
                  <a:pt x="8262573" y="1432289"/>
                </a:cubicBezTo>
                <a:cubicBezTo>
                  <a:pt x="8265917" y="1432289"/>
                  <a:pt x="8269259" y="1432289"/>
                  <a:pt x="8272603" y="1432289"/>
                </a:cubicBezTo>
                <a:cubicBezTo>
                  <a:pt x="8272603" y="1453211"/>
                  <a:pt x="8272603" y="1474133"/>
                  <a:pt x="8272603" y="1498541"/>
                </a:cubicBezTo>
                <a:cubicBezTo>
                  <a:pt x="8275947" y="1498541"/>
                  <a:pt x="8279291" y="1498541"/>
                  <a:pt x="8282635" y="1498541"/>
                </a:cubicBezTo>
                <a:cubicBezTo>
                  <a:pt x="8282635" y="1509002"/>
                  <a:pt x="8282635" y="1519463"/>
                  <a:pt x="8282635" y="1529924"/>
                </a:cubicBezTo>
                <a:cubicBezTo>
                  <a:pt x="8289321" y="1529924"/>
                  <a:pt x="8296007" y="1529924"/>
                  <a:pt x="8302695" y="1529924"/>
                </a:cubicBezTo>
                <a:cubicBezTo>
                  <a:pt x="8302695" y="1547360"/>
                  <a:pt x="8302695" y="1561307"/>
                  <a:pt x="8302695" y="1578741"/>
                </a:cubicBezTo>
                <a:cubicBezTo>
                  <a:pt x="8346161" y="1575255"/>
                  <a:pt x="8386283" y="1571768"/>
                  <a:pt x="8429747" y="1568280"/>
                </a:cubicBezTo>
                <a:cubicBezTo>
                  <a:pt x="8429747" y="1550846"/>
                  <a:pt x="8429747" y="1536899"/>
                  <a:pt x="8429747" y="1519463"/>
                </a:cubicBezTo>
                <a:cubicBezTo>
                  <a:pt x="8453153" y="1519463"/>
                  <a:pt x="8476557" y="1519463"/>
                  <a:pt x="8496619" y="1519463"/>
                </a:cubicBezTo>
                <a:cubicBezTo>
                  <a:pt x="8496619" y="1509002"/>
                  <a:pt x="8496619" y="1502028"/>
                  <a:pt x="8496619" y="1491567"/>
                </a:cubicBezTo>
                <a:cubicBezTo>
                  <a:pt x="8543429" y="1491567"/>
                  <a:pt x="8590237" y="1491567"/>
                  <a:pt x="8637047" y="1491567"/>
                </a:cubicBezTo>
                <a:cubicBezTo>
                  <a:pt x="8637047" y="1498541"/>
                  <a:pt x="8637047" y="1502028"/>
                  <a:pt x="8637047" y="1509002"/>
                </a:cubicBezTo>
                <a:cubicBezTo>
                  <a:pt x="8667139" y="1509002"/>
                  <a:pt x="8697229" y="1509002"/>
                  <a:pt x="8727321" y="1509002"/>
                </a:cubicBezTo>
                <a:cubicBezTo>
                  <a:pt x="8727321" y="1512489"/>
                  <a:pt x="8727321" y="1515977"/>
                  <a:pt x="8727321" y="1519463"/>
                </a:cubicBezTo>
                <a:cubicBezTo>
                  <a:pt x="8734007" y="1519463"/>
                  <a:pt x="8744039" y="1519463"/>
                  <a:pt x="8754069" y="1519463"/>
                </a:cubicBezTo>
                <a:cubicBezTo>
                  <a:pt x="8754069" y="1522950"/>
                  <a:pt x="8754069" y="1526438"/>
                  <a:pt x="8754069" y="1529924"/>
                </a:cubicBezTo>
                <a:cubicBezTo>
                  <a:pt x="8760755" y="1529924"/>
                  <a:pt x="8770787" y="1529924"/>
                  <a:pt x="8777473" y="1529924"/>
                </a:cubicBezTo>
                <a:cubicBezTo>
                  <a:pt x="8777473" y="1519920"/>
                  <a:pt x="8777473" y="1509917"/>
                  <a:pt x="8777473" y="1499913"/>
                </a:cubicBezTo>
                <a:lnTo>
                  <a:pt x="8882887" y="1682495"/>
                </a:lnTo>
                <a:lnTo>
                  <a:pt x="0" y="1682495"/>
                </a:lnTo>
                <a:lnTo>
                  <a:pt x="63077" y="1573241"/>
                </a:lnTo>
                <a:cubicBezTo>
                  <a:pt x="82889" y="1571585"/>
                  <a:pt x="102742" y="1569932"/>
                  <a:pt x="123345" y="1568279"/>
                </a:cubicBezTo>
                <a:cubicBezTo>
                  <a:pt x="123345" y="1550844"/>
                  <a:pt x="123345" y="1536897"/>
                  <a:pt x="123345" y="1519461"/>
                </a:cubicBezTo>
                <a:cubicBezTo>
                  <a:pt x="146749" y="1519461"/>
                  <a:pt x="170153" y="1519461"/>
                  <a:pt x="190215" y="1519461"/>
                </a:cubicBezTo>
                <a:cubicBezTo>
                  <a:pt x="190215" y="1509000"/>
                  <a:pt x="190215" y="1502027"/>
                  <a:pt x="190215" y="1491566"/>
                </a:cubicBezTo>
                <a:cubicBezTo>
                  <a:pt x="237025" y="1491566"/>
                  <a:pt x="283834" y="1491566"/>
                  <a:pt x="330643" y="1491566"/>
                </a:cubicBezTo>
                <a:cubicBezTo>
                  <a:pt x="330643" y="1498539"/>
                  <a:pt x="330643" y="1502027"/>
                  <a:pt x="330643" y="1509000"/>
                </a:cubicBezTo>
                <a:cubicBezTo>
                  <a:pt x="360735" y="1509000"/>
                  <a:pt x="390826" y="1509000"/>
                  <a:pt x="420917" y="1509000"/>
                </a:cubicBezTo>
                <a:cubicBezTo>
                  <a:pt x="420917" y="1512488"/>
                  <a:pt x="420917" y="1515975"/>
                  <a:pt x="420917" y="1519461"/>
                </a:cubicBezTo>
                <a:cubicBezTo>
                  <a:pt x="427605" y="1519461"/>
                  <a:pt x="437635" y="1519461"/>
                  <a:pt x="447665" y="1519461"/>
                </a:cubicBezTo>
                <a:cubicBezTo>
                  <a:pt x="447665" y="1522949"/>
                  <a:pt x="447665" y="1526436"/>
                  <a:pt x="447665" y="1529922"/>
                </a:cubicBezTo>
                <a:cubicBezTo>
                  <a:pt x="454353" y="1529922"/>
                  <a:pt x="464383" y="1529922"/>
                  <a:pt x="471070" y="1529922"/>
                </a:cubicBezTo>
                <a:cubicBezTo>
                  <a:pt x="471070" y="1477619"/>
                  <a:pt x="471070" y="1425314"/>
                  <a:pt x="471070" y="1373009"/>
                </a:cubicBezTo>
                <a:cubicBezTo>
                  <a:pt x="494475" y="1366035"/>
                  <a:pt x="517881" y="1359062"/>
                  <a:pt x="541285" y="1352087"/>
                </a:cubicBezTo>
                <a:cubicBezTo>
                  <a:pt x="584751" y="1352087"/>
                  <a:pt x="628216" y="1352087"/>
                  <a:pt x="671681" y="1352087"/>
                </a:cubicBezTo>
                <a:cubicBezTo>
                  <a:pt x="671681" y="1268400"/>
                  <a:pt x="671681" y="1184712"/>
                  <a:pt x="671681" y="1101026"/>
                </a:cubicBezTo>
                <a:cubicBezTo>
                  <a:pt x="681712" y="1094051"/>
                  <a:pt x="695086" y="1090565"/>
                  <a:pt x="708460" y="1083590"/>
                </a:cubicBezTo>
                <a:cubicBezTo>
                  <a:pt x="761956" y="1076616"/>
                  <a:pt x="815453" y="1066155"/>
                  <a:pt x="868949" y="1055694"/>
                </a:cubicBezTo>
                <a:cubicBezTo>
                  <a:pt x="889011" y="1062668"/>
                  <a:pt x="905728" y="1069643"/>
                  <a:pt x="925789" y="1073129"/>
                </a:cubicBezTo>
                <a:cubicBezTo>
                  <a:pt x="929133" y="1076616"/>
                  <a:pt x="932476" y="1080104"/>
                  <a:pt x="935819" y="1083590"/>
                </a:cubicBezTo>
                <a:cubicBezTo>
                  <a:pt x="935819" y="1240503"/>
                  <a:pt x="935819" y="1397418"/>
                  <a:pt x="935819" y="1550844"/>
                </a:cubicBezTo>
                <a:cubicBezTo>
                  <a:pt x="942507" y="1550844"/>
                  <a:pt x="949193" y="1550844"/>
                  <a:pt x="959224" y="1550844"/>
                </a:cubicBezTo>
                <a:cubicBezTo>
                  <a:pt x="959224" y="1488080"/>
                  <a:pt x="959224" y="1425314"/>
                  <a:pt x="959224" y="1362548"/>
                </a:cubicBezTo>
                <a:cubicBezTo>
                  <a:pt x="965911" y="1362548"/>
                  <a:pt x="972598" y="1362548"/>
                  <a:pt x="979285" y="1362548"/>
                </a:cubicBezTo>
                <a:cubicBezTo>
                  <a:pt x="979285" y="1355574"/>
                  <a:pt x="979285" y="1352087"/>
                  <a:pt x="979285" y="1345113"/>
                </a:cubicBezTo>
                <a:cubicBezTo>
                  <a:pt x="985972" y="1341626"/>
                  <a:pt x="992659" y="1338140"/>
                  <a:pt x="999346" y="1334652"/>
                </a:cubicBezTo>
                <a:lnTo>
                  <a:pt x="1016063" y="1334652"/>
                </a:lnTo>
                <a:cubicBezTo>
                  <a:pt x="1016063" y="1327679"/>
                  <a:pt x="1016063" y="1324191"/>
                  <a:pt x="1016063" y="1317218"/>
                </a:cubicBezTo>
                <a:cubicBezTo>
                  <a:pt x="1019407" y="1313730"/>
                  <a:pt x="1026094" y="1310243"/>
                  <a:pt x="1029437" y="1306757"/>
                </a:cubicBezTo>
                <a:cubicBezTo>
                  <a:pt x="1039469" y="1306757"/>
                  <a:pt x="1052843" y="1306757"/>
                  <a:pt x="1062874" y="1306757"/>
                </a:cubicBezTo>
                <a:cubicBezTo>
                  <a:pt x="1062874" y="1324191"/>
                  <a:pt x="1062874" y="1345113"/>
                  <a:pt x="1062874" y="1362548"/>
                </a:cubicBezTo>
                <a:cubicBezTo>
                  <a:pt x="1086279" y="1362548"/>
                  <a:pt x="1109683" y="1362548"/>
                  <a:pt x="1133087" y="1362548"/>
                </a:cubicBezTo>
                <a:cubicBezTo>
                  <a:pt x="1133087" y="1428801"/>
                  <a:pt x="1133087" y="1491566"/>
                  <a:pt x="1133087" y="1557819"/>
                </a:cubicBezTo>
                <a:cubicBezTo>
                  <a:pt x="1143118" y="1557819"/>
                  <a:pt x="1153149" y="1557819"/>
                  <a:pt x="1159835" y="1557819"/>
                </a:cubicBezTo>
                <a:cubicBezTo>
                  <a:pt x="1169866" y="1554332"/>
                  <a:pt x="1176553" y="1550844"/>
                  <a:pt x="1186583" y="1547358"/>
                </a:cubicBezTo>
                <a:cubicBezTo>
                  <a:pt x="1186583" y="1540383"/>
                  <a:pt x="1186583" y="1536897"/>
                  <a:pt x="1186583" y="1533410"/>
                </a:cubicBezTo>
                <a:cubicBezTo>
                  <a:pt x="1183240" y="1533410"/>
                  <a:pt x="1179897" y="1529922"/>
                  <a:pt x="1176553" y="1529922"/>
                </a:cubicBezTo>
                <a:cubicBezTo>
                  <a:pt x="1176553" y="1526436"/>
                  <a:pt x="1176553" y="1522949"/>
                  <a:pt x="1176553" y="1519461"/>
                </a:cubicBezTo>
                <a:cubicBezTo>
                  <a:pt x="1179897" y="1515975"/>
                  <a:pt x="1183240" y="1515975"/>
                  <a:pt x="1186583" y="1512488"/>
                </a:cubicBezTo>
                <a:cubicBezTo>
                  <a:pt x="1186583" y="1488080"/>
                  <a:pt x="1186583" y="1460183"/>
                  <a:pt x="1186583" y="1435775"/>
                </a:cubicBezTo>
                <a:cubicBezTo>
                  <a:pt x="1183240" y="1435775"/>
                  <a:pt x="1179897" y="1432287"/>
                  <a:pt x="1176553" y="1432287"/>
                </a:cubicBezTo>
                <a:cubicBezTo>
                  <a:pt x="1176553" y="1428801"/>
                  <a:pt x="1176553" y="1425314"/>
                  <a:pt x="1176553" y="1421826"/>
                </a:cubicBezTo>
                <a:cubicBezTo>
                  <a:pt x="1179897" y="1418340"/>
                  <a:pt x="1183240" y="1418340"/>
                  <a:pt x="1186583" y="1414853"/>
                </a:cubicBezTo>
                <a:lnTo>
                  <a:pt x="1193271" y="1407879"/>
                </a:lnTo>
                <a:lnTo>
                  <a:pt x="1193271" y="1393931"/>
                </a:lnTo>
                <a:cubicBezTo>
                  <a:pt x="1189927" y="1393931"/>
                  <a:pt x="1189927" y="1393931"/>
                  <a:pt x="1186583" y="1393931"/>
                </a:cubicBezTo>
                <a:cubicBezTo>
                  <a:pt x="1186583" y="1390443"/>
                  <a:pt x="1186583" y="1386957"/>
                  <a:pt x="1186583" y="1383470"/>
                </a:cubicBezTo>
                <a:cubicBezTo>
                  <a:pt x="1189927" y="1383470"/>
                  <a:pt x="1193271" y="1379982"/>
                  <a:pt x="1196614" y="1376496"/>
                </a:cubicBezTo>
                <a:cubicBezTo>
                  <a:pt x="1199957" y="1334652"/>
                  <a:pt x="1209988" y="1299783"/>
                  <a:pt x="1250110" y="1278861"/>
                </a:cubicBezTo>
                <a:cubicBezTo>
                  <a:pt x="1246767" y="1278861"/>
                  <a:pt x="1246767" y="1275374"/>
                  <a:pt x="1243423" y="1275374"/>
                </a:cubicBezTo>
                <a:cubicBezTo>
                  <a:pt x="1243423" y="1271886"/>
                  <a:pt x="1243423" y="1268400"/>
                  <a:pt x="1243423" y="1264913"/>
                </a:cubicBezTo>
                <a:cubicBezTo>
                  <a:pt x="1246767" y="1264913"/>
                  <a:pt x="1250110" y="1261425"/>
                  <a:pt x="1253453" y="1261425"/>
                </a:cubicBezTo>
                <a:cubicBezTo>
                  <a:pt x="1253453" y="1254452"/>
                  <a:pt x="1253453" y="1250964"/>
                  <a:pt x="1253453" y="1247478"/>
                </a:cubicBezTo>
                <a:cubicBezTo>
                  <a:pt x="1256797" y="1247478"/>
                  <a:pt x="1256797" y="1247478"/>
                  <a:pt x="1260141" y="1247478"/>
                </a:cubicBezTo>
                <a:cubicBezTo>
                  <a:pt x="1260141" y="1237017"/>
                  <a:pt x="1260141" y="1226556"/>
                  <a:pt x="1260141" y="1216095"/>
                </a:cubicBezTo>
                <a:cubicBezTo>
                  <a:pt x="1256797" y="1216095"/>
                  <a:pt x="1256797" y="1216095"/>
                  <a:pt x="1253453" y="1216095"/>
                </a:cubicBezTo>
                <a:cubicBezTo>
                  <a:pt x="1253453" y="1212608"/>
                  <a:pt x="1253453" y="1212608"/>
                  <a:pt x="1253453" y="1209122"/>
                </a:cubicBezTo>
                <a:lnTo>
                  <a:pt x="1260141" y="1205634"/>
                </a:lnTo>
                <a:cubicBezTo>
                  <a:pt x="1266827" y="1198661"/>
                  <a:pt x="1270171" y="1191686"/>
                  <a:pt x="1276858" y="1181225"/>
                </a:cubicBezTo>
                <a:cubicBezTo>
                  <a:pt x="1280201" y="1174251"/>
                  <a:pt x="1280201" y="1170765"/>
                  <a:pt x="1280201" y="1167278"/>
                </a:cubicBezTo>
                <a:cubicBezTo>
                  <a:pt x="1273515" y="1156817"/>
                  <a:pt x="1273515" y="1139382"/>
                  <a:pt x="1280201" y="1128921"/>
                </a:cubicBezTo>
                <a:cubicBezTo>
                  <a:pt x="1280203" y="1128917"/>
                  <a:pt x="1280225" y="1128848"/>
                  <a:pt x="1280620" y="1127613"/>
                </a:cubicBezTo>
                <a:lnTo>
                  <a:pt x="1283545" y="1118460"/>
                </a:lnTo>
                <a:cubicBezTo>
                  <a:pt x="1283547" y="1118465"/>
                  <a:pt x="1283569" y="1118534"/>
                  <a:pt x="1283963" y="1119768"/>
                </a:cubicBezTo>
                <a:lnTo>
                  <a:pt x="1286889" y="1128921"/>
                </a:lnTo>
                <a:cubicBezTo>
                  <a:pt x="1293575" y="1139382"/>
                  <a:pt x="1296919" y="1156817"/>
                  <a:pt x="1290232" y="1167278"/>
                </a:cubicBezTo>
                <a:cubicBezTo>
                  <a:pt x="1290232" y="1170765"/>
                  <a:pt x="1290232" y="1174251"/>
                  <a:pt x="1290232" y="1177739"/>
                </a:cubicBezTo>
                <a:cubicBezTo>
                  <a:pt x="1296919" y="1188200"/>
                  <a:pt x="1303606" y="1198661"/>
                  <a:pt x="1306951" y="1205634"/>
                </a:cubicBezTo>
                <a:cubicBezTo>
                  <a:pt x="1310295" y="1205634"/>
                  <a:pt x="1310295" y="1209122"/>
                  <a:pt x="1313638" y="1209122"/>
                </a:cubicBezTo>
                <a:cubicBezTo>
                  <a:pt x="1313638" y="1212608"/>
                  <a:pt x="1313638" y="1212608"/>
                  <a:pt x="1313638" y="1216095"/>
                </a:cubicBezTo>
                <a:cubicBezTo>
                  <a:pt x="1310295" y="1226556"/>
                  <a:pt x="1310295" y="1237017"/>
                  <a:pt x="1310295" y="1247478"/>
                </a:cubicBezTo>
                <a:cubicBezTo>
                  <a:pt x="1316981" y="1250964"/>
                  <a:pt x="1316981" y="1254452"/>
                  <a:pt x="1316981" y="1261425"/>
                </a:cubicBezTo>
                <a:lnTo>
                  <a:pt x="1323669" y="1264913"/>
                </a:lnTo>
                <a:cubicBezTo>
                  <a:pt x="1323669" y="1268400"/>
                  <a:pt x="1323669" y="1271886"/>
                  <a:pt x="1323669" y="1275374"/>
                </a:cubicBezTo>
                <a:cubicBezTo>
                  <a:pt x="1320325" y="1278861"/>
                  <a:pt x="1320325" y="1278861"/>
                  <a:pt x="1316981" y="1278861"/>
                </a:cubicBezTo>
                <a:cubicBezTo>
                  <a:pt x="1337042" y="1289322"/>
                  <a:pt x="1348745" y="1303270"/>
                  <a:pt x="1356268" y="1319833"/>
                </a:cubicBezTo>
                <a:lnTo>
                  <a:pt x="1369603" y="1373009"/>
                </a:lnTo>
                <a:lnTo>
                  <a:pt x="1417287" y="1373009"/>
                </a:lnTo>
                <a:lnTo>
                  <a:pt x="1417287" y="1329494"/>
                </a:lnTo>
                <a:lnTo>
                  <a:pt x="1409211" y="1329494"/>
                </a:lnTo>
                <a:cubicBezTo>
                  <a:pt x="1409211" y="1329459"/>
                  <a:pt x="1409211" y="1326621"/>
                  <a:pt x="1409211" y="1086294"/>
                </a:cubicBezTo>
                <a:cubicBezTo>
                  <a:pt x="1409228" y="1086294"/>
                  <a:pt x="1409934" y="1086294"/>
                  <a:pt x="1439612" y="1086294"/>
                </a:cubicBezTo>
                <a:cubicBezTo>
                  <a:pt x="1439618" y="1086285"/>
                  <a:pt x="1439673" y="1086162"/>
                  <a:pt x="1440372" y="1084673"/>
                </a:cubicBezTo>
                <a:lnTo>
                  <a:pt x="1445691" y="1073324"/>
                </a:lnTo>
                <a:cubicBezTo>
                  <a:pt x="1445705" y="1073325"/>
                  <a:pt x="1445874" y="1073352"/>
                  <a:pt x="1448352" y="1073729"/>
                </a:cubicBezTo>
                <a:lnTo>
                  <a:pt x="1466972" y="1076565"/>
                </a:lnTo>
                <a:cubicBezTo>
                  <a:pt x="1466976" y="1076580"/>
                  <a:pt x="1467033" y="1076732"/>
                  <a:pt x="1467732" y="1078593"/>
                </a:cubicBezTo>
                <a:lnTo>
                  <a:pt x="1473051" y="1092779"/>
                </a:lnTo>
                <a:cubicBezTo>
                  <a:pt x="1473072" y="1092780"/>
                  <a:pt x="1473966" y="1092855"/>
                  <a:pt x="1512572" y="1096022"/>
                </a:cubicBezTo>
                <a:cubicBezTo>
                  <a:pt x="1512572" y="1095992"/>
                  <a:pt x="1512572" y="1093697"/>
                  <a:pt x="1512572" y="911190"/>
                </a:cubicBezTo>
                <a:cubicBezTo>
                  <a:pt x="1512585" y="911190"/>
                  <a:pt x="1512764" y="911190"/>
                  <a:pt x="1515612" y="911190"/>
                </a:cubicBezTo>
                <a:lnTo>
                  <a:pt x="1536893" y="911190"/>
                </a:lnTo>
                <a:cubicBezTo>
                  <a:pt x="1536893" y="911157"/>
                  <a:pt x="1536893" y="908586"/>
                  <a:pt x="1536893" y="706902"/>
                </a:cubicBezTo>
                <a:cubicBezTo>
                  <a:pt x="1536905" y="706902"/>
                  <a:pt x="1537067" y="706902"/>
                  <a:pt x="1539552" y="706902"/>
                </a:cubicBezTo>
                <a:lnTo>
                  <a:pt x="1558173" y="706902"/>
                </a:lnTo>
                <a:cubicBezTo>
                  <a:pt x="1558173" y="706877"/>
                  <a:pt x="1558173" y="704768"/>
                  <a:pt x="1558173" y="535041"/>
                </a:cubicBezTo>
                <a:cubicBezTo>
                  <a:pt x="1564253" y="531798"/>
                  <a:pt x="1564253" y="531798"/>
                  <a:pt x="1564253" y="492885"/>
                </a:cubicBezTo>
                <a:cubicBezTo>
                  <a:pt x="1564263" y="492885"/>
                  <a:pt x="1564443" y="492885"/>
                  <a:pt x="1567293" y="492885"/>
                </a:cubicBezTo>
                <a:lnTo>
                  <a:pt x="1588574" y="492885"/>
                </a:lnTo>
                <a:cubicBezTo>
                  <a:pt x="1588590" y="492851"/>
                  <a:pt x="1589499" y="490800"/>
                  <a:pt x="1643294" y="369665"/>
                </a:cubicBezTo>
                <a:cubicBezTo>
                  <a:pt x="1643294" y="369644"/>
                  <a:pt x="1643345" y="366717"/>
                  <a:pt x="1649375"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endParaRPr lang="ko-KR" altLang="en-US" sz="2700"/>
          </a:p>
        </p:txBody>
      </p:sp>
      <p:sp>
        <p:nvSpPr>
          <p:cNvPr id="4" name="Freeform: Shape 3">
            <a:extLst>
              <a:ext uri="{FF2B5EF4-FFF2-40B4-BE49-F238E27FC236}">
                <a16:creationId xmlns:a16="http://schemas.microsoft.com/office/drawing/2014/main" id="{C22DEAED-1639-4112-B840-31264609C2DD}"/>
              </a:ext>
            </a:extLst>
          </p:cNvPr>
          <p:cNvSpPr>
            <a:spLocks/>
          </p:cNvSpPr>
          <p:nvPr userDrawn="1"/>
        </p:nvSpPr>
        <p:spPr bwMode="auto">
          <a:xfrm>
            <a:off x="6127769" y="5774694"/>
            <a:ext cx="6085418" cy="1121663"/>
          </a:xfrm>
          <a:custGeom>
            <a:avLst/>
            <a:gdLst>
              <a:gd name="connsiteX0" fmla="*/ 1649375 w 8882887"/>
              <a:gd name="connsiteY0" fmla="*/ 0 h 1682495"/>
              <a:gd name="connsiteX1" fmla="*/ 1652414 w 8882887"/>
              <a:gd name="connsiteY1" fmla="*/ 369665 h 1682495"/>
              <a:gd name="connsiteX2" fmla="*/ 1710174 w 8882887"/>
              <a:gd name="connsiteY2" fmla="*/ 489644 h 1682495"/>
              <a:gd name="connsiteX3" fmla="*/ 1713215 w 8882887"/>
              <a:gd name="connsiteY3" fmla="*/ 489644 h 1682495"/>
              <a:gd name="connsiteX4" fmla="*/ 1734495 w 8882887"/>
              <a:gd name="connsiteY4" fmla="*/ 489644 h 1682495"/>
              <a:gd name="connsiteX5" fmla="*/ 1734495 w 8882887"/>
              <a:gd name="connsiteY5" fmla="*/ 525312 h 1682495"/>
              <a:gd name="connsiteX6" fmla="*/ 1735256 w 8882887"/>
              <a:gd name="connsiteY6" fmla="*/ 526529 h 1682495"/>
              <a:gd name="connsiteX7" fmla="*/ 1740575 w 8882887"/>
              <a:gd name="connsiteY7" fmla="*/ 535041 h 1682495"/>
              <a:gd name="connsiteX8" fmla="*/ 1740575 w 8882887"/>
              <a:gd name="connsiteY8" fmla="*/ 706902 h 1682495"/>
              <a:gd name="connsiteX9" fmla="*/ 1743995 w 8882887"/>
              <a:gd name="connsiteY9" fmla="*/ 706902 h 1682495"/>
              <a:gd name="connsiteX10" fmla="*/ 1767936 w 8882887"/>
              <a:gd name="connsiteY10" fmla="*/ 706902 h 1682495"/>
              <a:gd name="connsiteX11" fmla="*/ 1767936 w 8882887"/>
              <a:gd name="connsiteY11" fmla="*/ 917675 h 1682495"/>
              <a:gd name="connsiteX12" fmla="*/ 1770216 w 8882887"/>
              <a:gd name="connsiteY12" fmla="*/ 917270 h 1682495"/>
              <a:gd name="connsiteX13" fmla="*/ 1786176 w 8882887"/>
              <a:gd name="connsiteY13" fmla="*/ 914433 h 1682495"/>
              <a:gd name="connsiteX14" fmla="*/ 1783136 w 8882887"/>
              <a:gd name="connsiteY14" fmla="*/ 1047381 h 1682495"/>
              <a:gd name="connsiteX15" fmla="*/ 1785416 w 8882887"/>
              <a:gd name="connsiteY15" fmla="*/ 1047788 h 1682495"/>
              <a:gd name="connsiteX16" fmla="*/ 1801376 w 8882887"/>
              <a:gd name="connsiteY16" fmla="*/ 1050624 h 1682495"/>
              <a:gd name="connsiteX17" fmla="*/ 1801755 w 8882887"/>
              <a:gd name="connsiteY17" fmla="*/ 1051841 h 1682495"/>
              <a:gd name="connsiteX18" fmla="*/ 1804416 w 8882887"/>
              <a:gd name="connsiteY18" fmla="*/ 1060353 h 1682495"/>
              <a:gd name="connsiteX19" fmla="*/ 1805556 w 8882887"/>
              <a:gd name="connsiteY19" fmla="*/ 1056705 h 1682495"/>
              <a:gd name="connsiteX20" fmla="*/ 1813536 w 8882887"/>
              <a:gd name="connsiteY20" fmla="*/ 1031169 h 1682495"/>
              <a:gd name="connsiteX21" fmla="*/ 1816196 w 8882887"/>
              <a:gd name="connsiteY21" fmla="*/ 1031169 h 1682495"/>
              <a:gd name="connsiteX22" fmla="*/ 1834817 w 8882887"/>
              <a:gd name="connsiteY22" fmla="*/ 1031169 h 1682495"/>
              <a:gd name="connsiteX23" fmla="*/ 1834817 w 8882887"/>
              <a:gd name="connsiteY23" fmla="*/ 1079808 h 1682495"/>
              <a:gd name="connsiteX24" fmla="*/ 1836336 w 8882887"/>
              <a:gd name="connsiteY24" fmla="*/ 1080620 h 1682495"/>
              <a:gd name="connsiteX25" fmla="*/ 1846977 w 8882887"/>
              <a:gd name="connsiteY25" fmla="*/ 1086294 h 1682495"/>
              <a:gd name="connsiteX26" fmla="*/ 1846977 w 8882887"/>
              <a:gd name="connsiteY26" fmla="*/ 1088321 h 1682495"/>
              <a:gd name="connsiteX27" fmla="*/ 1846977 w 8882887"/>
              <a:gd name="connsiteY27" fmla="*/ 1102508 h 1682495"/>
              <a:gd name="connsiteX28" fmla="*/ 1913858 w 8882887"/>
              <a:gd name="connsiteY28" fmla="*/ 1102508 h 1682495"/>
              <a:gd name="connsiteX29" fmla="*/ 1913858 w 8882887"/>
              <a:gd name="connsiteY29" fmla="*/ 1104129 h 1682495"/>
              <a:gd name="connsiteX30" fmla="*/ 1913858 w 8882887"/>
              <a:gd name="connsiteY30" fmla="*/ 1115478 h 1682495"/>
              <a:gd name="connsiteX31" fmla="*/ 1916897 w 8882887"/>
              <a:gd name="connsiteY31" fmla="*/ 1115478 h 1682495"/>
              <a:gd name="connsiteX32" fmla="*/ 1938177 w 8882887"/>
              <a:gd name="connsiteY32" fmla="*/ 1115478 h 1682495"/>
              <a:gd name="connsiteX33" fmla="*/ 1938177 w 8882887"/>
              <a:gd name="connsiteY33" fmla="*/ 1070081 h 1682495"/>
              <a:gd name="connsiteX34" fmla="*/ 2005058 w 8882887"/>
              <a:gd name="connsiteY34" fmla="*/ 1070081 h 1682495"/>
              <a:gd name="connsiteX35" fmla="*/ 2005058 w 8882887"/>
              <a:gd name="connsiteY35" fmla="*/ 1068054 h 1682495"/>
              <a:gd name="connsiteX36" fmla="*/ 2005058 w 8882887"/>
              <a:gd name="connsiteY36" fmla="*/ 1053867 h 1682495"/>
              <a:gd name="connsiteX37" fmla="*/ 2006579 w 8882887"/>
              <a:gd name="connsiteY37" fmla="*/ 1053867 h 1682495"/>
              <a:gd name="connsiteX38" fmla="*/ 2017218 w 8882887"/>
              <a:gd name="connsiteY38" fmla="*/ 1053867 h 1682495"/>
              <a:gd name="connsiteX39" fmla="*/ 2017218 w 8882887"/>
              <a:gd name="connsiteY39" fmla="*/ 1051031 h 1682495"/>
              <a:gd name="connsiteX40" fmla="*/ 2017218 w 8882887"/>
              <a:gd name="connsiteY40" fmla="*/ 1031169 h 1682495"/>
              <a:gd name="connsiteX41" fmla="*/ 2018358 w 8882887"/>
              <a:gd name="connsiteY41" fmla="*/ 1031169 h 1682495"/>
              <a:gd name="connsiteX42" fmla="*/ 2026338 w 8882887"/>
              <a:gd name="connsiteY42" fmla="*/ 1031169 h 1682495"/>
              <a:gd name="connsiteX43" fmla="*/ 2026338 w 8882887"/>
              <a:gd name="connsiteY43" fmla="*/ 1029548 h 1682495"/>
              <a:gd name="connsiteX44" fmla="*/ 2026338 w 8882887"/>
              <a:gd name="connsiteY44" fmla="*/ 1018197 h 1682495"/>
              <a:gd name="connsiteX45" fmla="*/ 2029379 w 8882887"/>
              <a:gd name="connsiteY45" fmla="*/ 1018197 h 1682495"/>
              <a:gd name="connsiteX46" fmla="*/ 2050659 w 8882887"/>
              <a:gd name="connsiteY46" fmla="*/ 1018197 h 1682495"/>
              <a:gd name="connsiteX47" fmla="*/ 2050659 w 8882887"/>
              <a:gd name="connsiteY47" fmla="*/ 1019819 h 1682495"/>
              <a:gd name="connsiteX48" fmla="*/ 2050659 w 8882887"/>
              <a:gd name="connsiteY48" fmla="*/ 1031169 h 1682495"/>
              <a:gd name="connsiteX49" fmla="*/ 2084099 w 8882887"/>
              <a:gd name="connsiteY49" fmla="*/ 1031169 h 1682495"/>
              <a:gd name="connsiteX50" fmla="*/ 2084099 w 8882887"/>
              <a:gd name="connsiteY50" fmla="*/ 1028331 h 1682495"/>
              <a:gd name="connsiteX51" fmla="*/ 2084099 w 8882887"/>
              <a:gd name="connsiteY51" fmla="*/ 1008470 h 1682495"/>
              <a:gd name="connsiteX52" fmla="*/ 2086760 w 8882887"/>
              <a:gd name="connsiteY52" fmla="*/ 1008470 h 1682495"/>
              <a:gd name="connsiteX53" fmla="*/ 2105379 w 8882887"/>
              <a:gd name="connsiteY53" fmla="*/ 1008470 h 1682495"/>
              <a:gd name="connsiteX54" fmla="*/ 2105379 w 8882887"/>
              <a:gd name="connsiteY54" fmla="*/ 1044140 h 1682495"/>
              <a:gd name="connsiteX55" fmla="*/ 2106900 w 8882887"/>
              <a:gd name="connsiteY55" fmla="*/ 1044140 h 1682495"/>
              <a:gd name="connsiteX56" fmla="*/ 2117540 w 8882887"/>
              <a:gd name="connsiteY56" fmla="*/ 1044140 h 1682495"/>
              <a:gd name="connsiteX57" fmla="*/ 2117540 w 8882887"/>
              <a:gd name="connsiteY57" fmla="*/ 1042518 h 1682495"/>
              <a:gd name="connsiteX58" fmla="*/ 2117540 w 8882887"/>
              <a:gd name="connsiteY58" fmla="*/ 1031169 h 1682495"/>
              <a:gd name="connsiteX59" fmla="*/ 2120199 w 8882887"/>
              <a:gd name="connsiteY59" fmla="*/ 1031169 h 1682495"/>
              <a:gd name="connsiteX60" fmla="*/ 2138820 w 8882887"/>
              <a:gd name="connsiteY60" fmla="*/ 1031169 h 1682495"/>
              <a:gd name="connsiteX61" fmla="*/ 2138820 w 8882887"/>
              <a:gd name="connsiteY61" fmla="*/ 1070081 h 1682495"/>
              <a:gd name="connsiteX62" fmla="*/ 2141861 w 8882887"/>
              <a:gd name="connsiteY62" fmla="*/ 1070081 h 1682495"/>
              <a:gd name="connsiteX63" fmla="*/ 2163140 w 8882887"/>
              <a:gd name="connsiteY63" fmla="*/ 1070081 h 1682495"/>
              <a:gd name="connsiteX64" fmla="*/ 2163140 w 8882887"/>
              <a:gd name="connsiteY64" fmla="*/ 1072512 h 1682495"/>
              <a:gd name="connsiteX65" fmla="*/ 2163140 w 8882887"/>
              <a:gd name="connsiteY65" fmla="*/ 1089537 h 1682495"/>
              <a:gd name="connsiteX66" fmla="*/ 2164280 w 8882887"/>
              <a:gd name="connsiteY66" fmla="*/ 1089537 h 1682495"/>
              <a:gd name="connsiteX67" fmla="*/ 2172261 w 8882887"/>
              <a:gd name="connsiteY67" fmla="*/ 1089537 h 1682495"/>
              <a:gd name="connsiteX68" fmla="*/ 2172261 w 8882887"/>
              <a:gd name="connsiteY68" fmla="*/ 1088321 h 1682495"/>
              <a:gd name="connsiteX69" fmla="*/ 2172261 w 8882887"/>
              <a:gd name="connsiteY69" fmla="*/ 1079808 h 1682495"/>
              <a:gd name="connsiteX70" fmla="*/ 2217861 w 8882887"/>
              <a:gd name="connsiteY70" fmla="*/ 1079808 h 1682495"/>
              <a:gd name="connsiteX71" fmla="*/ 2217861 w 8882887"/>
              <a:gd name="connsiteY71" fmla="*/ 1115478 h 1682495"/>
              <a:gd name="connsiteX72" fmla="*/ 2219381 w 8882887"/>
              <a:gd name="connsiteY72" fmla="*/ 1115478 h 1682495"/>
              <a:gd name="connsiteX73" fmla="*/ 2230022 w 8882887"/>
              <a:gd name="connsiteY73" fmla="*/ 1115478 h 1682495"/>
              <a:gd name="connsiteX74" fmla="*/ 2230022 w 8882887"/>
              <a:gd name="connsiteY74" fmla="*/ 1117100 h 1682495"/>
              <a:gd name="connsiteX75" fmla="*/ 2230022 w 8882887"/>
              <a:gd name="connsiteY75" fmla="*/ 1128449 h 1682495"/>
              <a:gd name="connsiteX76" fmla="*/ 2231162 w 8882887"/>
              <a:gd name="connsiteY76" fmla="*/ 1128449 h 1682495"/>
              <a:gd name="connsiteX77" fmla="*/ 2239142 w 8882887"/>
              <a:gd name="connsiteY77" fmla="*/ 1128449 h 1682495"/>
              <a:gd name="connsiteX78" fmla="*/ 2239142 w 8882887"/>
              <a:gd name="connsiteY78" fmla="*/ 1125206 h 1682495"/>
              <a:gd name="connsiteX79" fmla="*/ 2239142 w 8882887"/>
              <a:gd name="connsiteY79" fmla="*/ 1102508 h 1682495"/>
              <a:gd name="connsiteX80" fmla="*/ 2240661 w 8882887"/>
              <a:gd name="connsiteY80" fmla="*/ 1102508 h 1682495"/>
              <a:gd name="connsiteX81" fmla="*/ 2251302 w 8882887"/>
              <a:gd name="connsiteY81" fmla="*/ 1102508 h 1682495"/>
              <a:gd name="connsiteX82" fmla="*/ 2251302 w 8882887"/>
              <a:gd name="connsiteY82" fmla="*/ 1104129 h 1682495"/>
              <a:gd name="connsiteX83" fmla="*/ 2251302 w 8882887"/>
              <a:gd name="connsiteY83" fmla="*/ 1115478 h 1682495"/>
              <a:gd name="connsiteX84" fmla="*/ 2259282 w 8882887"/>
              <a:gd name="connsiteY84" fmla="*/ 1112489 h 1682495"/>
              <a:gd name="connsiteX85" fmla="*/ 2260422 w 8882887"/>
              <a:gd name="connsiteY85" fmla="*/ 1111019 h 1682495"/>
              <a:gd name="connsiteX86" fmla="*/ 2260422 w 8882887"/>
              <a:gd name="connsiteY86" fmla="*/ 1102508 h 1682495"/>
              <a:gd name="connsiteX87" fmla="*/ 2318183 w 8882887"/>
              <a:gd name="connsiteY87" fmla="*/ 1102508 h 1682495"/>
              <a:gd name="connsiteX88" fmla="*/ 2318183 w 8882887"/>
              <a:gd name="connsiteY88" fmla="*/ 1138176 h 1682495"/>
              <a:gd name="connsiteX89" fmla="*/ 2321222 w 8882887"/>
              <a:gd name="connsiteY89" fmla="*/ 1138176 h 1682495"/>
              <a:gd name="connsiteX90" fmla="*/ 2342502 w 8882887"/>
              <a:gd name="connsiteY90" fmla="*/ 1138176 h 1682495"/>
              <a:gd name="connsiteX91" fmla="*/ 2342502 w 8882887"/>
              <a:gd name="connsiteY91" fmla="*/ 1139798 h 1682495"/>
              <a:gd name="connsiteX92" fmla="*/ 2342502 w 8882887"/>
              <a:gd name="connsiteY92" fmla="*/ 1151147 h 1682495"/>
              <a:gd name="connsiteX93" fmla="*/ 2345163 w 8882887"/>
              <a:gd name="connsiteY93" fmla="*/ 1151147 h 1682495"/>
              <a:gd name="connsiteX94" fmla="*/ 2363783 w 8882887"/>
              <a:gd name="connsiteY94" fmla="*/ 1151147 h 1682495"/>
              <a:gd name="connsiteX95" fmla="*/ 2363783 w 8882887"/>
              <a:gd name="connsiteY95" fmla="*/ 1115478 h 1682495"/>
              <a:gd name="connsiteX96" fmla="*/ 2365302 w 8882887"/>
              <a:gd name="connsiteY96" fmla="*/ 1115478 h 1682495"/>
              <a:gd name="connsiteX97" fmla="*/ 2375943 w 8882887"/>
              <a:gd name="connsiteY97" fmla="*/ 1115478 h 1682495"/>
              <a:gd name="connsiteX98" fmla="*/ 2375943 w 8882887"/>
              <a:gd name="connsiteY98" fmla="*/ 1066838 h 1682495"/>
              <a:gd name="connsiteX99" fmla="*/ 2377463 w 8882887"/>
              <a:gd name="connsiteY99" fmla="*/ 1066838 h 1682495"/>
              <a:gd name="connsiteX100" fmla="*/ 2388104 w 8882887"/>
              <a:gd name="connsiteY100" fmla="*/ 1066838 h 1682495"/>
              <a:gd name="connsiteX101" fmla="*/ 2388104 w 8882887"/>
              <a:gd name="connsiteY101" fmla="*/ 1064001 h 1682495"/>
              <a:gd name="connsiteX102" fmla="*/ 2388104 w 8882887"/>
              <a:gd name="connsiteY102" fmla="*/ 1044140 h 1682495"/>
              <a:gd name="connsiteX103" fmla="*/ 2386203 w 8882887"/>
              <a:gd name="connsiteY103" fmla="*/ 1041707 h 1682495"/>
              <a:gd name="connsiteX104" fmla="*/ 2394183 w 8882887"/>
              <a:gd name="connsiteY104" fmla="*/ 1024683 h 1682495"/>
              <a:gd name="connsiteX105" fmla="*/ 2406344 w 8882887"/>
              <a:gd name="connsiteY105" fmla="*/ 1066838 h 1682495"/>
              <a:gd name="connsiteX106" fmla="*/ 2407484 w 8882887"/>
              <a:gd name="connsiteY106" fmla="*/ 1066838 h 1682495"/>
              <a:gd name="connsiteX107" fmla="*/ 2415464 w 8882887"/>
              <a:gd name="connsiteY107" fmla="*/ 1066838 h 1682495"/>
              <a:gd name="connsiteX108" fmla="*/ 2415464 w 8882887"/>
              <a:gd name="connsiteY108" fmla="*/ 907947 h 1682495"/>
              <a:gd name="connsiteX109" fmla="*/ 2417744 w 8882887"/>
              <a:gd name="connsiteY109" fmla="*/ 907947 h 1682495"/>
              <a:gd name="connsiteX110" fmla="*/ 2433704 w 8882887"/>
              <a:gd name="connsiteY110" fmla="*/ 907947 h 1682495"/>
              <a:gd name="connsiteX111" fmla="*/ 2433704 w 8882887"/>
              <a:gd name="connsiteY111" fmla="*/ 836609 h 1682495"/>
              <a:gd name="connsiteX112" fmla="*/ 2473224 w 8882887"/>
              <a:gd name="connsiteY112" fmla="*/ 836609 h 1682495"/>
              <a:gd name="connsiteX113" fmla="*/ 2473224 w 8882887"/>
              <a:gd name="connsiteY113" fmla="*/ 804182 h 1682495"/>
              <a:gd name="connsiteX114" fmla="*/ 2524905 w 8882887"/>
              <a:gd name="connsiteY114" fmla="*/ 804182 h 1682495"/>
              <a:gd name="connsiteX115" fmla="*/ 2524905 w 8882887"/>
              <a:gd name="connsiteY115" fmla="*/ 807830 h 1682495"/>
              <a:gd name="connsiteX116" fmla="*/ 2524905 w 8882887"/>
              <a:gd name="connsiteY116" fmla="*/ 833366 h 1682495"/>
              <a:gd name="connsiteX117" fmla="*/ 2528325 w 8882887"/>
              <a:gd name="connsiteY117" fmla="*/ 833366 h 1682495"/>
              <a:gd name="connsiteX118" fmla="*/ 2552265 w 8882887"/>
              <a:gd name="connsiteY118" fmla="*/ 833366 h 1682495"/>
              <a:gd name="connsiteX119" fmla="*/ 2552265 w 8882887"/>
              <a:gd name="connsiteY119" fmla="*/ 904704 h 1682495"/>
              <a:gd name="connsiteX120" fmla="*/ 2553785 w 8882887"/>
              <a:gd name="connsiteY120" fmla="*/ 904704 h 1682495"/>
              <a:gd name="connsiteX121" fmla="*/ 2564426 w 8882887"/>
              <a:gd name="connsiteY121" fmla="*/ 904704 h 1682495"/>
              <a:gd name="connsiteX122" fmla="*/ 2585706 w 8882887"/>
              <a:gd name="connsiteY122" fmla="*/ 911190 h 1682495"/>
              <a:gd name="connsiteX123" fmla="*/ 2585706 w 8882887"/>
              <a:gd name="connsiteY123" fmla="*/ 969558 h 1682495"/>
              <a:gd name="connsiteX124" fmla="*/ 2587226 w 8882887"/>
              <a:gd name="connsiteY124" fmla="*/ 969558 h 1682495"/>
              <a:gd name="connsiteX125" fmla="*/ 2597865 w 8882887"/>
              <a:gd name="connsiteY125" fmla="*/ 969558 h 1682495"/>
              <a:gd name="connsiteX126" fmla="*/ 2597865 w 8882887"/>
              <a:gd name="connsiteY126" fmla="*/ 971990 h 1682495"/>
              <a:gd name="connsiteX127" fmla="*/ 2597865 w 8882887"/>
              <a:gd name="connsiteY127" fmla="*/ 989013 h 1682495"/>
              <a:gd name="connsiteX128" fmla="*/ 2600906 w 8882887"/>
              <a:gd name="connsiteY128" fmla="*/ 989013 h 1682495"/>
              <a:gd name="connsiteX129" fmla="*/ 2622186 w 8882887"/>
              <a:gd name="connsiteY129" fmla="*/ 989013 h 1682495"/>
              <a:gd name="connsiteX130" fmla="*/ 2631306 w 8882887"/>
              <a:gd name="connsiteY130" fmla="*/ 998742 h 1682495"/>
              <a:gd name="connsiteX131" fmla="*/ 2631306 w 8882887"/>
              <a:gd name="connsiteY131" fmla="*/ 1031169 h 1682495"/>
              <a:gd name="connsiteX132" fmla="*/ 2634726 w 8882887"/>
              <a:gd name="connsiteY132" fmla="*/ 1031169 h 1682495"/>
              <a:gd name="connsiteX133" fmla="*/ 2658666 w 8882887"/>
              <a:gd name="connsiteY133" fmla="*/ 1031169 h 1682495"/>
              <a:gd name="connsiteX134" fmla="*/ 2658666 w 8882887"/>
              <a:gd name="connsiteY134" fmla="*/ 1032789 h 1682495"/>
              <a:gd name="connsiteX135" fmla="*/ 2658666 w 8882887"/>
              <a:gd name="connsiteY135" fmla="*/ 1044140 h 1682495"/>
              <a:gd name="connsiteX136" fmla="*/ 2660567 w 8882887"/>
              <a:gd name="connsiteY136" fmla="*/ 1044140 h 1682495"/>
              <a:gd name="connsiteX137" fmla="*/ 2673867 w 8882887"/>
              <a:gd name="connsiteY137" fmla="*/ 1044140 h 1682495"/>
              <a:gd name="connsiteX138" fmla="*/ 2673867 w 8882887"/>
              <a:gd name="connsiteY138" fmla="*/ 1047381 h 1682495"/>
              <a:gd name="connsiteX139" fmla="*/ 2673867 w 8882887"/>
              <a:gd name="connsiteY139" fmla="*/ 1070081 h 1682495"/>
              <a:gd name="connsiteX140" fmla="*/ 2679947 w 8882887"/>
              <a:gd name="connsiteY140" fmla="*/ 1067243 h 1682495"/>
              <a:gd name="connsiteX141" fmla="*/ 2679947 w 8882887"/>
              <a:gd name="connsiteY141" fmla="*/ 1047381 h 1682495"/>
              <a:gd name="connsiteX142" fmla="*/ 2681466 w 8882887"/>
              <a:gd name="connsiteY142" fmla="*/ 1047381 h 1682495"/>
              <a:gd name="connsiteX143" fmla="*/ 2692107 w 8882887"/>
              <a:gd name="connsiteY143" fmla="*/ 1047381 h 1682495"/>
              <a:gd name="connsiteX144" fmla="*/ 2692107 w 8882887"/>
              <a:gd name="connsiteY144" fmla="*/ 1049814 h 1682495"/>
              <a:gd name="connsiteX145" fmla="*/ 2692107 w 8882887"/>
              <a:gd name="connsiteY145" fmla="*/ 1066838 h 1682495"/>
              <a:gd name="connsiteX146" fmla="*/ 2693247 w 8882887"/>
              <a:gd name="connsiteY146" fmla="*/ 1066838 h 1682495"/>
              <a:gd name="connsiteX147" fmla="*/ 2701227 w 8882887"/>
              <a:gd name="connsiteY147" fmla="*/ 1066838 h 1682495"/>
              <a:gd name="connsiteX148" fmla="*/ 2774187 w 8882887"/>
              <a:gd name="connsiteY148" fmla="*/ 1060353 h 1682495"/>
              <a:gd name="connsiteX149" fmla="*/ 2774187 w 8882887"/>
              <a:gd name="connsiteY149" fmla="*/ 1062380 h 1682495"/>
              <a:gd name="connsiteX150" fmla="*/ 2774187 w 8882887"/>
              <a:gd name="connsiteY150" fmla="*/ 1076565 h 1682495"/>
              <a:gd name="connsiteX151" fmla="*/ 2775327 w 8882887"/>
              <a:gd name="connsiteY151" fmla="*/ 1076565 h 1682495"/>
              <a:gd name="connsiteX152" fmla="*/ 2783309 w 8882887"/>
              <a:gd name="connsiteY152" fmla="*/ 1076565 h 1682495"/>
              <a:gd name="connsiteX153" fmla="*/ 2783309 w 8882887"/>
              <a:gd name="connsiteY153" fmla="*/ 1079808 h 1682495"/>
              <a:gd name="connsiteX154" fmla="*/ 2783309 w 8882887"/>
              <a:gd name="connsiteY154" fmla="*/ 1102508 h 1682495"/>
              <a:gd name="connsiteX155" fmla="*/ 2786348 w 8882887"/>
              <a:gd name="connsiteY155" fmla="*/ 1100481 h 1682495"/>
              <a:gd name="connsiteX156" fmla="*/ 2807628 w 8882887"/>
              <a:gd name="connsiteY156" fmla="*/ 1086294 h 1682495"/>
              <a:gd name="connsiteX157" fmla="*/ 2816748 w 8882887"/>
              <a:gd name="connsiteY157" fmla="*/ 1024683 h 1682495"/>
              <a:gd name="connsiteX158" fmla="*/ 2817888 w 8882887"/>
              <a:gd name="connsiteY158" fmla="*/ 1024278 h 1682495"/>
              <a:gd name="connsiteX159" fmla="*/ 2825868 w 8882887"/>
              <a:gd name="connsiteY159" fmla="*/ 1021440 h 1682495"/>
              <a:gd name="connsiteX160" fmla="*/ 2828909 w 8882887"/>
              <a:gd name="connsiteY160" fmla="*/ 917675 h 1682495"/>
              <a:gd name="connsiteX161" fmla="*/ 2831949 w 8882887"/>
              <a:gd name="connsiteY161" fmla="*/ 1021440 h 1682495"/>
              <a:gd name="connsiteX162" fmla="*/ 2833089 w 8882887"/>
              <a:gd name="connsiteY162" fmla="*/ 1021845 h 1682495"/>
              <a:gd name="connsiteX163" fmla="*/ 2841069 w 8882887"/>
              <a:gd name="connsiteY163" fmla="*/ 1024683 h 1682495"/>
              <a:gd name="connsiteX164" fmla="*/ 2841069 w 8882887"/>
              <a:gd name="connsiteY164" fmla="*/ 894977 h 1682495"/>
              <a:gd name="connsiteX165" fmla="*/ 2847149 w 8882887"/>
              <a:gd name="connsiteY165" fmla="*/ 846336 h 1682495"/>
              <a:gd name="connsiteX166" fmla="*/ 2904909 w 8882887"/>
              <a:gd name="connsiteY166" fmla="*/ 846336 h 1682495"/>
              <a:gd name="connsiteX167" fmla="*/ 2904909 w 8882887"/>
              <a:gd name="connsiteY167" fmla="*/ 894977 h 1682495"/>
              <a:gd name="connsiteX168" fmla="*/ 2906049 w 8882887"/>
              <a:gd name="connsiteY168" fmla="*/ 894977 h 1682495"/>
              <a:gd name="connsiteX169" fmla="*/ 2914029 w 8882887"/>
              <a:gd name="connsiteY169" fmla="*/ 894977 h 1682495"/>
              <a:gd name="connsiteX170" fmla="*/ 2914029 w 8882887"/>
              <a:gd name="connsiteY170" fmla="*/ 771755 h 1682495"/>
              <a:gd name="connsiteX171" fmla="*/ 2916690 w 8882887"/>
              <a:gd name="connsiteY171" fmla="*/ 771755 h 1682495"/>
              <a:gd name="connsiteX172" fmla="*/ 2935310 w 8882887"/>
              <a:gd name="connsiteY172" fmla="*/ 771755 h 1682495"/>
              <a:gd name="connsiteX173" fmla="*/ 2935310 w 8882887"/>
              <a:gd name="connsiteY173" fmla="*/ 768918 h 1682495"/>
              <a:gd name="connsiteX174" fmla="*/ 2935310 w 8882887"/>
              <a:gd name="connsiteY174" fmla="*/ 749057 h 1682495"/>
              <a:gd name="connsiteX175" fmla="*/ 2968751 w 8882887"/>
              <a:gd name="connsiteY175" fmla="*/ 749057 h 1682495"/>
              <a:gd name="connsiteX176" fmla="*/ 2968751 w 8882887"/>
              <a:gd name="connsiteY176" fmla="*/ 747435 h 1682495"/>
              <a:gd name="connsiteX177" fmla="*/ 2968751 w 8882887"/>
              <a:gd name="connsiteY177" fmla="*/ 736086 h 1682495"/>
              <a:gd name="connsiteX178" fmla="*/ 2971410 w 8882887"/>
              <a:gd name="connsiteY178" fmla="*/ 736086 h 1682495"/>
              <a:gd name="connsiteX179" fmla="*/ 2990031 w 8882887"/>
              <a:gd name="connsiteY179" fmla="*/ 736086 h 1682495"/>
              <a:gd name="connsiteX180" fmla="*/ 2990031 w 8882887"/>
              <a:gd name="connsiteY180" fmla="*/ 737708 h 1682495"/>
              <a:gd name="connsiteX181" fmla="*/ 2990031 w 8882887"/>
              <a:gd name="connsiteY181" fmla="*/ 749057 h 1682495"/>
              <a:gd name="connsiteX182" fmla="*/ 2991171 w 8882887"/>
              <a:gd name="connsiteY182" fmla="*/ 749057 h 1682495"/>
              <a:gd name="connsiteX183" fmla="*/ 2999151 w 8882887"/>
              <a:gd name="connsiteY183" fmla="*/ 749057 h 1682495"/>
              <a:gd name="connsiteX184" fmla="*/ 3014351 w 8882887"/>
              <a:gd name="connsiteY184" fmla="*/ 742571 h 1682495"/>
              <a:gd name="connsiteX185" fmla="*/ 3020430 w 8882887"/>
              <a:gd name="connsiteY185" fmla="*/ 747435 h 1682495"/>
              <a:gd name="connsiteX186" fmla="*/ 3020430 w 8882887"/>
              <a:gd name="connsiteY186" fmla="*/ 736086 h 1682495"/>
              <a:gd name="connsiteX187" fmla="*/ 3023850 w 8882887"/>
              <a:gd name="connsiteY187" fmla="*/ 736086 h 1682495"/>
              <a:gd name="connsiteX188" fmla="*/ 3047792 w 8882887"/>
              <a:gd name="connsiteY188" fmla="*/ 736086 h 1682495"/>
              <a:gd name="connsiteX189" fmla="*/ 3047792 w 8882887"/>
              <a:gd name="connsiteY189" fmla="*/ 737708 h 1682495"/>
              <a:gd name="connsiteX190" fmla="*/ 3047792 w 8882887"/>
              <a:gd name="connsiteY190" fmla="*/ 749057 h 1682495"/>
              <a:gd name="connsiteX191" fmla="*/ 3093392 w 8882887"/>
              <a:gd name="connsiteY191" fmla="*/ 749057 h 1682495"/>
              <a:gd name="connsiteX192" fmla="*/ 3093392 w 8882887"/>
              <a:gd name="connsiteY192" fmla="*/ 751488 h 1682495"/>
              <a:gd name="connsiteX193" fmla="*/ 3093392 w 8882887"/>
              <a:gd name="connsiteY193" fmla="*/ 768513 h 1682495"/>
              <a:gd name="connsiteX194" fmla="*/ 3132912 w 8882887"/>
              <a:gd name="connsiteY194" fmla="*/ 768513 h 1682495"/>
              <a:gd name="connsiteX195" fmla="*/ 3132912 w 8882887"/>
              <a:gd name="connsiteY195" fmla="*/ 813909 h 1682495"/>
              <a:gd name="connsiteX196" fmla="*/ 3134052 w 8882887"/>
              <a:gd name="connsiteY196" fmla="*/ 813909 h 1682495"/>
              <a:gd name="connsiteX197" fmla="*/ 3142032 w 8882887"/>
              <a:gd name="connsiteY197" fmla="*/ 813909 h 1682495"/>
              <a:gd name="connsiteX198" fmla="*/ 3142032 w 8882887"/>
              <a:gd name="connsiteY198" fmla="*/ 815531 h 1682495"/>
              <a:gd name="connsiteX199" fmla="*/ 3142032 w 8882887"/>
              <a:gd name="connsiteY199" fmla="*/ 826881 h 1682495"/>
              <a:gd name="connsiteX200" fmla="*/ 3148113 w 8882887"/>
              <a:gd name="connsiteY200" fmla="*/ 872277 h 1682495"/>
              <a:gd name="connsiteX201" fmla="*/ 3149253 w 8882887"/>
              <a:gd name="connsiteY201" fmla="*/ 872277 h 1682495"/>
              <a:gd name="connsiteX202" fmla="*/ 3157233 w 8882887"/>
              <a:gd name="connsiteY202" fmla="*/ 872277 h 1682495"/>
              <a:gd name="connsiteX203" fmla="*/ 3157233 w 8882887"/>
              <a:gd name="connsiteY203" fmla="*/ 873494 h 1682495"/>
              <a:gd name="connsiteX204" fmla="*/ 3157233 w 8882887"/>
              <a:gd name="connsiteY204" fmla="*/ 882006 h 1682495"/>
              <a:gd name="connsiteX205" fmla="*/ 3158753 w 8882887"/>
              <a:gd name="connsiteY205" fmla="*/ 882006 h 1682495"/>
              <a:gd name="connsiteX206" fmla="*/ 3169392 w 8882887"/>
              <a:gd name="connsiteY206" fmla="*/ 882006 h 1682495"/>
              <a:gd name="connsiteX207" fmla="*/ 3169392 w 8882887"/>
              <a:gd name="connsiteY207" fmla="*/ 927404 h 1682495"/>
              <a:gd name="connsiteX208" fmla="*/ 3172433 w 8882887"/>
              <a:gd name="connsiteY208" fmla="*/ 927404 h 1682495"/>
              <a:gd name="connsiteX209" fmla="*/ 3193713 w 8882887"/>
              <a:gd name="connsiteY209" fmla="*/ 927404 h 1682495"/>
              <a:gd name="connsiteX210" fmla="*/ 3193713 w 8882887"/>
              <a:gd name="connsiteY210" fmla="*/ 963072 h 1682495"/>
              <a:gd name="connsiteX211" fmla="*/ 3196754 w 8882887"/>
              <a:gd name="connsiteY211" fmla="*/ 965504 h 1682495"/>
              <a:gd name="connsiteX212" fmla="*/ 3196754 w 8882887"/>
              <a:gd name="connsiteY212" fmla="*/ 982529 h 1682495"/>
              <a:gd name="connsiteX213" fmla="*/ 3197894 w 8882887"/>
              <a:gd name="connsiteY213" fmla="*/ 982529 h 1682495"/>
              <a:gd name="connsiteX214" fmla="*/ 3205874 w 8882887"/>
              <a:gd name="connsiteY214" fmla="*/ 982529 h 1682495"/>
              <a:gd name="connsiteX215" fmla="*/ 3205874 w 8882887"/>
              <a:gd name="connsiteY215" fmla="*/ 1018197 h 1682495"/>
              <a:gd name="connsiteX216" fmla="*/ 3207773 w 8882887"/>
              <a:gd name="connsiteY216" fmla="*/ 1018197 h 1682495"/>
              <a:gd name="connsiteX217" fmla="*/ 3221073 w 8882887"/>
              <a:gd name="connsiteY217" fmla="*/ 1018197 h 1682495"/>
              <a:gd name="connsiteX218" fmla="*/ 3224114 w 8882887"/>
              <a:gd name="connsiteY218" fmla="*/ 1024278 h 1682495"/>
              <a:gd name="connsiteX219" fmla="*/ 3224114 w 8882887"/>
              <a:gd name="connsiteY219" fmla="*/ 1044140 h 1682495"/>
              <a:gd name="connsiteX220" fmla="*/ 3226394 w 8882887"/>
              <a:gd name="connsiteY220" fmla="*/ 1041302 h 1682495"/>
              <a:gd name="connsiteX221" fmla="*/ 3242354 w 8882887"/>
              <a:gd name="connsiteY221" fmla="*/ 1021440 h 1682495"/>
              <a:gd name="connsiteX222" fmla="*/ 3284915 w 8882887"/>
              <a:gd name="connsiteY222" fmla="*/ 1021440 h 1682495"/>
              <a:gd name="connsiteX223" fmla="*/ 3284915 w 8882887"/>
              <a:gd name="connsiteY223" fmla="*/ 1151147 h 1682495"/>
              <a:gd name="connsiteX224" fmla="*/ 3286055 w 8882887"/>
              <a:gd name="connsiteY224" fmla="*/ 1151147 h 1682495"/>
              <a:gd name="connsiteX225" fmla="*/ 3294035 w 8882887"/>
              <a:gd name="connsiteY225" fmla="*/ 1151147 h 1682495"/>
              <a:gd name="connsiteX226" fmla="*/ 3295175 w 8882887"/>
              <a:gd name="connsiteY226" fmla="*/ 1149120 h 1682495"/>
              <a:gd name="connsiteX227" fmla="*/ 3303155 w 8882887"/>
              <a:gd name="connsiteY227" fmla="*/ 1134933 h 1682495"/>
              <a:gd name="connsiteX228" fmla="*/ 3303155 w 8882887"/>
              <a:gd name="connsiteY228" fmla="*/ 1137771 h 1682495"/>
              <a:gd name="connsiteX229" fmla="*/ 3303155 w 8882887"/>
              <a:gd name="connsiteY229" fmla="*/ 1157633 h 1682495"/>
              <a:gd name="connsiteX230" fmla="*/ 3309234 w 8882887"/>
              <a:gd name="connsiteY230" fmla="*/ 1089537 h 1682495"/>
              <a:gd name="connsiteX231" fmla="*/ 3310374 w 8882887"/>
              <a:gd name="connsiteY231" fmla="*/ 1089537 h 1682495"/>
              <a:gd name="connsiteX232" fmla="*/ 3318354 w 8882887"/>
              <a:gd name="connsiteY232" fmla="*/ 1089537 h 1682495"/>
              <a:gd name="connsiteX233" fmla="*/ 3318354 w 8882887"/>
              <a:gd name="connsiteY233" fmla="*/ 992256 h 1682495"/>
              <a:gd name="connsiteX234" fmla="*/ 3319875 w 8882887"/>
              <a:gd name="connsiteY234" fmla="*/ 992256 h 1682495"/>
              <a:gd name="connsiteX235" fmla="*/ 3330515 w 8882887"/>
              <a:gd name="connsiteY235" fmla="*/ 992256 h 1682495"/>
              <a:gd name="connsiteX236" fmla="*/ 3348755 w 8882887"/>
              <a:gd name="connsiteY236" fmla="*/ 927404 h 1682495"/>
              <a:gd name="connsiteX237" fmla="*/ 3350655 w 8882887"/>
              <a:gd name="connsiteY237" fmla="*/ 927404 h 1682495"/>
              <a:gd name="connsiteX238" fmla="*/ 3363956 w 8882887"/>
              <a:gd name="connsiteY238" fmla="*/ 927404 h 1682495"/>
              <a:gd name="connsiteX239" fmla="*/ 3379155 w 8882887"/>
              <a:gd name="connsiteY239" fmla="*/ 992256 h 1682495"/>
              <a:gd name="connsiteX240" fmla="*/ 3380675 w 8882887"/>
              <a:gd name="connsiteY240" fmla="*/ 992256 h 1682495"/>
              <a:gd name="connsiteX241" fmla="*/ 3391316 w 8882887"/>
              <a:gd name="connsiteY241" fmla="*/ 992256 h 1682495"/>
              <a:gd name="connsiteX242" fmla="*/ 3391316 w 8882887"/>
              <a:gd name="connsiteY242" fmla="*/ 1050624 h 1682495"/>
              <a:gd name="connsiteX243" fmla="*/ 3393975 w 8882887"/>
              <a:gd name="connsiteY243" fmla="*/ 1050624 h 1682495"/>
              <a:gd name="connsiteX244" fmla="*/ 3412596 w 8882887"/>
              <a:gd name="connsiteY244" fmla="*/ 1050624 h 1682495"/>
              <a:gd name="connsiteX245" fmla="*/ 3412596 w 8882887"/>
              <a:gd name="connsiteY245" fmla="*/ 1053867 h 1682495"/>
              <a:gd name="connsiteX246" fmla="*/ 3412596 w 8882887"/>
              <a:gd name="connsiteY246" fmla="*/ 1076565 h 1682495"/>
              <a:gd name="connsiteX247" fmla="*/ 3418676 w 8882887"/>
              <a:gd name="connsiteY247" fmla="*/ 1073324 h 1682495"/>
              <a:gd name="connsiteX248" fmla="*/ 3418676 w 8882887"/>
              <a:gd name="connsiteY248" fmla="*/ 1050624 h 1682495"/>
              <a:gd name="connsiteX249" fmla="*/ 3420956 w 8882887"/>
              <a:gd name="connsiteY249" fmla="*/ 1050624 h 1682495"/>
              <a:gd name="connsiteX250" fmla="*/ 3436916 w 8882887"/>
              <a:gd name="connsiteY250" fmla="*/ 1050624 h 1682495"/>
              <a:gd name="connsiteX251" fmla="*/ 3436916 w 8882887"/>
              <a:gd name="connsiteY251" fmla="*/ 1053056 h 1682495"/>
              <a:gd name="connsiteX252" fmla="*/ 3436916 w 8882887"/>
              <a:gd name="connsiteY252" fmla="*/ 1070081 h 1682495"/>
              <a:gd name="connsiteX253" fmla="*/ 3482517 w 8882887"/>
              <a:gd name="connsiteY253" fmla="*/ 1070081 h 1682495"/>
              <a:gd name="connsiteX254" fmla="*/ 3482517 w 8882887"/>
              <a:gd name="connsiteY254" fmla="*/ 1014956 h 1682495"/>
              <a:gd name="connsiteX255" fmla="*/ 3484416 w 8882887"/>
              <a:gd name="connsiteY255" fmla="*/ 1014956 h 1682495"/>
              <a:gd name="connsiteX256" fmla="*/ 3497717 w 8882887"/>
              <a:gd name="connsiteY256" fmla="*/ 1014956 h 1682495"/>
              <a:gd name="connsiteX257" fmla="*/ 3497717 w 8882887"/>
              <a:gd name="connsiteY257" fmla="*/ 1047381 h 1682495"/>
              <a:gd name="connsiteX258" fmla="*/ 3500757 w 8882887"/>
              <a:gd name="connsiteY258" fmla="*/ 998742 h 1682495"/>
              <a:gd name="connsiteX259" fmla="*/ 3534197 w 8882887"/>
              <a:gd name="connsiteY259" fmla="*/ 998742 h 1682495"/>
              <a:gd name="connsiteX260" fmla="*/ 3534197 w 8882887"/>
              <a:gd name="connsiteY260" fmla="*/ 996309 h 1682495"/>
              <a:gd name="connsiteX261" fmla="*/ 3534197 w 8882887"/>
              <a:gd name="connsiteY261" fmla="*/ 979286 h 1682495"/>
              <a:gd name="connsiteX262" fmla="*/ 3535337 w 8882887"/>
              <a:gd name="connsiteY262" fmla="*/ 979286 h 1682495"/>
              <a:gd name="connsiteX263" fmla="*/ 3543317 w 8882887"/>
              <a:gd name="connsiteY263" fmla="*/ 979286 h 1682495"/>
              <a:gd name="connsiteX264" fmla="*/ 3543317 w 8882887"/>
              <a:gd name="connsiteY264" fmla="*/ 976449 h 1682495"/>
              <a:gd name="connsiteX265" fmla="*/ 3543317 w 8882887"/>
              <a:gd name="connsiteY265" fmla="*/ 956588 h 1682495"/>
              <a:gd name="connsiteX266" fmla="*/ 3549398 w 8882887"/>
              <a:gd name="connsiteY266" fmla="*/ 966315 h 1682495"/>
              <a:gd name="connsiteX267" fmla="*/ 3552818 w 8882887"/>
              <a:gd name="connsiteY267" fmla="*/ 966315 h 1682495"/>
              <a:gd name="connsiteX268" fmla="*/ 3576758 w 8882887"/>
              <a:gd name="connsiteY268" fmla="*/ 966315 h 1682495"/>
              <a:gd name="connsiteX269" fmla="*/ 3576758 w 8882887"/>
              <a:gd name="connsiteY269" fmla="*/ 965099 h 1682495"/>
              <a:gd name="connsiteX270" fmla="*/ 3576758 w 8882887"/>
              <a:gd name="connsiteY270" fmla="*/ 956588 h 1682495"/>
              <a:gd name="connsiteX271" fmla="*/ 3577898 w 8882887"/>
              <a:gd name="connsiteY271" fmla="*/ 956588 h 1682495"/>
              <a:gd name="connsiteX272" fmla="*/ 3585878 w 8882887"/>
              <a:gd name="connsiteY272" fmla="*/ 956588 h 1682495"/>
              <a:gd name="connsiteX273" fmla="*/ 3585878 w 8882887"/>
              <a:gd name="connsiteY273" fmla="*/ 958614 h 1682495"/>
              <a:gd name="connsiteX274" fmla="*/ 3585878 w 8882887"/>
              <a:gd name="connsiteY274" fmla="*/ 972801 h 1682495"/>
              <a:gd name="connsiteX275" fmla="*/ 3643638 w 8882887"/>
              <a:gd name="connsiteY275" fmla="*/ 972801 h 1682495"/>
              <a:gd name="connsiteX276" fmla="*/ 3643638 w 8882887"/>
              <a:gd name="connsiteY276" fmla="*/ 1180331 h 1682495"/>
              <a:gd name="connsiteX277" fmla="*/ 3645918 w 8882887"/>
              <a:gd name="connsiteY277" fmla="*/ 1180331 h 1682495"/>
              <a:gd name="connsiteX278" fmla="*/ 3661878 w 8882887"/>
              <a:gd name="connsiteY278" fmla="*/ 1180331 h 1682495"/>
              <a:gd name="connsiteX279" fmla="*/ 3661878 w 8882887"/>
              <a:gd name="connsiteY279" fmla="*/ 1160876 h 1682495"/>
              <a:gd name="connsiteX280" fmla="*/ 3667959 w 8882887"/>
              <a:gd name="connsiteY280" fmla="*/ 1160876 h 1682495"/>
              <a:gd name="connsiteX281" fmla="*/ 3667959 w 8882887"/>
              <a:gd name="connsiteY281" fmla="*/ 1180331 h 1682495"/>
              <a:gd name="connsiteX282" fmla="*/ 3713559 w 8882887"/>
              <a:gd name="connsiteY282" fmla="*/ 1180331 h 1682495"/>
              <a:gd name="connsiteX283" fmla="*/ 3713559 w 8882887"/>
              <a:gd name="connsiteY283" fmla="*/ 1134933 h 1682495"/>
              <a:gd name="connsiteX284" fmla="*/ 3731799 w 8882887"/>
              <a:gd name="connsiteY284" fmla="*/ 1134933 h 1682495"/>
              <a:gd name="connsiteX285" fmla="*/ 3750039 w 8882887"/>
              <a:gd name="connsiteY285" fmla="*/ 1131692 h 1682495"/>
              <a:gd name="connsiteX286" fmla="*/ 3756120 w 8882887"/>
              <a:gd name="connsiteY286" fmla="*/ 1134933 h 1682495"/>
              <a:gd name="connsiteX287" fmla="*/ 3771320 w 8882887"/>
              <a:gd name="connsiteY287" fmla="*/ 1134933 h 1682495"/>
              <a:gd name="connsiteX288" fmla="*/ 3771320 w 8882887"/>
              <a:gd name="connsiteY288" fmla="*/ 1180331 h 1682495"/>
              <a:gd name="connsiteX289" fmla="*/ 3783480 w 8882887"/>
              <a:gd name="connsiteY289" fmla="*/ 1180331 h 1682495"/>
              <a:gd name="connsiteX290" fmla="*/ 3783480 w 8882887"/>
              <a:gd name="connsiteY290" fmla="*/ 1206273 h 1682495"/>
              <a:gd name="connsiteX291" fmla="*/ 3797484 w 8882887"/>
              <a:gd name="connsiteY291" fmla="*/ 1207631 h 1682495"/>
              <a:gd name="connsiteX292" fmla="*/ 3816921 w 8882887"/>
              <a:gd name="connsiteY292" fmla="*/ 1207631 h 1682495"/>
              <a:gd name="connsiteX293" fmla="*/ 3816921 w 8882887"/>
              <a:gd name="connsiteY293" fmla="*/ 1183574 h 1682495"/>
              <a:gd name="connsiteX294" fmla="*/ 3918855 w 8882887"/>
              <a:gd name="connsiteY294" fmla="*/ 1183574 h 1682495"/>
              <a:gd name="connsiteX295" fmla="*/ 3918855 w 8882887"/>
              <a:gd name="connsiteY295" fmla="*/ 1055694 h 1682495"/>
              <a:gd name="connsiteX296" fmla="*/ 4026867 w 8882887"/>
              <a:gd name="connsiteY296" fmla="*/ 1055694 h 1682495"/>
              <a:gd name="connsiteX297" fmla="*/ 4026867 w 8882887"/>
              <a:gd name="connsiteY297" fmla="*/ 1173846 h 1682495"/>
              <a:gd name="connsiteX298" fmla="*/ 4029723 w 8882887"/>
              <a:gd name="connsiteY298" fmla="*/ 1173846 h 1682495"/>
              <a:gd name="connsiteX299" fmla="*/ 4031586 w 8882887"/>
              <a:gd name="connsiteY299" fmla="*/ 1207631 h 1682495"/>
              <a:gd name="connsiteX300" fmla="*/ 4046100 w 8882887"/>
              <a:gd name="connsiteY300" fmla="*/ 1207631 h 1682495"/>
              <a:gd name="connsiteX301" fmla="*/ 4047963 w 8882887"/>
              <a:gd name="connsiteY301" fmla="*/ 1173846 h 1682495"/>
              <a:gd name="connsiteX302" fmla="*/ 4057083 w 8882887"/>
              <a:gd name="connsiteY302" fmla="*/ 1173846 h 1682495"/>
              <a:gd name="connsiteX303" fmla="*/ 4058946 w 8882887"/>
              <a:gd name="connsiteY303" fmla="*/ 1207631 h 1682495"/>
              <a:gd name="connsiteX304" fmla="*/ 4134879 w 8882887"/>
              <a:gd name="connsiteY304" fmla="*/ 1207631 h 1682495"/>
              <a:gd name="connsiteX305" fmla="*/ 4134879 w 8882887"/>
              <a:gd name="connsiteY305" fmla="*/ 963089 h 1682495"/>
              <a:gd name="connsiteX306" fmla="*/ 4430870 w 8882887"/>
              <a:gd name="connsiteY306" fmla="*/ 963089 h 1682495"/>
              <a:gd name="connsiteX307" fmla="*/ 4430870 w 8882887"/>
              <a:gd name="connsiteY307" fmla="*/ 1207631 h 1682495"/>
              <a:gd name="connsiteX308" fmla="*/ 4458915 w 8882887"/>
              <a:gd name="connsiteY308" fmla="*/ 1207631 h 1682495"/>
              <a:gd name="connsiteX309" fmla="*/ 4458915 w 8882887"/>
              <a:gd name="connsiteY309" fmla="*/ 1083591 h 1682495"/>
              <a:gd name="connsiteX310" fmla="*/ 4601595 w 8882887"/>
              <a:gd name="connsiteY310" fmla="*/ 1083591 h 1682495"/>
              <a:gd name="connsiteX311" fmla="*/ 4619491 w 8882887"/>
              <a:gd name="connsiteY311" fmla="*/ 606380 h 1682495"/>
              <a:gd name="connsiteX312" fmla="*/ 4601251 w 8882887"/>
              <a:gd name="connsiteY312" fmla="*/ 573953 h 1682495"/>
              <a:gd name="connsiteX313" fmla="*/ 4592131 w 8882887"/>
              <a:gd name="connsiteY313" fmla="*/ 567467 h 1682495"/>
              <a:gd name="connsiteX314" fmla="*/ 4604291 w 8882887"/>
              <a:gd name="connsiteY314" fmla="*/ 531798 h 1682495"/>
              <a:gd name="connsiteX315" fmla="*/ 4604291 w 8882887"/>
              <a:gd name="connsiteY315" fmla="*/ 505857 h 1682495"/>
              <a:gd name="connsiteX316" fmla="*/ 4625571 w 8882887"/>
              <a:gd name="connsiteY316" fmla="*/ 505857 h 1682495"/>
              <a:gd name="connsiteX317" fmla="*/ 4625571 w 8882887"/>
              <a:gd name="connsiteY317" fmla="*/ 473430 h 1682495"/>
              <a:gd name="connsiteX318" fmla="*/ 4628611 w 8882887"/>
              <a:gd name="connsiteY318" fmla="*/ 466944 h 1682495"/>
              <a:gd name="connsiteX319" fmla="*/ 4628611 w 8882887"/>
              <a:gd name="connsiteY319" fmla="*/ 350208 h 1682495"/>
              <a:gd name="connsiteX320" fmla="*/ 4625571 w 8882887"/>
              <a:gd name="connsiteY320" fmla="*/ 340481 h 1682495"/>
              <a:gd name="connsiteX321" fmla="*/ 4634691 w 8882887"/>
              <a:gd name="connsiteY321" fmla="*/ 330752 h 1682495"/>
              <a:gd name="connsiteX322" fmla="*/ 4634691 w 8882887"/>
              <a:gd name="connsiteY322" fmla="*/ 243200 h 1682495"/>
              <a:gd name="connsiteX323" fmla="*/ 4637731 w 8882887"/>
              <a:gd name="connsiteY323" fmla="*/ 236715 h 1682495"/>
              <a:gd name="connsiteX324" fmla="*/ 4637731 w 8882887"/>
              <a:gd name="connsiteY324" fmla="*/ 152406 h 1682495"/>
              <a:gd name="connsiteX325" fmla="*/ 4640771 w 8882887"/>
              <a:gd name="connsiteY325" fmla="*/ 123222 h 1682495"/>
              <a:gd name="connsiteX326" fmla="*/ 4646851 w 8882887"/>
              <a:gd name="connsiteY326" fmla="*/ 149163 h 1682495"/>
              <a:gd name="connsiteX327" fmla="*/ 4649891 w 8882887"/>
              <a:gd name="connsiteY327" fmla="*/ 236715 h 1682495"/>
              <a:gd name="connsiteX328" fmla="*/ 4652931 w 8882887"/>
              <a:gd name="connsiteY328" fmla="*/ 330752 h 1682495"/>
              <a:gd name="connsiteX329" fmla="*/ 4662051 w 8882887"/>
              <a:gd name="connsiteY329" fmla="*/ 340481 h 1682495"/>
              <a:gd name="connsiteX330" fmla="*/ 4659011 w 8882887"/>
              <a:gd name="connsiteY330" fmla="*/ 350208 h 1682495"/>
              <a:gd name="connsiteX331" fmla="*/ 4659011 w 8882887"/>
              <a:gd name="connsiteY331" fmla="*/ 466944 h 1682495"/>
              <a:gd name="connsiteX332" fmla="*/ 4662051 w 8882887"/>
              <a:gd name="connsiteY332" fmla="*/ 473430 h 1682495"/>
              <a:gd name="connsiteX333" fmla="*/ 4662051 w 8882887"/>
              <a:gd name="connsiteY333" fmla="*/ 505857 h 1682495"/>
              <a:gd name="connsiteX334" fmla="*/ 4683331 w 8882887"/>
              <a:gd name="connsiteY334" fmla="*/ 505857 h 1682495"/>
              <a:gd name="connsiteX335" fmla="*/ 4683331 w 8882887"/>
              <a:gd name="connsiteY335" fmla="*/ 531798 h 1682495"/>
              <a:gd name="connsiteX336" fmla="*/ 4695493 w 8882887"/>
              <a:gd name="connsiteY336" fmla="*/ 567467 h 1682495"/>
              <a:gd name="connsiteX337" fmla="*/ 4686373 w 8882887"/>
              <a:gd name="connsiteY337" fmla="*/ 573953 h 1682495"/>
              <a:gd name="connsiteX338" fmla="*/ 4668131 w 8882887"/>
              <a:gd name="connsiteY338" fmla="*/ 606380 h 1682495"/>
              <a:gd name="connsiteX339" fmla="*/ 4680291 w 8882887"/>
              <a:gd name="connsiteY339" fmla="*/ 985772 h 1682495"/>
              <a:gd name="connsiteX340" fmla="*/ 4777573 w 8882887"/>
              <a:gd name="connsiteY340" fmla="*/ 985772 h 1682495"/>
              <a:gd name="connsiteX341" fmla="*/ 4777573 w 8882887"/>
              <a:gd name="connsiteY341" fmla="*/ 1099265 h 1682495"/>
              <a:gd name="connsiteX342" fmla="*/ 4789733 w 8882887"/>
              <a:gd name="connsiteY342" fmla="*/ 1099265 h 1682495"/>
              <a:gd name="connsiteX343" fmla="*/ 4792773 w 8882887"/>
              <a:gd name="connsiteY343" fmla="*/ 1089537 h 1682495"/>
              <a:gd name="connsiteX344" fmla="*/ 4801893 w 8882887"/>
              <a:gd name="connsiteY344" fmla="*/ 1089537 h 1682495"/>
              <a:gd name="connsiteX345" fmla="*/ 4804935 w 8882887"/>
              <a:gd name="connsiteY345" fmla="*/ 1102508 h 1682495"/>
              <a:gd name="connsiteX346" fmla="*/ 4823175 w 8882887"/>
              <a:gd name="connsiteY346" fmla="*/ 1102508 h 1682495"/>
              <a:gd name="connsiteX347" fmla="*/ 4823175 w 8882887"/>
              <a:gd name="connsiteY347" fmla="*/ 1092779 h 1682495"/>
              <a:gd name="connsiteX348" fmla="*/ 4856613 w 8882887"/>
              <a:gd name="connsiteY348" fmla="*/ 1092779 h 1682495"/>
              <a:gd name="connsiteX349" fmla="*/ 4856613 w 8882887"/>
              <a:gd name="connsiteY349" fmla="*/ 1102508 h 1682495"/>
              <a:gd name="connsiteX350" fmla="*/ 4887015 w 8882887"/>
              <a:gd name="connsiteY350" fmla="*/ 1102508 h 1682495"/>
              <a:gd name="connsiteX351" fmla="*/ 4887015 w 8882887"/>
              <a:gd name="connsiteY351" fmla="*/ 1170603 h 1682495"/>
              <a:gd name="connsiteX352" fmla="*/ 4908295 w 8882887"/>
              <a:gd name="connsiteY352" fmla="*/ 1170603 h 1682495"/>
              <a:gd name="connsiteX353" fmla="*/ 4908295 w 8882887"/>
              <a:gd name="connsiteY353" fmla="*/ 1151147 h 1682495"/>
              <a:gd name="connsiteX354" fmla="*/ 4932615 w 8882887"/>
              <a:gd name="connsiteY354" fmla="*/ 1151147 h 1682495"/>
              <a:gd name="connsiteX355" fmla="*/ 4932615 w 8882887"/>
              <a:gd name="connsiteY355" fmla="*/ 882006 h 1682495"/>
              <a:gd name="connsiteX356" fmla="*/ 4941735 w 8882887"/>
              <a:gd name="connsiteY356" fmla="*/ 872277 h 1682495"/>
              <a:gd name="connsiteX357" fmla="*/ 5051177 w 8882887"/>
              <a:gd name="connsiteY357" fmla="*/ 872277 h 1682495"/>
              <a:gd name="connsiteX358" fmla="*/ 5051177 w 8882887"/>
              <a:gd name="connsiteY358" fmla="*/ 885249 h 1682495"/>
              <a:gd name="connsiteX359" fmla="*/ 5066377 w 8882887"/>
              <a:gd name="connsiteY359" fmla="*/ 885249 h 1682495"/>
              <a:gd name="connsiteX360" fmla="*/ 5066377 w 8882887"/>
              <a:gd name="connsiteY360" fmla="*/ 1057110 h 1682495"/>
              <a:gd name="connsiteX361" fmla="*/ 5099817 w 8882887"/>
              <a:gd name="connsiteY361" fmla="*/ 1057110 h 1682495"/>
              <a:gd name="connsiteX362" fmla="*/ 5099817 w 8882887"/>
              <a:gd name="connsiteY362" fmla="*/ 956588 h 1682495"/>
              <a:gd name="connsiteX363" fmla="*/ 5139339 w 8882887"/>
              <a:gd name="connsiteY363" fmla="*/ 956588 h 1682495"/>
              <a:gd name="connsiteX364" fmla="*/ 5145417 w 8882887"/>
              <a:gd name="connsiteY364" fmla="*/ 950102 h 1682495"/>
              <a:gd name="connsiteX365" fmla="*/ 5157579 w 8882887"/>
              <a:gd name="connsiteY365" fmla="*/ 950102 h 1682495"/>
              <a:gd name="connsiteX366" fmla="*/ 5163657 w 8882887"/>
              <a:gd name="connsiteY366" fmla="*/ 956588 h 1682495"/>
              <a:gd name="connsiteX367" fmla="*/ 5197099 w 8882887"/>
              <a:gd name="connsiteY367" fmla="*/ 956588 h 1682495"/>
              <a:gd name="connsiteX368" fmla="*/ 5197099 w 8882887"/>
              <a:gd name="connsiteY368" fmla="*/ 781484 h 1682495"/>
              <a:gd name="connsiteX369" fmla="*/ 5282219 w 8882887"/>
              <a:gd name="connsiteY369" fmla="*/ 765270 h 1682495"/>
              <a:gd name="connsiteX370" fmla="*/ 5282219 w 8882887"/>
              <a:gd name="connsiteY370" fmla="*/ 766892 h 1682495"/>
              <a:gd name="connsiteX371" fmla="*/ 5282219 w 8882887"/>
              <a:gd name="connsiteY371" fmla="*/ 778241 h 1682495"/>
              <a:gd name="connsiteX372" fmla="*/ 5321739 w 8882887"/>
              <a:gd name="connsiteY372" fmla="*/ 778241 h 1682495"/>
              <a:gd name="connsiteX373" fmla="*/ 5321739 w 8882887"/>
              <a:gd name="connsiteY373" fmla="*/ 1160876 h 1682495"/>
              <a:gd name="connsiteX374" fmla="*/ 5355181 w 8882887"/>
              <a:gd name="connsiteY374" fmla="*/ 1160876 h 1682495"/>
              <a:gd name="connsiteX375" fmla="*/ 5355181 w 8882887"/>
              <a:gd name="connsiteY375" fmla="*/ 1154390 h 1682495"/>
              <a:gd name="connsiteX376" fmla="*/ 5373421 w 8882887"/>
              <a:gd name="connsiteY376" fmla="*/ 1154390 h 1682495"/>
              <a:gd name="connsiteX377" fmla="*/ 5373421 w 8882887"/>
              <a:gd name="connsiteY377" fmla="*/ 1160876 h 1682495"/>
              <a:gd name="connsiteX378" fmla="*/ 5409901 w 8882887"/>
              <a:gd name="connsiteY378" fmla="*/ 1160876 h 1682495"/>
              <a:gd name="connsiteX379" fmla="*/ 5409901 w 8882887"/>
              <a:gd name="connsiteY379" fmla="*/ 1141419 h 1682495"/>
              <a:gd name="connsiteX380" fmla="*/ 5452461 w 8882887"/>
              <a:gd name="connsiteY380" fmla="*/ 1141419 h 1682495"/>
              <a:gd name="connsiteX381" fmla="*/ 5470701 w 8882887"/>
              <a:gd name="connsiteY381" fmla="*/ 1134933 h 1682495"/>
              <a:gd name="connsiteX382" fmla="*/ 5501103 w 8882887"/>
              <a:gd name="connsiteY382" fmla="*/ 1141419 h 1682495"/>
              <a:gd name="connsiteX383" fmla="*/ 5501103 w 8882887"/>
              <a:gd name="connsiteY383" fmla="*/ 1115478 h 1682495"/>
              <a:gd name="connsiteX384" fmla="*/ 5513263 w 8882887"/>
              <a:gd name="connsiteY384" fmla="*/ 1115478 h 1682495"/>
              <a:gd name="connsiteX385" fmla="*/ 5513263 w 8882887"/>
              <a:gd name="connsiteY385" fmla="*/ 1096022 h 1682495"/>
              <a:gd name="connsiteX386" fmla="*/ 5598383 w 8882887"/>
              <a:gd name="connsiteY386" fmla="*/ 1096022 h 1682495"/>
              <a:gd name="connsiteX387" fmla="*/ 5598383 w 8882887"/>
              <a:gd name="connsiteY387" fmla="*/ 1050624 h 1682495"/>
              <a:gd name="connsiteX388" fmla="*/ 5625743 w 8882887"/>
              <a:gd name="connsiteY388" fmla="*/ 1050624 h 1682495"/>
              <a:gd name="connsiteX389" fmla="*/ 5625743 w 8882887"/>
              <a:gd name="connsiteY389" fmla="*/ 1040897 h 1682495"/>
              <a:gd name="connsiteX390" fmla="*/ 5643983 w 8882887"/>
              <a:gd name="connsiteY390" fmla="*/ 1040897 h 1682495"/>
              <a:gd name="connsiteX391" fmla="*/ 5643983 w 8882887"/>
              <a:gd name="connsiteY391" fmla="*/ 1050624 h 1682495"/>
              <a:gd name="connsiteX392" fmla="*/ 5668303 w 8882887"/>
              <a:gd name="connsiteY392" fmla="*/ 1050624 h 1682495"/>
              <a:gd name="connsiteX393" fmla="*/ 5668303 w 8882887"/>
              <a:gd name="connsiteY393" fmla="*/ 1125206 h 1682495"/>
              <a:gd name="connsiteX394" fmla="*/ 5716945 w 8882887"/>
              <a:gd name="connsiteY394" fmla="*/ 1125206 h 1682495"/>
              <a:gd name="connsiteX395" fmla="*/ 5716945 w 8882887"/>
              <a:gd name="connsiteY395" fmla="*/ 1086294 h 1682495"/>
              <a:gd name="connsiteX396" fmla="*/ 5774705 w 8882887"/>
              <a:gd name="connsiteY396" fmla="*/ 1086294 h 1682495"/>
              <a:gd name="connsiteX397" fmla="*/ 5774705 w 8882887"/>
              <a:gd name="connsiteY397" fmla="*/ 1040897 h 1682495"/>
              <a:gd name="connsiteX398" fmla="*/ 5847667 w 8882887"/>
              <a:gd name="connsiteY398" fmla="*/ 1040897 h 1682495"/>
              <a:gd name="connsiteX399" fmla="*/ 5847667 w 8882887"/>
              <a:gd name="connsiteY399" fmla="*/ 1207631 h 1682495"/>
              <a:gd name="connsiteX400" fmla="*/ 5847667 w 8882887"/>
              <a:gd name="connsiteY400" fmla="*/ 1228299 h 1682495"/>
              <a:gd name="connsiteX401" fmla="*/ 5946479 w 8882887"/>
              <a:gd name="connsiteY401" fmla="*/ 1228299 h 1682495"/>
              <a:gd name="connsiteX402" fmla="*/ 5946479 w 8882887"/>
              <a:gd name="connsiteY402" fmla="*/ 1386957 h 1682495"/>
              <a:gd name="connsiteX403" fmla="*/ 5946479 w 8882887"/>
              <a:gd name="connsiteY403" fmla="*/ 1421828 h 1682495"/>
              <a:gd name="connsiteX404" fmla="*/ 5968919 w 8882887"/>
              <a:gd name="connsiteY404" fmla="*/ 1421828 h 1682495"/>
              <a:gd name="connsiteX405" fmla="*/ 5968919 w 8882887"/>
              <a:gd name="connsiteY405" fmla="*/ 1420085 h 1682495"/>
              <a:gd name="connsiteX406" fmla="*/ 5968919 w 8882887"/>
              <a:gd name="connsiteY406" fmla="*/ 1407881 h 1682495"/>
              <a:gd name="connsiteX407" fmla="*/ 6035789 w 8882887"/>
              <a:gd name="connsiteY407" fmla="*/ 1407881 h 1682495"/>
              <a:gd name="connsiteX408" fmla="*/ 6035789 w 8882887"/>
              <a:gd name="connsiteY408" fmla="*/ 1439262 h 1682495"/>
              <a:gd name="connsiteX409" fmla="*/ 6039131 w 8882887"/>
              <a:gd name="connsiteY409" fmla="*/ 1441007 h 1682495"/>
              <a:gd name="connsiteX410" fmla="*/ 6062537 w 8882887"/>
              <a:gd name="connsiteY410" fmla="*/ 1453211 h 1682495"/>
              <a:gd name="connsiteX411" fmla="*/ 6062537 w 8882887"/>
              <a:gd name="connsiteY411" fmla="*/ 1498541 h 1682495"/>
              <a:gd name="connsiteX412" fmla="*/ 6064627 w 8882887"/>
              <a:gd name="connsiteY412" fmla="*/ 1499414 h 1682495"/>
              <a:gd name="connsiteX413" fmla="*/ 6079255 w 8882887"/>
              <a:gd name="connsiteY413" fmla="*/ 1505516 h 1682495"/>
              <a:gd name="connsiteX414" fmla="*/ 6079255 w 8882887"/>
              <a:gd name="connsiteY414" fmla="*/ 1503773 h 1682495"/>
              <a:gd name="connsiteX415" fmla="*/ 6079255 w 8882887"/>
              <a:gd name="connsiteY415" fmla="*/ 1491567 h 1682495"/>
              <a:gd name="connsiteX416" fmla="*/ 6080927 w 8882887"/>
              <a:gd name="connsiteY416" fmla="*/ 1491567 h 1682495"/>
              <a:gd name="connsiteX417" fmla="*/ 6092629 w 8882887"/>
              <a:gd name="connsiteY417" fmla="*/ 1491567 h 1682495"/>
              <a:gd name="connsiteX418" fmla="*/ 6092629 w 8882887"/>
              <a:gd name="connsiteY418" fmla="*/ 1490259 h 1682495"/>
              <a:gd name="connsiteX419" fmla="*/ 6092629 w 8882887"/>
              <a:gd name="connsiteY419" fmla="*/ 1481106 h 1682495"/>
              <a:gd name="connsiteX420" fmla="*/ 6090957 w 8882887"/>
              <a:gd name="connsiteY420" fmla="*/ 1481106 h 1682495"/>
              <a:gd name="connsiteX421" fmla="*/ 6079255 w 8882887"/>
              <a:gd name="connsiteY421" fmla="*/ 1481106 h 1682495"/>
              <a:gd name="connsiteX422" fmla="*/ 6079255 w 8882887"/>
              <a:gd name="connsiteY422" fmla="*/ 1479363 h 1682495"/>
              <a:gd name="connsiteX423" fmla="*/ 6079255 w 8882887"/>
              <a:gd name="connsiteY423" fmla="*/ 1467159 h 1682495"/>
              <a:gd name="connsiteX424" fmla="*/ 6080927 w 8882887"/>
              <a:gd name="connsiteY424" fmla="*/ 1467159 h 1682495"/>
              <a:gd name="connsiteX425" fmla="*/ 6092629 w 8882887"/>
              <a:gd name="connsiteY425" fmla="*/ 1467159 h 1682495"/>
              <a:gd name="connsiteX426" fmla="*/ 6092629 w 8882887"/>
              <a:gd name="connsiteY426" fmla="*/ 1465415 h 1682495"/>
              <a:gd name="connsiteX427" fmla="*/ 6092629 w 8882887"/>
              <a:gd name="connsiteY427" fmla="*/ 1453211 h 1682495"/>
              <a:gd name="connsiteX428" fmla="*/ 6090957 w 8882887"/>
              <a:gd name="connsiteY428" fmla="*/ 1453211 h 1682495"/>
              <a:gd name="connsiteX429" fmla="*/ 6079255 w 8882887"/>
              <a:gd name="connsiteY429" fmla="*/ 1453211 h 1682495"/>
              <a:gd name="connsiteX430" fmla="*/ 6079255 w 8882887"/>
              <a:gd name="connsiteY430" fmla="*/ 1451468 h 1682495"/>
              <a:gd name="connsiteX431" fmla="*/ 6079255 w 8882887"/>
              <a:gd name="connsiteY431" fmla="*/ 1439262 h 1682495"/>
              <a:gd name="connsiteX432" fmla="*/ 6080927 w 8882887"/>
              <a:gd name="connsiteY432" fmla="*/ 1439262 h 1682495"/>
              <a:gd name="connsiteX433" fmla="*/ 6092629 w 8882887"/>
              <a:gd name="connsiteY433" fmla="*/ 1439262 h 1682495"/>
              <a:gd name="connsiteX434" fmla="*/ 6092629 w 8882887"/>
              <a:gd name="connsiteY434" fmla="*/ 1437956 h 1682495"/>
              <a:gd name="connsiteX435" fmla="*/ 6092629 w 8882887"/>
              <a:gd name="connsiteY435" fmla="*/ 1428803 h 1682495"/>
              <a:gd name="connsiteX436" fmla="*/ 6090957 w 8882887"/>
              <a:gd name="connsiteY436" fmla="*/ 1428803 h 1682495"/>
              <a:gd name="connsiteX437" fmla="*/ 6079255 w 8882887"/>
              <a:gd name="connsiteY437" fmla="*/ 1428803 h 1682495"/>
              <a:gd name="connsiteX438" fmla="*/ 6079255 w 8882887"/>
              <a:gd name="connsiteY438" fmla="*/ 1427058 h 1682495"/>
              <a:gd name="connsiteX439" fmla="*/ 6079255 w 8882887"/>
              <a:gd name="connsiteY439" fmla="*/ 1414854 h 1682495"/>
              <a:gd name="connsiteX440" fmla="*/ 6080927 w 8882887"/>
              <a:gd name="connsiteY440" fmla="*/ 1414854 h 1682495"/>
              <a:gd name="connsiteX441" fmla="*/ 6092629 w 8882887"/>
              <a:gd name="connsiteY441" fmla="*/ 1414854 h 1682495"/>
              <a:gd name="connsiteX442" fmla="*/ 6092629 w 8882887"/>
              <a:gd name="connsiteY442" fmla="*/ 1413111 h 1682495"/>
              <a:gd name="connsiteX443" fmla="*/ 6092629 w 8882887"/>
              <a:gd name="connsiteY443" fmla="*/ 1400906 h 1682495"/>
              <a:gd name="connsiteX444" fmla="*/ 6090957 w 8882887"/>
              <a:gd name="connsiteY444" fmla="*/ 1400906 h 1682495"/>
              <a:gd name="connsiteX445" fmla="*/ 6079255 w 8882887"/>
              <a:gd name="connsiteY445" fmla="*/ 1400906 h 1682495"/>
              <a:gd name="connsiteX446" fmla="*/ 6079255 w 8882887"/>
              <a:gd name="connsiteY446" fmla="*/ 1399599 h 1682495"/>
              <a:gd name="connsiteX447" fmla="*/ 6079255 w 8882887"/>
              <a:gd name="connsiteY447" fmla="*/ 1390445 h 1682495"/>
              <a:gd name="connsiteX448" fmla="*/ 6080927 w 8882887"/>
              <a:gd name="connsiteY448" fmla="*/ 1390445 h 1682495"/>
              <a:gd name="connsiteX449" fmla="*/ 6092629 w 8882887"/>
              <a:gd name="connsiteY449" fmla="*/ 1390445 h 1682495"/>
              <a:gd name="connsiteX450" fmla="*/ 6092629 w 8882887"/>
              <a:gd name="connsiteY450" fmla="*/ 1388702 h 1682495"/>
              <a:gd name="connsiteX451" fmla="*/ 6092629 w 8882887"/>
              <a:gd name="connsiteY451" fmla="*/ 1376498 h 1682495"/>
              <a:gd name="connsiteX452" fmla="*/ 6090957 w 8882887"/>
              <a:gd name="connsiteY452" fmla="*/ 1376498 h 1682495"/>
              <a:gd name="connsiteX453" fmla="*/ 6079255 w 8882887"/>
              <a:gd name="connsiteY453" fmla="*/ 1376498 h 1682495"/>
              <a:gd name="connsiteX454" fmla="*/ 6079255 w 8882887"/>
              <a:gd name="connsiteY454" fmla="*/ 1374755 h 1682495"/>
              <a:gd name="connsiteX455" fmla="*/ 6079255 w 8882887"/>
              <a:gd name="connsiteY455" fmla="*/ 1362549 h 1682495"/>
              <a:gd name="connsiteX456" fmla="*/ 6080927 w 8882887"/>
              <a:gd name="connsiteY456" fmla="*/ 1362549 h 1682495"/>
              <a:gd name="connsiteX457" fmla="*/ 6092629 w 8882887"/>
              <a:gd name="connsiteY457" fmla="*/ 1362549 h 1682495"/>
              <a:gd name="connsiteX458" fmla="*/ 6092629 w 8882887"/>
              <a:gd name="connsiteY458" fmla="*/ 1360806 h 1682495"/>
              <a:gd name="connsiteX459" fmla="*/ 6092629 w 8882887"/>
              <a:gd name="connsiteY459" fmla="*/ 1348602 h 1682495"/>
              <a:gd name="connsiteX460" fmla="*/ 6090957 w 8882887"/>
              <a:gd name="connsiteY460" fmla="*/ 1348602 h 1682495"/>
              <a:gd name="connsiteX461" fmla="*/ 6079255 w 8882887"/>
              <a:gd name="connsiteY461" fmla="*/ 1348602 h 1682495"/>
              <a:gd name="connsiteX462" fmla="*/ 6079255 w 8882887"/>
              <a:gd name="connsiteY462" fmla="*/ 1347294 h 1682495"/>
              <a:gd name="connsiteX463" fmla="*/ 6079255 w 8882887"/>
              <a:gd name="connsiteY463" fmla="*/ 1338141 h 1682495"/>
              <a:gd name="connsiteX464" fmla="*/ 6080927 w 8882887"/>
              <a:gd name="connsiteY464" fmla="*/ 1338141 h 1682495"/>
              <a:gd name="connsiteX465" fmla="*/ 6092629 w 8882887"/>
              <a:gd name="connsiteY465" fmla="*/ 1338141 h 1682495"/>
              <a:gd name="connsiteX466" fmla="*/ 6092629 w 8882887"/>
              <a:gd name="connsiteY466" fmla="*/ 1336397 h 1682495"/>
              <a:gd name="connsiteX467" fmla="*/ 6092629 w 8882887"/>
              <a:gd name="connsiteY467" fmla="*/ 1324193 h 1682495"/>
              <a:gd name="connsiteX468" fmla="*/ 6090957 w 8882887"/>
              <a:gd name="connsiteY468" fmla="*/ 1324193 h 1682495"/>
              <a:gd name="connsiteX469" fmla="*/ 6079255 w 8882887"/>
              <a:gd name="connsiteY469" fmla="*/ 1324193 h 1682495"/>
              <a:gd name="connsiteX470" fmla="*/ 6079255 w 8882887"/>
              <a:gd name="connsiteY470" fmla="*/ 1322450 h 1682495"/>
              <a:gd name="connsiteX471" fmla="*/ 6079255 w 8882887"/>
              <a:gd name="connsiteY471" fmla="*/ 1310244 h 1682495"/>
              <a:gd name="connsiteX472" fmla="*/ 6080927 w 8882887"/>
              <a:gd name="connsiteY472" fmla="*/ 1310244 h 1682495"/>
              <a:gd name="connsiteX473" fmla="*/ 6092629 w 8882887"/>
              <a:gd name="connsiteY473" fmla="*/ 1310244 h 1682495"/>
              <a:gd name="connsiteX474" fmla="*/ 6092629 w 8882887"/>
              <a:gd name="connsiteY474" fmla="*/ 1308938 h 1682495"/>
              <a:gd name="connsiteX475" fmla="*/ 6092629 w 8882887"/>
              <a:gd name="connsiteY475" fmla="*/ 1299785 h 1682495"/>
              <a:gd name="connsiteX476" fmla="*/ 6090957 w 8882887"/>
              <a:gd name="connsiteY476" fmla="*/ 1299785 h 1682495"/>
              <a:gd name="connsiteX477" fmla="*/ 6079255 w 8882887"/>
              <a:gd name="connsiteY477" fmla="*/ 1299785 h 1682495"/>
              <a:gd name="connsiteX478" fmla="*/ 6079255 w 8882887"/>
              <a:gd name="connsiteY478" fmla="*/ 1298040 h 1682495"/>
              <a:gd name="connsiteX479" fmla="*/ 6079255 w 8882887"/>
              <a:gd name="connsiteY479" fmla="*/ 1285836 h 1682495"/>
              <a:gd name="connsiteX480" fmla="*/ 6080927 w 8882887"/>
              <a:gd name="connsiteY480" fmla="*/ 1285836 h 1682495"/>
              <a:gd name="connsiteX481" fmla="*/ 6092629 w 8882887"/>
              <a:gd name="connsiteY481" fmla="*/ 1285836 h 1682495"/>
              <a:gd name="connsiteX482" fmla="*/ 6092629 w 8882887"/>
              <a:gd name="connsiteY482" fmla="*/ 1284093 h 1682495"/>
              <a:gd name="connsiteX483" fmla="*/ 6092629 w 8882887"/>
              <a:gd name="connsiteY483" fmla="*/ 1271888 h 1682495"/>
              <a:gd name="connsiteX484" fmla="*/ 6090957 w 8882887"/>
              <a:gd name="connsiteY484" fmla="*/ 1271888 h 1682495"/>
              <a:gd name="connsiteX485" fmla="*/ 6079255 w 8882887"/>
              <a:gd name="connsiteY485" fmla="*/ 1271888 h 1682495"/>
              <a:gd name="connsiteX486" fmla="*/ 6079255 w 8882887"/>
              <a:gd name="connsiteY486" fmla="*/ 1270145 h 1682495"/>
              <a:gd name="connsiteX487" fmla="*/ 6079255 w 8882887"/>
              <a:gd name="connsiteY487" fmla="*/ 1257941 h 1682495"/>
              <a:gd name="connsiteX488" fmla="*/ 6080927 w 8882887"/>
              <a:gd name="connsiteY488" fmla="*/ 1257941 h 1682495"/>
              <a:gd name="connsiteX489" fmla="*/ 6092629 w 8882887"/>
              <a:gd name="connsiteY489" fmla="*/ 1257941 h 1682495"/>
              <a:gd name="connsiteX490" fmla="*/ 6092629 w 8882887"/>
              <a:gd name="connsiteY490" fmla="*/ 1256633 h 1682495"/>
              <a:gd name="connsiteX491" fmla="*/ 6092629 w 8882887"/>
              <a:gd name="connsiteY491" fmla="*/ 1247480 h 1682495"/>
              <a:gd name="connsiteX492" fmla="*/ 6090957 w 8882887"/>
              <a:gd name="connsiteY492" fmla="*/ 1247480 h 1682495"/>
              <a:gd name="connsiteX493" fmla="*/ 6079255 w 8882887"/>
              <a:gd name="connsiteY493" fmla="*/ 1247480 h 1682495"/>
              <a:gd name="connsiteX494" fmla="*/ 6079255 w 8882887"/>
              <a:gd name="connsiteY494" fmla="*/ 1245737 h 1682495"/>
              <a:gd name="connsiteX495" fmla="*/ 6079255 w 8882887"/>
              <a:gd name="connsiteY495" fmla="*/ 1233531 h 1682495"/>
              <a:gd name="connsiteX496" fmla="*/ 6080927 w 8882887"/>
              <a:gd name="connsiteY496" fmla="*/ 1233531 h 1682495"/>
              <a:gd name="connsiteX497" fmla="*/ 6092629 w 8882887"/>
              <a:gd name="connsiteY497" fmla="*/ 1233531 h 1682495"/>
              <a:gd name="connsiteX498" fmla="*/ 6092629 w 8882887"/>
              <a:gd name="connsiteY498" fmla="*/ 1231788 h 1682495"/>
              <a:gd name="connsiteX499" fmla="*/ 6092629 w 8882887"/>
              <a:gd name="connsiteY499" fmla="*/ 1219584 h 1682495"/>
              <a:gd name="connsiteX500" fmla="*/ 6090957 w 8882887"/>
              <a:gd name="connsiteY500" fmla="*/ 1219584 h 1682495"/>
              <a:gd name="connsiteX501" fmla="*/ 6079255 w 8882887"/>
              <a:gd name="connsiteY501" fmla="*/ 1219584 h 1682495"/>
              <a:gd name="connsiteX502" fmla="*/ 6079255 w 8882887"/>
              <a:gd name="connsiteY502" fmla="*/ 1217840 h 1682495"/>
              <a:gd name="connsiteX503" fmla="*/ 6079255 w 8882887"/>
              <a:gd name="connsiteY503" fmla="*/ 1205636 h 1682495"/>
              <a:gd name="connsiteX504" fmla="*/ 6080927 w 8882887"/>
              <a:gd name="connsiteY504" fmla="*/ 1205636 h 1682495"/>
              <a:gd name="connsiteX505" fmla="*/ 6092629 w 8882887"/>
              <a:gd name="connsiteY505" fmla="*/ 1205636 h 1682495"/>
              <a:gd name="connsiteX506" fmla="*/ 6092629 w 8882887"/>
              <a:gd name="connsiteY506" fmla="*/ 1204328 h 1682495"/>
              <a:gd name="connsiteX507" fmla="*/ 6092629 w 8882887"/>
              <a:gd name="connsiteY507" fmla="*/ 1195175 h 1682495"/>
              <a:gd name="connsiteX508" fmla="*/ 6090957 w 8882887"/>
              <a:gd name="connsiteY508" fmla="*/ 1195175 h 1682495"/>
              <a:gd name="connsiteX509" fmla="*/ 6079255 w 8882887"/>
              <a:gd name="connsiteY509" fmla="*/ 1195175 h 1682495"/>
              <a:gd name="connsiteX510" fmla="*/ 6079255 w 8882887"/>
              <a:gd name="connsiteY510" fmla="*/ 1193432 h 1682495"/>
              <a:gd name="connsiteX511" fmla="*/ 6079255 w 8882887"/>
              <a:gd name="connsiteY511" fmla="*/ 1181226 h 1682495"/>
              <a:gd name="connsiteX512" fmla="*/ 6080927 w 8882887"/>
              <a:gd name="connsiteY512" fmla="*/ 1181226 h 1682495"/>
              <a:gd name="connsiteX513" fmla="*/ 6092629 w 8882887"/>
              <a:gd name="connsiteY513" fmla="*/ 1181226 h 1682495"/>
              <a:gd name="connsiteX514" fmla="*/ 6090957 w 8882887"/>
              <a:gd name="connsiteY514" fmla="*/ 1178612 h 1682495"/>
              <a:gd name="connsiteX515" fmla="*/ 6079255 w 8882887"/>
              <a:gd name="connsiteY515" fmla="*/ 1160306 h 1682495"/>
              <a:gd name="connsiteX516" fmla="*/ 6079255 w 8882887"/>
              <a:gd name="connsiteY516" fmla="*/ 1104513 h 1682495"/>
              <a:gd name="connsiteX517" fmla="*/ 6303271 w 8882887"/>
              <a:gd name="connsiteY517" fmla="*/ 1104513 h 1682495"/>
              <a:gd name="connsiteX518" fmla="*/ 6323331 w 8882887"/>
              <a:gd name="connsiteY518" fmla="*/ 1135896 h 1682495"/>
              <a:gd name="connsiteX519" fmla="*/ 6323331 w 8882887"/>
              <a:gd name="connsiteY519" fmla="*/ 1205636 h 1682495"/>
              <a:gd name="connsiteX520" fmla="*/ 6321659 w 8882887"/>
              <a:gd name="connsiteY520" fmla="*/ 1205636 h 1682495"/>
              <a:gd name="connsiteX521" fmla="*/ 6309957 w 8882887"/>
              <a:gd name="connsiteY521" fmla="*/ 1205636 h 1682495"/>
              <a:gd name="connsiteX522" fmla="*/ 6309957 w 8882887"/>
              <a:gd name="connsiteY522" fmla="*/ 1207379 h 1682495"/>
              <a:gd name="connsiteX523" fmla="*/ 6309957 w 8882887"/>
              <a:gd name="connsiteY523" fmla="*/ 1219584 h 1682495"/>
              <a:gd name="connsiteX524" fmla="*/ 6311629 w 8882887"/>
              <a:gd name="connsiteY524" fmla="*/ 1219584 h 1682495"/>
              <a:gd name="connsiteX525" fmla="*/ 6323331 w 8882887"/>
              <a:gd name="connsiteY525" fmla="*/ 1219584 h 1682495"/>
              <a:gd name="connsiteX526" fmla="*/ 6323331 w 8882887"/>
              <a:gd name="connsiteY526" fmla="*/ 1221327 h 1682495"/>
              <a:gd name="connsiteX527" fmla="*/ 6323331 w 8882887"/>
              <a:gd name="connsiteY527" fmla="*/ 1233531 h 1682495"/>
              <a:gd name="connsiteX528" fmla="*/ 6321659 w 8882887"/>
              <a:gd name="connsiteY528" fmla="*/ 1233531 h 1682495"/>
              <a:gd name="connsiteX529" fmla="*/ 6309957 w 8882887"/>
              <a:gd name="connsiteY529" fmla="*/ 1233531 h 1682495"/>
              <a:gd name="connsiteX530" fmla="*/ 6309957 w 8882887"/>
              <a:gd name="connsiteY530" fmla="*/ 1235274 h 1682495"/>
              <a:gd name="connsiteX531" fmla="*/ 6309957 w 8882887"/>
              <a:gd name="connsiteY531" fmla="*/ 1247480 h 1682495"/>
              <a:gd name="connsiteX532" fmla="*/ 6311629 w 8882887"/>
              <a:gd name="connsiteY532" fmla="*/ 1247480 h 1682495"/>
              <a:gd name="connsiteX533" fmla="*/ 6323331 w 8882887"/>
              <a:gd name="connsiteY533" fmla="*/ 1247480 h 1682495"/>
              <a:gd name="connsiteX534" fmla="*/ 6323331 w 8882887"/>
              <a:gd name="connsiteY534" fmla="*/ 1248788 h 1682495"/>
              <a:gd name="connsiteX535" fmla="*/ 6323331 w 8882887"/>
              <a:gd name="connsiteY535" fmla="*/ 1257941 h 1682495"/>
              <a:gd name="connsiteX536" fmla="*/ 6321659 w 8882887"/>
              <a:gd name="connsiteY536" fmla="*/ 1257941 h 1682495"/>
              <a:gd name="connsiteX537" fmla="*/ 6309957 w 8882887"/>
              <a:gd name="connsiteY537" fmla="*/ 1257941 h 1682495"/>
              <a:gd name="connsiteX538" fmla="*/ 6309957 w 8882887"/>
              <a:gd name="connsiteY538" fmla="*/ 1259684 h 1682495"/>
              <a:gd name="connsiteX539" fmla="*/ 6309957 w 8882887"/>
              <a:gd name="connsiteY539" fmla="*/ 1271888 h 1682495"/>
              <a:gd name="connsiteX540" fmla="*/ 6311629 w 8882887"/>
              <a:gd name="connsiteY540" fmla="*/ 1271888 h 1682495"/>
              <a:gd name="connsiteX541" fmla="*/ 6323331 w 8882887"/>
              <a:gd name="connsiteY541" fmla="*/ 1271888 h 1682495"/>
              <a:gd name="connsiteX542" fmla="*/ 6323331 w 8882887"/>
              <a:gd name="connsiteY542" fmla="*/ 1273632 h 1682495"/>
              <a:gd name="connsiteX543" fmla="*/ 6323331 w 8882887"/>
              <a:gd name="connsiteY543" fmla="*/ 1285836 h 1682495"/>
              <a:gd name="connsiteX544" fmla="*/ 6321659 w 8882887"/>
              <a:gd name="connsiteY544" fmla="*/ 1285836 h 1682495"/>
              <a:gd name="connsiteX545" fmla="*/ 6309957 w 8882887"/>
              <a:gd name="connsiteY545" fmla="*/ 1285836 h 1682495"/>
              <a:gd name="connsiteX546" fmla="*/ 6309957 w 8882887"/>
              <a:gd name="connsiteY546" fmla="*/ 1287579 h 1682495"/>
              <a:gd name="connsiteX547" fmla="*/ 6309957 w 8882887"/>
              <a:gd name="connsiteY547" fmla="*/ 1299785 h 1682495"/>
              <a:gd name="connsiteX548" fmla="*/ 6311629 w 8882887"/>
              <a:gd name="connsiteY548" fmla="*/ 1299785 h 1682495"/>
              <a:gd name="connsiteX549" fmla="*/ 6323331 w 8882887"/>
              <a:gd name="connsiteY549" fmla="*/ 1299785 h 1682495"/>
              <a:gd name="connsiteX550" fmla="*/ 6323331 w 8882887"/>
              <a:gd name="connsiteY550" fmla="*/ 1301091 h 1682495"/>
              <a:gd name="connsiteX551" fmla="*/ 6323331 w 8882887"/>
              <a:gd name="connsiteY551" fmla="*/ 1310244 h 1682495"/>
              <a:gd name="connsiteX552" fmla="*/ 6321659 w 8882887"/>
              <a:gd name="connsiteY552" fmla="*/ 1310244 h 1682495"/>
              <a:gd name="connsiteX553" fmla="*/ 6309957 w 8882887"/>
              <a:gd name="connsiteY553" fmla="*/ 1310244 h 1682495"/>
              <a:gd name="connsiteX554" fmla="*/ 6309957 w 8882887"/>
              <a:gd name="connsiteY554" fmla="*/ 1311989 h 1682495"/>
              <a:gd name="connsiteX555" fmla="*/ 6309957 w 8882887"/>
              <a:gd name="connsiteY555" fmla="*/ 1324193 h 1682495"/>
              <a:gd name="connsiteX556" fmla="*/ 6311629 w 8882887"/>
              <a:gd name="connsiteY556" fmla="*/ 1324193 h 1682495"/>
              <a:gd name="connsiteX557" fmla="*/ 6323331 w 8882887"/>
              <a:gd name="connsiteY557" fmla="*/ 1324193 h 1682495"/>
              <a:gd name="connsiteX558" fmla="*/ 6323331 w 8882887"/>
              <a:gd name="connsiteY558" fmla="*/ 1325936 h 1682495"/>
              <a:gd name="connsiteX559" fmla="*/ 6323331 w 8882887"/>
              <a:gd name="connsiteY559" fmla="*/ 1338141 h 1682495"/>
              <a:gd name="connsiteX560" fmla="*/ 6321659 w 8882887"/>
              <a:gd name="connsiteY560" fmla="*/ 1338141 h 1682495"/>
              <a:gd name="connsiteX561" fmla="*/ 6309957 w 8882887"/>
              <a:gd name="connsiteY561" fmla="*/ 1338141 h 1682495"/>
              <a:gd name="connsiteX562" fmla="*/ 6309957 w 8882887"/>
              <a:gd name="connsiteY562" fmla="*/ 1339448 h 1682495"/>
              <a:gd name="connsiteX563" fmla="*/ 6309957 w 8882887"/>
              <a:gd name="connsiteY563" fmla="*/ 1348602 h 1682495"/>
              <a:gd name="connsiteX564" fmla="*/ 6311629 w 8882887"/>
              <a:gd name="connsiteY564" fmla="*/ 1348602 h 1682495"/>
              <a:gd name="connsiteX565" fmla="*/ 6323331 w 8882887"/>
              <a:gd name="connsiteY565" fmla="*/ 1348602 h 1682495"/>
              <a:gd name="connsiteX566" fmla="*/ 6323331 w 8882887"/>
              <a:gd name="connsiteY566" fmla="*/ 1350345 h 1682495"/>
              <a:gd name="connsiteX567" fmla="*/ 6323331 w 8882887"/>
              <a:gd name="connsiteY567" fmla="*/ 1362549 h 1682495"/>
              <a:gd name="connsiteX568" fmla="*/ 6321659 w 8882887"/>
              <a:gd name="connsiteY568" fmla="*/ 1362549 h 1682495"/>
              <a:gd name="connsiteX569" fmla="*/ 6309957 w 8882887"/>
              <a:gd name="connsiteY569" fmla="*/ 1362549 h 1682495"/>
              <a:gd name="connsiteX570" fmla="*/ 6309957 w 8882887"/>
              <a:gd name="connsiteY570" fmla="*/ 1364292 h 1682495"/>
              <a:gd name="connsiteX571" fmla="*/ 6309957 w 8882887"/>
              <a:gd name="connsiteY571" fmla="*/ 1376498 h 1682495"/>
              <a:gd name="connsiteX572" fmla="*/ 6311629 w 8882887"/>
              <a:gd name="connsiteY572" fmla="*/ 1376498 h 1682495"/>
              <a:gd name="connsiteX573" fmla="*/ 6323331 w 8882887"/>
              <a:gd name="connsiteY573" fmla="*/ 1376498 h 1682495"/>
              <a:gd name="connsiteX574" fmla="*/ 6323331 w 8882887"/>
              <a:gd name="connsiteY574" fmla="*/ 1378241 h 1682495"/>
              <a:gd name="connsiteX575" fmla="*/ 6323331 w 8882887"/>
              <a:gd name="connsiteY575" fmla="*/ 1390445 h 1682495"/>
              <a:gd name="connsiteX576" fmla="*/ 6321659 w 8882887"/>
              <a:gd name="connsiteY576" fmla="*/ 1390445 h 1682495"/>
              <a:gd name="connsiteX577" fmla="*/ 6309957 w 8882887"/>
              <a:gd name="connsiteY577" fmla="*/ 1390445 h 1682495"/>
              <a:gd name="connsiteX578" fmla="*/ 6309957 w 8882887"/>
              <a:gd name="connsiteY578" fmla="*/ 1391753 h 1682495"/>
              <a:gd name="connsiteX579" fmla="*/ 6309957 w 8882887"/>
              <a:gd name="connsiteY579" fmla="*/ 1400906 h 1682495"/>
              <a:gd name="connsiteX580" fmla="*/ 6311629 w 8882887"/>
              <a:gd name="connsiteY580" fmla="*/ 1400906 h 1682495"/>
              <a:gd name="connsiteX581" fmla="*/ 6323331 w 8882887"/>
              <a:gd name="connsiteY581" fmla="*/ 1400906 h 1682495"/>
              <a:gd name="connsiteX582" fmla="*/ 6323331 w 8882887"/>
              <a:gd name="connsiteY582" fmla="*/ 1402650 h 1682495"/>
              <a:gd name="connsiteX583" fmla="*/ 6323331 w 8882887"/>
              <a:gd name="connsiteY583" fmla="*/ 1414854 h 1682495"/>
              <a:gd name="connsiteX584" fmla="*/ 6321659 w 8882887"/>
              <a:gd name="connsiteY584" fmla="*/ 1414854 h 1682495"/>
              <a:gd name="connsiteX585" fmla="*/ 6309957 w 8882887"/>
              <a:gd name="connsiteY585" fmla="*/ 1414854 h 1682495"/>
              <a:gd name="connsiteX586" fmla="*/ 6309957 w 8882887"/>
              <a:gd name="connsiteY586" fmla="*/ 1416597 h 1682495"/>
              <a:gd name="connsiteX587" fmla="*/ 6309957 w 8882887"/>
              <a:gd name="connsiteY587" fmla="*/ 1428803 h 1682495"/>
              <a:gd name="connsiteX588" fmla="*/ 6311629 w 8882887"/>
              <a:gd name="connsiteY588" fmla="*/ 1428803 h 1682495"/>
              <a:gd name="connsiteX589" fmla="*/ 6323331 w 8882887"/>
              <a:gd name="connsiteY589" fmla="*/ 1428803 h 1682495"/>
              <a:gd name="connsiteX590" fmla="*/ 6323331 w 8882887"/>
              <a:gd name="connsiteY590" fmla="*/ 1430109 h 1682495"/>
              <a:gd name="connsiteX591" fmla="*/ 6323331 w 8882887"/>
              <a:gd name="connsiteY591" fmla="*/ 1439262 h 1682495"/>
              <a:gd name="connsiteX592" fmla="*/ 6321659 w 8882887"/>
              <a:gd name="connsiteY592" fmla="*/ 1439262 h 1682495"/>
              <a:gd name="connsiteX593" fmla="*/ 6309957 w 8882887"/>
              <a:gd name="connsiteY593" fmla="*/ 1439262 h 1682495"/>
              <a:gd name="connsiteX594" fmla="*/ 6309957 w 8882887"/>
              <a:gd name="connsiteY594" fmla="*/ 1441007 h 1682495"/>
              <a:gd name="connsiteX595" fmla="*/ 6309957 w 8882887"/>
              <a:gd name="connsiteY595" fmla="*/ 1453211 h 1682495"/>
              <a:gd name="connsiteX596" fmla="*/ 6311629 w 8882887"/>
              <a:gd name="connsiteY596" fmla="*/ 1453211 h 1682495"/>
              <a:gd name="connsiteX597" fmla="*/ 6323331 w 8882887"/>
              <a:gd name="connsiteY597" fmla="*/ 1453211 h 1682495"/>
              <a:gd name="connsiteX598" fmla="*/ 6323331 w 8882887"/>
              <a:gd name="connsiteY598" fmla="*/ 1454954 h 1682495"/>
              <a:gd name="connsiteX599" fmla="*/ 6323331 w 8882887"/>
              <a:gd name="connsiteY599" fmla="*/ 1467159 h 1682495"/>
              <a:gd name="connsiteX600" fmla="*/ 6321659 w 8882887"/>
              <a:gd name="connsiteY600" fmla="*/ 1467159 h 1682495"/>
              <a:gd name="connsiteX601" fmla="*/ 6309957 w 8882887"/>
              <a:gd name="connsiteY601" fmla="*/ 1467159 h 1682495"/>
              <a:gd name="connsiteX602" fmla="*/ 6309957 w 8882887"/>
              <a:gd name="connsiteY602" fmla="*/ 1468902 h 1682495"/>
              <a:gd name="connsiteX603" fmla="*/ 6309957 w 8882887"/>
              <a:gd name="connsiteY603" fmla="*/ 1481106 h 1682495"/>
              <a:gd name="connsiteX604" fmla="*/ 6311629 w 8882887"/>
              <a:gd name="connsiteY604" fmla="*/ 1481106 h 1682495"/>
              <a:gd name="connsiteX605" fmla="*/ 6323331 w 8882887"/>
              <a:gd name="connsiteY605" fmla="*/ 1481106 h 1682495"/>
              <a:gd name="connsiteX606" fmla="*/ 6323331 w 8882887"/>
              <a:gd name="connsiteY606" fmla="*/ 1482414 h 1682495"/>
              <a:gd name="connsiteX607" fmla="*/ 6323331 w 8882887"/>
              <a:gd name="connsiteY607" fmla="*/ 1491567 h 1682495"/>
              <a:gd name="connsiteX608" fmla="*/ 6321659 w 8882887"/>
              <a:gd name="connsiteY608" fmla="*/ 1491567 h 1682495"/>
              <a:gd name="connsiteX609" fmla="*/ 6309957 w 8882887"/>
              <a:gd name="connsiteY609" fmla="*/ 1491567 h 1682495"/>
              <a:gd name="connsiteX610" fmla="*/ 6309957 w 8882887"/>
              <a:gd name="connsiteY610" fmla="*/ 1493310 h 1682495"/>
              <a:gd name="connsiteX611" fmla="*/ 6309957 w 8882887"/>
              <a:gd name="connsiteY611" fmla="*/ 1505516 h 1682495"/>
              <a:gd name="connsiteX612" fmla="*/ 6346735 w 8882887"/>
              <a:gd name="connsiteY612" fmla="*/ 1536899 h 1682495"/>
              <a:gd name="connsiteX613" fmla="*/ 6345065 w 8882887"/>
              <a:gd name="connsiteY613" fmla="*/ 1543872 h 1682495"/>
              <a:gd name="connsiteX614" fmla="*/ 6333361 w 8882887"/>
              <a:gd name="connsiteY614" fmla="*/ 1543872 h 1682495"/>
              <a:gd name="connsiteX615" fmla="*/ 6333361 w 8882887"/>
              <a:gd name="connsiteY615" fmla="*/ 1582229 h 1682495"/>
              <a:gd name="connsiteX616" fmla="*/ 6335035 w 8882887"/>
              <a:gd name="connsiteY616" fmla="*/ 1582229 h 1682495"/>
              <a:gd name="connsiteX617" fmla="*/ 6346735 w 8882887"/>
              <a:gd name="connsiteY617" fmla="*/ 1582229 h 1682495"/>
              <a:gd name="connsiteX618" fmla="*/ 6346735 w 8882887"/>
              <a:gd name="connsiteY618" fmla="*/ 1580049 h 1682495"/>
              <a:gd name="connsiteX619" fmla="*/ 6346735 w 8882887"/>
              <a:gd name="connsiteY619" fmla="*/ 1564794 h 1682495"/>
              <a:gd name="connsiteX620" fmla="*/ 6348407 w 8882887"/>
              <a:gd name="connsiteY620" fmla="*/ 1563923 h 1682495"/>
              <a:gd name="connsiteX621" fmla="*/ 6360109 w 8882887"/>
              <a:gd name="connsiteY621" fmla="*/ 1557821 h 1682495"/>
              <a:gd name="connsiteX622" fmla="*/ 6363035 w 8882887"/>
              <a:gd name="connsiteY622" fmla="*/ 1557821 h 1682495"/>
              <a:gd name="connsiteX623" fmla="*/ 6383515 w 8882887"/>
              <a:gd name="connsiteY623" fmla="*/ 1557821 h 1682495"/>
              <a:gd name="connsiteX624" fmla="*/ 6383515 w 8882887"/>
              <a:gd name="connsiteY624" fmla="*/ 1559564 h 1682495"/>
              <a:gd name="connsiteX625" fmla="*/ 6383515 w 8882887"/>
              <a:gd name="connsiteY625" fmla="*/ 1571768 h 1682495"/>
              <a:gd name="connsiteX626" fmla="*/ 6386023 w 8882887"/>
              <a:gd name="connsiteY626" fmla="*/ 1571768 h 1682495"/>
              <a:gd name="connsiteX627" fmla="*/ 6403577 w 8882887"/>
              <a:gd name="connsiteY627" fmla="*/ 1571768 h 1682495"/>
              <a:gd name="connsiteX628" fmla="*/ 6405247 w 8882887"/>
              <a:gd name="connsiteY628" fmla="*/ 1578741 h 1682495"/>
              <a:gd name="connsiteX629" fmla="*/ 6416951 w 8882887"/>
              <a:gd name="connsiteY629" fmla="*/ 1578741 h 1682495"/>
              <a:gd name="connsiteX630" fmla="*/ 6453729 w 8882887"/>
              <a:gd name="connsiteY630" fmla="*/ 1627559 h 1682495"/>
              <a:gd name="connsiteX631" fmla="*/ 6453729 w 8882887"/>
              <a:gd name="connsiteY631" fmla="*/ 1679864 h 1682495"/>
              <a:gd name="connsiteX632" fmla="*/ 6455399 w 8882887"/>
              <a:gd name="connsiteY632" fmla="*/ 1679864 h 1682495"/>
              <a:gd name="connsiteX633" fmla="*/ 6467103 w 8882887"/>
              <a:gd name="connsiteY633" fmla="*/ 1679864 h 1682495"/>
              <a:gd name="connsiteX634" fmla="*/ 6467103 w 8882887"/>
              <a:gd name="connsiteY634" fmla="*/ 1676813 h 1682495"/>
              <a:gd name="connsiteX635" fmla="*/ 6467103 w 8882887"/>
              <a:gd name="connsiteY635" fmla="*/ 1655456 h 1682495"/>
              <a:gd name="connsiteX636" fmla="*/ 6468357 w 8882887"/>
              <a:gd name="connsiteY636" fmla="*/ 1655456 h 1682495"/>
              <a:gd name="connsiteX637" fmla="*/ 6477133 w 8882887"/>
              <a:gd name="connsiteY637" fmla="*/ 1655456 h 1682495"/>
              <a:gd name="connsiteX638" fmla="*/ 6477133 w 8882887"/>
              <a:gd name="connsiteY638" fmla="*/ 1657199 h 1682495"/>
              <a:gd name="connsiteX639" fmla="*/ 6477133 w 8882887"/>
              <a:gd name="connsiteY639" fmla="*/ 1669403 h 1682495"/>
              <a:gd name="connsiteX640" fmla="*/ 6490507 w 8882887"/>
              <a:gd name="connsiteY640" fmla="*/ 1596177 h 1682495"/>
              <a:gd name="connsiteX641" fmla="*/ 6547347 w 8882887"/>
              <a:gd name="connsiteY641" fmla="*/ 1596177 h 1682495"/>
              <a:gd name="connsiteX642" fmla="*/ 6547347 w 8882887"/>
              <a:gd name="connsiteY642" fmla="*/ 1484594 h 1682495"/>
              <a:gd name="connsiteX643" fmla="*/ 6600843 w 8882887"/>
              <a:gd name="connsiteY643" fmla="*/ 1484594 h 1682495"/>
              <a:gd name="connsiteX644" fmla="*/ 6600843 w 8882887"/>
              <a:gd name="connsiteY644" fmla="*/ 1483286 h 1682495"/>
              <a:gd name="connsiteX645" fmla="*/ 6600843 w 8882887"/>
              <a:gd name="connsiteY645" fmla="*/ 1474133 h 1682495"/>
              <a:gd name="connsiteX646" fmla="*/ 6634279 w 8882887"/>
              <a:gd name="connsiteY646" fmla="*/ 1474133 h 1682495"/>
              <a:gd name="connsiteX647" fmla="*/ 6634279 w 8882887"/>
              <a:gd name="connsiteY647" fmla="*/ 1414854 h 1682495"/>
              <a:gd name="connsiteX648" fmla="*/ 6627591 w 8882887"/>
              <a:gd name="connsiteY648" fmla="*/ 1412238 h 1682495"/>
              <a:gd name="connsiteX649" fmla="*/ 6627591 w 8882887"/>
              <a:gd name="connsiteY649" fmla="*/ 1393932 h 1682495"/>
              <a:gd name="connsiteX650" fmla="*/ 6634279 w 8882887"/>
              <a:gd name="connsiteY650" fmla="*/ 1397420 h 1682495"/>
              <a:gd name="connsiteX651" fmla="*/ 6640967 w 8882887"/>
              <a:gd name="connsiteY651" fmla="*/ 1362549 h 1682495"/>
              <a:gd name="connsiteX652" fmla="*/ 6647653 w 8882887"/>
              <a:gd name="connsiteY652" fmla="*/ 1397420 h 1682495"/>
              <a:gd name="connsiteX653" fmla="*/ 6651415 w 8882887"/>
              <a:gd name="connsiteY653" fmla="*/ 1392624 h 1682495"/>
              <a:gd name="connsiteX654" fmla="*/ 6654341 w 8882887"/>
              <a:gd name="connsiteY654" fmla="*/ 1383471 h 1682495"/>
              <a:gd name="connsiteX655" fmla="*/ 6655175 w 8882887"/>
              <a:gd name="connsiteY655" fmla="*/ 1381728 h 1682495"/>
              <a:gd name="connsiteX656" fmla="*/ 6661027 w 8882887"/>
              <a:gd name="connsiteY656" fmla="*/ 1369523 h 1682495"/>
              <a:gd name="connsiteX657" fmla="*/ 6661863 w 8882887"/>
              <a:gd name="connsiteY657" fmla="*/ 1367780 h 1682495"/>
              <a:gd name="connsiteX658" fmla="*/ 6667715 w 8882887"/>
              <a:gd name="connsiteY658" fmla="*/ 1355576 h 1682495"/>
              <a:gd name="connsiteX659" fmla="*/ 6669803 w 8882887"/>
              <a:gd name="connsiteY659" fmla="*/ 1354268 h 1682495"/>
              <a:gd name="connsiteX660" fmla="*/ 6684431 w 8882887"/>
              <a:gd name="connsiteY660" fmla="*/ 1345115 h 1682495"/>
              <a:gd name="connsiteX661" fmla="*/ 6686939 w 8882887"/>
              <a:gd name="connsiteY661" fmla="*/ 1343372 h 1682495"/>
              <a:gd name="connsiteX662" fmla="*/ 6704493 w 8882887"/>
              <a:gd name="connsiteY662" fmla="*/ 1331166 h 1682495"/>
              <a:gd name="connsiteX663" fmla="*/ 6705747 w 8882887"/>
              <a:gd name="connsiteY663" fmla="*/ 1329423 h 1682495"/>
              <a:gd name="connsiteX664" fmla="*/ 6714523 w 8882887"/>
              <a:gd name="connsiteY664" fmla="*/ 1317219 h 1682495"/>
              <a:gd name="connsiteX665" fmla="*/ 6715359 w 8882887"/>
              <a:gd name="connsiteY665" fmla="*/ 1314168 h 1682495"/>
              <a:gd name="connsiteX666" fmla="*/ 6721211 w 8882887"/>
              <a:gd name="connsiteY666" fmla="*/ 1292810 h 1682495"/>
              <a:gd name="connsiteX667" fmla="*/ 6722047 w 8882887"/>
              <a:gd name="connsiteY667" fmla="*/ 1295861 h 1682495"/>
              <a:gd name="connsiteX668" fmla="*/ 6727897 w 8882887"/>
              <a:gd name="connsiteY668" fmla="*/ 1317219 h 1682495"/>
              <a:gd name="connsiteX669" fmla="*/ 6728733 w 8882887"/>
              <a:gd name="connsiteY669" fmla="*/ 1318526 h 1682495"/>
              <a:gd name="connsiteX670" fmla="*/ 6734585 w 8882887"/>
              <a:gd name="connsiteY670" fmla="*/ 1327680 h 1682495"/>
              <a:gd name="connsiteX671" fmla="*/ 6736675 w 8882887"/>
              <a:gd name="connsiteY671" fmla="*/ 1329423 h 1682495"/>
              <a:gd name="connsiteX672" fmla="*/ 6751303 w 8882887"/>
              <a:gd name="connsiteY672" fmla="*/ 1341627 h 1682495"/>
              <a:gd name="connsiteX673" fmla="*/ 6752975 w 8882887"/>
              <a:gd name="connsiteY673" fmla="*/ 1343372 h 1682495"/>
              <a:gd name="connsiteX674" fmla="*/ 6764675 w 8882887"/>
              <a:gd name="connsiteY674" fmla="*/ 1355576 h 1682495"/>
              <a:gd name="connsiteX675" fmla="*/ 6766349 w 8882887"/>
              <a:gd name="connsiteY675" fmla="*/ 1357319 h 1682495"/>
              <a:gd name="connsiteX676" fmla="*/ 6778051 w 8882887"/>
              <a:gd name="connsiteY676" fmla="*/ 1369523 h 1682495"/>
              <a:gd name="connsiteX677" fmla="*/ 6778469 w 8882887"/>
              <a:gd name="connsiteY677" fmla="*/ 1371267 h 1682495"/>
              <a:gd name="connsiteX678" fmla="*/ 6781393 w 8882887"/>
              <a:gd name="connsiteY678" fmla="*/ 1383471 h 1682495"/>
              <a:gd name="connsiteX679" fmla="*/ 6781811 w 8882887"/>
              <a:gd name="connsiteY679" fmla="*/ 1385214 h 1682495"/>
              <a:gd name="connsiteX680" fmla="*/ 6784737 w 8882887"/>
              <a:gd name="connsiteY680" fmla="*/ 1397420 h 1682495"/>
              <a:gd name="connsiteX681" fmla="*/ 6794767 w 8882887"/>
              <a:gd name="connsiteY681" fmla="*/ 1362549 h 1682495"/>
              <a:gd name="connsiteX682" fmla="*/ 6801455 w 8882887"/>
              <a:gd name="connsiteY682" fmla="*/ 1397420 h 1682495"/>
              <a:gd name="connsiteX683" fmla="*/ 6808141 w 8882887"/>
              <a:gd name="connsiteY683" fmla="*/ 1400034 h 1682495"/>
              <a:gd name="connsiteX684" fmla="*/ 6808141 w 8882887"/>
              <a:gd name="connsiteY684" fmla="*/ 1418342 h 1682495"/>
              <a:gd name="connsiteX685" fmla="*/ 6801455 w 8882887"/>
              <a:gd name="connsiteY685" fmla="*/ 1467159 h 1682495"/>
              <a:gd name="connsiteX686" fmla="*/ 6803127 w 8882887"/>
              <a:gd name="connsiteY686" fmla="*/ 1467159 h 1682495"/>
              <a:gd name="connsiteX687" fmla="*/ 6814829 w 8882887"/>
              <a:gd name="connsiteY687" fmla="*/ 1467159 h 1682495"/>
              <a:gd name="connsiteX688" fmla="*/ 6816083 w 8882887"/>
              <a:gd name="connsiteY688" fmla="*/ 1474133 h 1682495"/>
              <a:gd name="connsiteX689" fmla="*/ 6824859 w 8882887"/>
              <a:gd name="connsiteY689" fmla="*/ 1474133 h 1682495"/>
              <a:gd name="connsiteX690" fmla="*/ 6824859 w 8882887"/>
              <a:gd name="connsiteY690" fmla="*/ 1472390 h 1682495"/>
              <a:gd name="connsiteX691" fmla="*/ 6824859 w 8882887"/>
              <a:gd name="connsiteY691" fmla="*/ 1460184 h 1682495"/>
              <a:gd name="connsiteX692" fmla="*/ 6828203 w 8882887"/>
              <a:gd name="connsiteY692" fmla="*/ 1460184 h 1682495"/>
              <a:gd name="connsiteX693" fmla="*/ 6851607 w 8882887"/>
              <a:gd name="connsiteY693" fmla="*/ 1460184 h 1682495"/>
              <a:gd name="connsiteX694" fmla="*/ 6851607 w 8882887"/>
              <a:gd name="connsiteY694" fmla="*/ 1457133 h 1682495"/>
              <a:gd name="connsiteX695" fmla="*/ 6851607 w 8882887"/>
              <a:gd name="connsiteY695" fmla="*/ 1435776 h 1682495"/>
              <a:gd name="connsiteX696" fmla="*/ 6908447 w 8882887"/>
              <a:gd name="connsiteY696" fmla="*/ 1435776 h 1682495"/>
              <a:gd name="connsiteX697" fmla="*/ 6908447 w 8882887"/>
              <a:gd name="connsiteY697" fmla="*/ 1437956 h 1682495"/>
              <a:gd name="connsiteX698" fmla="*/ 6908447 w 8882887"/>
              <a:gd name="connsiteY698" fmla="*/ 1453211 h 1682495"/>
              <a:gd name="connsiteX699" fmla="*/ 6938539 w 8882887"/>
              <a:gd name="connsiteY699" fmla="*/ 1453211 h 1682495"/>
              <a:gd name="connsiteX700" fmla="*/ 6938539 w 8882887"/>
              <a:gd name="connsiteY700" fmla="*/ 1456698 h 1682495"/>
              <a:gd name="connsiteX701" fmla="*/ 6938539 w 8882887"/>
              <a:gd name="connsiteY701" fmla="*/ 1481106 h 1682495"/>
              <a:gd name="connsiteX702" fmla="*/ 6931853 w 8882887"/>
              <a:gd name="connsiteY702" fmla="*/ 1482414 h 1682495"/>
              <a:gd name="connsiteX703" fmla="*/ 6931853 w 8882887"/>
              <a:gd name="connsiteY703" fmla="*/ 1491567 h 1682495"/>
              <a:gd name="connsiteX704" fmla="*/ 6938539 w 8882887"/>
              <a:gd name="connsiteY704" fmla="*/ 1494183 h 1682495"/>
              <a:gd name="connsiteX705" fmla="*/ 6938539 w 8882887"/>
              <a:gd name="connsiteY705" fmla="*/ 1512489 h 1682495"/>
              <a:gd name="connsiteX706" fmla="*/ 6931853 w 8882887"/>
              <a:gd name="connsiteY706" fmla="*/ 1519463 h 1682495"/>
              <a:gd name="connsiteX707" fmla="*/ 6931853 w 8882887"/>
              <a:gd name="connsiteY707" fmla="*/ 1603151 h 1682495"/>
              <a:gd name="connsiteX708" fmla="*/ 6934777 w 8882887"/>
              <a:gd name="connsiteY708" fmla="*/ 1603151 h 1682495"/>
              <a:gd name="connsiteX709" fmla="*/ 6955257 w 8882887"/>
              <a:gd name="connsiteY709" fmla="*/ 1603151 h 1682495"/>
              <a:gd name="connsiteX710" fmla="*/ 6957763 w 8882887"/>
              <a:gd name="connsiteY710" fmla="*/ 1610124 h 1682495"/>
              <a:gd name="connsiteX711" fmla="*/ 6975319 w 8882887"/>
              <a:gd name="connsiteY711" fmla="*/ 1610124 h 1682495"/>
              <a:gd name="connsiteX712" fmla="*/ 6975319 w 8882887"/>
              <a:gd name="connsiteY712" fmla="*/ 1613175 h 1682495"/>
              <a:gd name="connsiteX713" fmla="*/ 6975319 w 8882887"/>
              <a:gd name="connsiteY713" fmla="*/ 1634534 h 1682495"/>
              <a:gd name="connsiteX714" fmla="*/ 6977827 w 8882887"/>
              <a:gd name="connsiteY714" fmla="*/ 1634534 h 1682495"/>
              <a:gd name="connsiteX715" fmla="*/ 6995379 w 8882887"/>
              <a:gd name="connsiteY715" fmla="*/ 1634534 h 1682495"/>
              <a:gd name="connsiteX716" fmla="*/ 6995379 w 8882887"/>
              <a:gd name="connsiteY716" fmla="*/ 1631483 h 1682495"/>
              <a:gd name="connsiteX717" fmla="*/ 6995379 w 8882887"/>
              <a:gd name="connsiteY717" fmla="*/ 1610124 h 1682495"/>
              <a:gd name="connsiteX718" fmla="*/ 6998303 w 8882887"/>
              <a:gd name="connsiteY718" fmla="*/ 1608381 h 1682495"/>
              <a:gd name="connsiteX719" fmla="*/ 7018783 w 8882887"/>
              <a:gd name="connsiteY719" fmla="*/ 1596177 h 1682495"/>
              <a:gd name="connsiteX720" fmla="*/ 7018783 w 8882887"/>
              <a:gd name="connsiteY720" fmla="*/ 1564794 h 1682495"/>
              <a:gd name="connsiteX721" fmla="*/ 7012097 w 8882887"/>
              <a:gd name="connsiteY721" fmla="*/ 1529924 h 1682495"/>
              <a:gd name="connsiteX722" fmla="*/ 7013767 w 8882887"/>
              <a:gd name="connsiteY722" fmla="*/ 1529924 h 1682495"/>
              <a:gd name="connsiteX723" fmla="*/ 7025471 w 8882887"/>
              <a:gd name="connsiteY723" fmla="*/ 1529924 h 1682495"/>
              <a:gd name="connsiteX724" fmla="*/ 7055563 w 8882887"/>
              <a:gd name="connsiteY724" fmla="*/ 1526438 h 1682495"/>
              <a:gd name="connsiteX725" fmla="*/ 7055563 w 8882887"/>
              <a:gd name="connsiteY725" fmla="*/ 1524693 h 1682495"/>
              <a:gd name="connsiteX726" fmla="*/ 7055563 w 8882887"/>
              <a:gd name="connsiteY726" fmla="*/ 1512489 h 1682495"/>
              <a:gd name="connsiteX727" fmla="*/ 7058071 w 8882887"/>
              <a:gd name="connsiteY727" fmla="*/ 1512489 h 1682495"/>
              <a:gd name="connsiteX728" fmla="*/ 7075623 w 8882887"/>
              <a:gd name="connsiteY728" fmla="*/ 1512489 h 1682495"/>
              <a:gd name="connsiteX729" fmla="*/ 7075623 w 8882887"/>
              <a:gd name="connsiteY729" fmla="*/ 1338141 h 1682495"/>
              <a:gd name="connsiteX730" fmla="*/ 7077295 w 8882887"/>
              <a:gd name="connsiteY730" fmla="*/ 1338141 h 1682495"/>
              <a:gd name="connsiteX731" fmla="*/ 7088997 w 8882887"/>
              <a:gd name="connsiteY731" fmla="*/ 1338141 h 1682495"/>
              <a:gd name="connsiteX732" fmla="*/ 7088997 w 8882887"/>
              <a:gd name="connsiteY732" fmla="*/ 1334654 h 1682495"/>
              <a:gd name="connsiteX733" fmla="*/ 7088997 w 8882887"/>
              <a:gd name="connsiteY733" fmla="*/ 1310244 h 1682495"/>
              <a:gd name="connsiteX734" fmla="*/ 7092341 w 8882887"/>
              <a:gd name="connsiteY734" fmla="*/ 1240505 h 1682495"/>
              <a:gd name="connsiteX735" fmla="*/ 7094013 w 8882887"/>
              <a:gd name="connsiteY735" fmla="*/ 1240505 h 1682495"/>
              <a:gd name="connsiteX736" fmla="*/ 7105715 w 8882887"/>
              <a:gd name="connsiteY736" fmla="*/ 1240505 h 1682495"/>
              <a:gd name="connsiteX737" fmla="*/ 7105715 w 8882887"/>
              <a:gd name="connsiteY737" fmla="*/ 1242249 h 1682495"/>
              <a:gd name="connsiteX738" fmla="*/ 7105715 w 8882887"/>
              <a:gd name="connsiteY738" fmla="*/ 1254453 h 1682495"/>
              <a:gd name="connsiteX739" fmla="*/ 7112401 w 8882887"/>
              <a:gd name="connsiteY739" fmla="*/ 1250966 h 1682495"/>
              <a:gd name="connsiteX740" fmla="*/ 7112401 w 8882887"/>
              <a:gd name="connsiteY740" fmla="*/ 1226558 h 1682495"/>
              <a:gd name="connsiteX741" fmla="*/ 7114491 w 8882887"/>
              <a:gd name="connsiteY741" fmla="*/ 1225686 h 1682495"/>
              <a:gd name="connsiteX742" fmla="*/ 7129119 w 8882887"/>
              <a:gd name="connsiteY742" fmla="*/ 1219584 h 1682495"/>
              <a:gd name="connsiteX743" fmla="*/ 7130791 w 8882887"/>
              <a:gd name="connsiteY743" fmla="*/ 1220456 h 1682495"/>
              <a:gd name="connsiteX744" fmla="*/ 7142493 w 8882887"/>
              <a:gd name="connsiteY744" fmla="*/ 1226558 h 1682495"/>
              <a:gd name="connsiteX745" fmla="*/ 7145001 w 8882887"/>
              <a:gd name="connsiteY745" fmla="*/ 1226558 h 1682495"/>
              <a:gd name="connsiteX746" fmla="*/ 7162555 w 8882887"/>
              <a:gd name="connsiteY746" fmla="*/ 1226558 h 1682495"/>
              <a:gd name="connsiteX747" fmla="*/ 7162555 w 8882887"/>
              <a:gd name="connsiteY747" fmla="*/ 1181226 h 1682495"/>
              <a:gd name="connsiteX748" fmla="*/ 7164227 w 8882887"/>
              <a:gd name="connsiteY748" fmla="*/ 1181226 h 1682495"/>
              <a:gd name="connsiteX749" fmla="*/ 7175927 w 8882887"/>
              <a:gd name="connsiteY749" fmla="*/ 1181226 h 1682495"/>
              <a:gd name="connsiteX750" fmla="*/ 7178017 w 8882887"/>
              <a:gd name="connsiteY750" fmla="*/ 1188201 h 1682495"/>
              <a:gd name="connsiteX751" fmla="*/ 7192647 w 8882887"/>
              <a:gd name="connsiteY751" fmla="*/ 1188201 h 1682495"/>
              <a:gd name="connsiteX752" fmla="*/ 7194319 w 8882887"/>
              <a:gd name="connsiteY752" fmla="*/ 1181226 h 1682495"/>
              <a:gd name="connsiteX753" fmla="*/ 7206021 w 8882887"/>
              <a:gd name="connsiteY753" fmla="*/ 1181226 h 1682495"/>
              <a:gd name="connsiteX754" fmla="*/ 7206021 w 8882887"/>
              <a:gd name="connsiteY754" fmla="*/ 1233531 h 1682495"/>
              <a:gd name="connsiteX755" fmla="*/ 7208111 w 8882887"/>
              <a:gd name="connsiteY755" fmla="*/ 1235274 h 1682495"/>
              <a:gd name="connsiteX756" fmla="*/ 7222739 w 8882887"/>
              <a:gd name="connsiteY756" fmla="*/ 1247480 h 1682495"/>
              <a:gd name="connsiteX757" fmla="*/ 7256173 w 8882887"/>
              <a:gd name="connsiteY757" fmla="*/ 1257941 h 1682495"/>
              <a:gd name="connsiteX758" fmla="*/ 7256173 w 8882887"/>
              <a:gd name="connsiteY758" fmla="*/ 1255761 h 1682495"/>
              <a:gd name="connsiteX759" fmla="*/ 7256173 w 8882887"/>
              <a:gd name="connsiteY759" fmla="*/ 1240505 h 1682495"/>
              <a:gd name="connsiteX760" fmla="*/ 7299639 w 8882887"/>
              <a:gd name="connsiteY760" fmla="*/ 1226558 h 1682495"/>
              <a:gd name="connsiteX761" fmla="*/ 7299639 w 8882887"/>
              <a:gd name="connsiteY761" fmla="*/ 1224815 h 1682495"/>
              <a:gd name="connsiteX762" fmla="*/ 7299639 w 8882887"/>
              <a:gd name="connsiteY762" fmla="*/ 1212609 h 1682495"/>
              <a:gd name="connsiteX763" fmla="*/ 7300893 w 8882887"/>
              <a:gd name="connsiteY763" fmla="*/ 1212609 h 1682495"/>
              <a:gd name="connsiteX764" fmla="*/ 7309669 w 8882887"/>
              <a:gd name="connsiteY764" fmla="*/ 1212609 h 1682495"/>
              <a:gd name="connsiteX765" fmla="*/ 7309669 w 8882887"/>
              <a:gd name="connsiteY765" fmla="*/ 1211303 h 1682495"/>
              <a:gd name="connsiteX766" fmla="*/ 7309669 w 8882887"/>
              <a:gd name="connsiteY766" fmla="*/ 1202148 h 1682495"/>
              <a:gd name="connsiteX767" fmla="*/ 7313013 w 8882887"/>
              <a:gd name="connsiteY767" fmla="*/ 1202148 h 1682495"/>
              <a:gd name="connsiteX768" fmla="*/ 7336417 w 8882887"/>
              <a:gd name="connsiteY768" fmla="*/ 1202148 h 1682495"/>
              <a:gd name="connsiteX769" fmla="*/ 7336417 w 8882887"/>
              <a:gd name="connsiteY769" fmla="*/ 1203456 h 1682495"/>
              <a:gd name="connsiteX770" fmla="*/ 7336417 w 8882887"/>
              <a:gd name="connsiteY770" fmla="*/ 1212609 h 1682495"/>
              <a:gd name="connsiteX771" fmla="*/ 7338925 w 8882887"/>
              <a:gd name="connsiteY771" fmla="*/ 1212609 h 1682495"/>
              <a:gd name="connsiteX772" fmla="*/ 7356479 w 8882887"/>
              <a:gd name="connsiteY772" fmla="*/ 1212609 h 1682495"/>
              <a:gd name="connsiteX773" fmla="*/ 7356479 w 8882887"/>
              <a:gd name="connsiteY773" fmla="*/ 1215225 h 1682495"/>
              <a:gd name="connsiteX774" fmla="*/ 7356479 w 8882887"/>
              <a:gd name="connsiteY774" fmla="*/ 1233531 h 1682495"/>
              <a:gd name="connsiteX775" fmla="*/ 7393257 w 8882887"/>
              <a:gd name="connsiteY775" fmla="*/ 1233531 h 1682495"/>
              <a:gd name="connsiteX776" fmla="*/ 7393257 w 8882887"/>
              <a:gd name="connsiteY776" fmla="*/ 1231788 h 1682495"/>
              <a:gd name="connsiteX777" fmla="*/ 7393257 w 8882887"/>
              <a:gd name="connsiteY777" fmla="*/ 1219584 h 1682495"/>
              <a:gd name="connsiteX778" fmla="*/ 7395347 w 8882887"/>
              <a:gd name="connsiteY778" fmla="*/ 1219584 h 1682495"/>
              <a:gd name="connsiteX779" fmla="*/ 7409975 w 8882887"/>
              <a:gd name="connsiteY779" fmla="*/ 1219584 h 1682495"/>
              <a:gd name="connsiteX780" fmla="*/ 7409975 w 8882887"/>
              <a:gd name="connsiteY780" fmla="*/ 1217840 h 1682495"/>
              <a:gd name="connsiteX781" fmla="*/ 7409975 w 8882887"/>
              <a:gd name="connsiteY781" fmla="*/ 1205636 h 1682495"/>
              <a:gd name="connsiteX782" fmla="*/ 7412483 w 8882887"/>
              <a:gd name="connsiteY782" fmla="*/ 1205636 h 1682495"/>
              <a:gd name="connsiteX783" fmla="*/ 7430035 w 8882887"/>
              <a:gd name="connsiteY783" fmla="*/ 1205636 h 1682495"/>
              <a:gd name="connsiteX784" fmla="*/ 7430035 w 8882887"/>
              <a:gd name="connsiteY784" fmla="*/ 1207379 h 1682495"/>
              <a:gd name="connsiteX785" fmla="*/ 7430035 w 8882887"/>
              <a:gd name="connsiteY785" fmla="*/ 1219584 h 1682495"/>
              <a:gd name="connsiteX786" fmla="*/ 7436723 w 8882887"/>
              <a:gd name="connsiteY786" fmla="*/ 1135896 h 1682495"/>
              <a:gd name="connsiteX787" fmla="*/ 7587181 w 8882887"/>
              <a:gd name="connsiteY787" fmla="*/ 1135896 h 1682495"/>
              <a:gd name="connsiteX788" fmla="*/ 7587181 w 8882887"/>
              <a:gd name="connsiteY788" fmla="*/ 1247480 h 1682495"/>
              <a:gd name="connsiteX789" fmla="*/ 7590525 w 8882887"/>
              <a:gd name="connsiteY789" fmla="*/ 1247480 h 1682495"/>
              <a:gd name="connsiteX790" fmla="*/ 7613929 w 8882887"/>
              <a:gd name="connsiteY790" fmla="*/ 1247480 h 1682495"/>
              <a:gd name="connsiteX791" fmla="*/ 7613929 w 8882887"/>
              <a:gd name="connsiteY791" fmla="*/ 1121948 h 1682495"/>
              <a:gd name="connsiteX792" fmla="*/ 7647365 w 8882887"/>
              <a:gd name="connsiteY792" fmla="*/ 1104513 h 1682495"/>
              <a:gd name="connsiteX793" fmla="*/ 7690831 w 8882887"/>
              <a:gd name="connsiteY793" fmla="*/ 1104513 h 1682495"/>
              <a:gd name="connsiteX794" fmla="*/ 7693757 w 8882887"/>
              <a:gd name="connsiteY794" fmla="*/ 1101899 h 1682495"/>
              <a:gd name="connsiteX795" fmla="*/ 7714235 w 8882887"/>
              <a:gd name="connsiteY795" fmla="*/ 1083591 h 1682495"/>
              <a:gd name="connsiteX796" fmla="*/ 7771075 w 8882887"/>
              <a:gd name="connsiteY796" fmla="*/ 1083591 h 1682495"/>
              <a:gd name="connsiteX797" fmla="*/ 7771075 w 8882887"/>
              <a:gd name="connsiteY797" fmla="*/ 1086207 h 1682495"/>
              <a:gd name="connsiteX798" fmla="*/ 7771075 w 8882887"/>
              <a:gd name="connsiteY798" fmla="*/ 1104513 h 1682495"/>
              <a:gd name="connsiteX799" fmla="*/ 7827915 w 8882887"/>
              <a:gd name="connsiteY799" fmla="*/ 1104513 h 1682495"/>
              <a:gd name="connsiteX800" fmla="*/ 7827915 w 8882887"/>
              <a:gd name="connsiteY800" fmla="*/ 1240505 h 1682495"/>
              <a:gd name="connsiteX801" fmla="*/ 7830005 w 8882887"/>
              <a:gd name="connsiteY801" fmla="*/ 1240505 h 1682495"/>
              <a:gd name="connsiteX802" fmla="*/ 7844633 w 8882887"/>
              <a:gd name="connsiteY802" fmla="*/ 1240505 h 1682495"/>
              <a:gd name="connsiteX803" fmla="*/ 7844633 w 8882887"/>
              <a:gd name="connsiteY803" fmla="*/ 1439262 h 1682495"/>
              <a:gd name="connsiteX804" fmla="*/ 7847975 w 8882887"/>
              <a:gd name="connsiteY804" fmla="*/ 1439262 h 1682495"/>
              <a:gd name="connsiteX805" fmla="*/ 7871381 w 8882887"/>
              <a:gd name="connsiteY805" fmla="*/ 1439262 h 1682495"/>
              <a:gd name="connsiteX806" fmla="*/ 7871381 w 8882887"/>
              <a:gd name="connsiteY806" fmla="*/ 1310244 h 1682495"/>
              <a:gd name="connsiteX807" fmla="*/ 7872635 w 8882887"/>
              <a:gd name="connsiteY807" fmla="*/ 1309373 h 1682495"/>
              <a:gd name="connsiteX808" fmla="*/ 7881411 w 8882887"/>
              <a:gd name="connsiteY808" fmla="*/ 1303271 h 1682495"/>
              <a:gd name="connsiteX809" fmla="*/ 7888099 w 8882887"/>
              <a:gd name="connsiteY809" fmla="*/ 1305014 h 1682495"/>
              <a:gd name="connsiteX810" fmla="*/ 7888099 w 8882887"/>
              <a:gd name="connsiteY810" fmla="*/ 1317219 h 1682495"/>
              <a:gd name="connsiteX811" fmla="*/ 7891441 w 8882887"/>
              <a:gd name="connsiteY811" fmla="*/ 1315475 h 1682495"/>
              <a:gd name="connsiteX812" fmla="*/ 7914847 w 8882887"/>
              <a:gd name="connsiteY812" fmla="*/ 1303271 h 1682495"/>
              <a:gd name="connsiteX813" fmla="*/ 7917773 w 8882887"/>
              <a:gd name="connsiteY813" fmla="*/ 1303271 h 1682495"/>
              <a:gd name="connsiteX814" fmla="*/ 7938251 w 8882887"/>
              <a:gd name="connsiteY814" fmla="*/ 1303271 h 1682495"/>
              <a:gd name="connsiteX815" fmla="*/ 7938251 w 8882887"/>
              <a:gd name="connsiteY815" fmla="*/ 1540385 h 1682495"/>
              <a:gd name="connsiteX816" fmla="*/ 7985061 w 8882887"/>
              <a:gd name="connsiteY816" fmla="*/ 1547360 h 1682495"/>
              <a:gd name="connsiteX817" fmla="*/ 7985061 w 8882887"/>
              <a:gd name="connsiteY817" fmla="*/ 1536899 h 1682495"/>
              <a:gd name="connsiteX818" fmla="*/ 8035213 w 8882887"/>
              <a:gd name="connsiteY818" fmla="*/ 1536899 h 1682495"/>
              <a:gd name="connsiteX819" fmla="*/ 8035213 w 8882887"/>
              <a:gd name="connsiteY819" fmla="*/ 1491567 h 1682495"/>
              <a:gd name="connsiteX820" fmla="*/ 8048587 w 8882887"/>
              <a:gd name="connsiteY820" fmla="*/ 1491567 h 1682495"/>
              <a:gd name="connsiteX821" fmla="*/ 8048587 w 8882887"/>
              <a:gd name="connsiteY821" fmla="*/ 1432289 h 1682495"/>
              <a:gd name="connsiteX822" fmla="*/ 8058619 w 8882887"/>
              <a:gd name="connsiteY822" fmla="*/ 1432289 h 1682495"/>
              <a:gd name="connsiteX823" fmla="*/ 8058619 w 8882887"/>
              <a:gd name="connsiteY823" fmla="*/ 1373010 h 1682495"/>
              <a:gd name="connsiteX824" fmla="*/ 8082023 w 8882887"/>
              <a:gd name="connsiteY824" fmla="*/ 1373010 h 1682495"/>
              <a:gd name="connsiteX825" fmla="*/ 8155579 w 8882887"/>
              <a:gd name="connsiteY825" fmla="*/ 1341627 h 1682495"/>
              <a:gd name="connsiteX826" fmla="*/ 8158923 w 8882887"/>
              <a:gd name="connsiteY826" fmla="*/ 1310244 h 1682495"/>
              <a:gd name="connsiteX827" fmla="*/ 8165611 w 8882887"/>
              <a:gd name="connsiteY827" fmla="*/ 1341627 h 1682495"/>
              <a:gd name="connsiteX828" fmla="*/ 8242511 w 8882887"/>
              <a:gd name="connsiteY828" fmla="*/ 1383471 h 1682495"/>
              <a:gd name="connsiteX829" fmla="*/ 8242511 w 8882887"/>
              <a:gd name="connsiteY829" fmla="*/ 1376498 h 1682495"/>
              <a:gd name="connsiteX830" fmla="*/ 8262573 w 8882887"/>
              <a:gd name="connsiteY830" fmla="*/ 1376498 h 1682495"/>
              <a:gd name="connsiteX831" fmla="*/ 8262573 w 8882887"/>
              <a:gd name="connsiteY831" fmla="*/ 1432289 h 1682495"/>
              <a:gd name="connsiteX832" fmla="*/ 8272603 w 8882887"/>
              <a:gd name="connsiteY832" fmla="*/ 1432289 h 1682495"/>
              <a:gd name="connsiteX833" fmla="*/ 8272603 w 8882887"/>
              <a:gd name="connsiteY833" fmla="*/ 1498541 h 1682495"/>
              <a:gd name="connsiteX834" fmla="*/ 8282635 w 8882887"/>
              <a:gd name="connsiteY834" fmla="*/ 1498541 h 1682495"/>
              <a:gd name="connsiteX835" fmla="*/ 8282635 w 8882887"/>
              <a:gd name="connsiteY835" fmla="*/ 1529924 h 1682495"/>
              <a:gd name="connsiteX836" fmla="*/ 8302695 w 8882887"/>
              <a:gd name="connsiteY836" fmla="*/ 1529924 h 1682495"/>
              <a:gd name="connsiteX837" fmla="*/ 8302695 w 8882887"/>
              <a:gd name="connsiteY837" fmla="*/ 1578741 h 1682495"/>
              <a:gd name="connsiteX838" fmla="*/ 8429747 w 8882887"/>
              <a:gd name="connsiteY838" fmla="*/ 1568280 h 1682495"/>
              <a:gd name="connsiteX839" fmla="*/ 8429747 w 8882887"/>
              <a:gd name="connsiteY839" fmla="*/ 1519463 h 1682495"/>
              <a:gd name="connsiteX840" fmla="*/ 8496619 w 8882887"/>
              <a:gd name="connsiteY840" fmla="*/ 1519463 h 1682495"/>
              <a:gd name="connsiteX841" fmla="*/ 8496619 w 8882887"/>
              <a:gd name="connsiteY841" fmla="*/ 1491567 h 1682495"/>
              <a:gd name="connsiteX842" fmla="*/ 8637047 w 8882887"/>
              <a:gd name="connsiteY842" fmla="*/ 1491567 h 1682495"/>
              <a:gd name="connsiteX843" fmla="*/ 8637047 w 8882887"/>
              <a:gd name="connsiteY843" fmla="*/ 1509002 h 1682495"/>
              <a:gd name="connsiteX844" fmla="*/ 8727321 w 8882887"/>
              <a:gd name="connsiteY844" fmla="*/ 1509002 h 1682495"/>
              <a:gd name="connsiteX845" fmla="*/ 8727321 w 8882887"/>
              <a:gd name="connsiteY845" fmla="*/ 1519463 h 1682495"/>
              <a:gd name="connsiteX846" fmla="*/ 8754069 w 8882887"/>
              <a:gd name="connsiteY846" fmla="*/ 1519463 h 1682495"/>
              <a:gd name="connsiteX847" fmla="*/ 8754069 w 8882887"/>
              <a:gd name="connsiteY847" fmla="*/ 1529924 h 1682495"/>
              <a:gd name="connsiteX848" fmla="*/ 8777473 w 8882887"/>
              <a:gd name="connsiteY848" fmla="*/ 1529924 h 1682495"/>
              <a:gd name="connsiteX849" fmla="*/ 8777473 w 8882887"/>
              <a:gd name="connsiteY849" fmla="*/ 1499913 h 1682495"/>
              <a:gd name="connsiteX850" fmla="*/ 8882887 w 8882887"/>
              <a:gd name="connsiteY850" fmla="*/ 1682495 h 1682495"/>
              <a:gd name="connsiteX851" fmla="*/ 0 w 8882887"/>
              <a:gd name="connsiteY851" fmla="*/ 1682495 h 1682495"/>
              <a:gd name="connsiteX852" fmla="*/ 63077 w 8882887"/>
              <a:gd name="connsiteY852" fmla="*/ 1573241 h 1682495"/>
              <a:gd name="connsiteX853" fmla="*/ 123345 w 8882887"/>
              <a:gd name="connsiteY853" fmla="*/ 1568279 h 1682495"/>
              <a:gd name="connsiteX854" fmla="*/ 123345 w 8882887"/>
              <a:gd name="connsiteY854" fmla="*/ 1519461 h 1682495"/>
              <a:gd name="connsiteX855" fmla="*/ 190215 w 8882887"/>
              <a:gd name="connsiteY855" fmla="*/ 1519461 h 1682495"/>
              <a:gd name="connsiteX856" fmla="*/ 190215 w 8882887"/>
              <a:gd name="connsiteY856" fmla="*/ 1491566 h 1682495"/>
              <a:gd name="connsiteX857" fmla="*/ 330643 w 8882887"/>
              <a:gd name="connsiteY857" fmla="*/ 1491566 h 1682495"/>
              <a:gd name="connsiteX858" fmla="*/ 330643 w 8882887"/>
              <a:gd name="connsiteY858" fmla="*/ 1509000 h 1682495"/>
              <a:gd name="connsiteX859" fmla="*/ 420917 w 8882887"/>
              <a:gd name="connsiteY859" fmla="*/ 1509000 h 1682495"/>
              <a:gd name="connsiteX860" fmla="*/ 420917 w 8882887"/>
              <a:gd name="connsiteY860" fmla="*/ 1519461 h 1682495"/>
              <a:gd name="connsiteX861" fmla="*/ 447665 w 8882887"/>
              <a:gd name="connsiteY861" fmla="*/ 1519461 h 1682495"/>
              <a:gd name="connsiteX862" fmla="*/ 447665 w 8882887"/>
              <a:gd name="connsiteY862" fmla="*/ 1529922 h 1682495"/>
              <a:gd name="connsiteX863" fmla="*/ 471070 w 8882887"/>
              <a:gd name="connsiteY863" fmla="*/ 1529922 h 1682495"/>
              <a:gd name="connsiteX864" fmla="*/ 471070 w 8882887"/>
              <a:gd name="connsiteY864" fmla="*/ 1373009 h 1682495"/>
              <a:gd name="connsiteX865" fmla="*/ 541285 w 8882887"/>
              <a:gd name="connsiteY865" fmla="*/ 1352087 h 1682495"/>
              <a:gd name="connsiteX866" fmla="*/ 671681 w 8882887"/>
              <a:gd name="connsiteY866" fmla="*/ 1352087 h 1682495"/>
              <a:gd name="connsiteX867" fmla="*/ 671681 w 8882887"/>
              <a:gd name="connsiteY867" fmla="*/ 1101026 h 1682495"/>
              <a:gd name="connsiteX868" fmla="*/ 708460 w 8882887"/>
              <a:gd name="connsiteY868" fmla="*/ 1083590 h 1682495"/>
              <a:gd name="connsiteX869" fmla="*/ 868949 w 8882887"/>
              <a:gd name="connsiteY869" fmla="*/ 1055694 h 1682495"/>
              <a:gd name="connsiteX870" fmla="*/ 925789 w 8882887"/>
              <a:gd name="connsiteY870" fmla="*/ 1073129 h 1682495"/>
              <a:gd name="connsiteX871" fmla="*/ 935819 w 8882887"/>
              <a:gd name="connsiteY871" fmla="*/ 1083590 h 1682495"/>
              <a:gd name="connsiteX872" fmla="*/ 935819 w 8882887"/>
              <a:gd name="connsiteY872" fmla="*/ 1550844 h 1682495"/>
              <a:gd name="connsiteX873" fmla="*/ 959224 w 8882887"/>
              <a:gd name="connsiteY873" fmla="*/ 1550844 h 1682495"/>
              <a:gd name="connsiteX874" fmla="*/ 959224 w 8882887"/>
              <a:gd name="connsiteY874" fmla="*/ 1362548 h 1682495"/>
              <a:gd name="connsiteX875" fmla="*/ 979285 w 8882887"/>
              <a:gd name="connsiteY875" fmla="*/ 1362548 h 1682495"/>
              <a:gd name="connsiteX876" fmla="*/ 979285 w 8882887"/>
              <a:gd name="connsiteY876" fmla="*/ 1345113 h 1682495"/>
              <a:gd name="connsiteX877" fmla="*/ 999346 w 8882887"/>
              <a:gd name="connsiteY877" fmla="*/ 1334652 h 1682495"/>
              <a:gd name="connsiteX878" fmla="*/ 1016063 w 8882887"/>
              <a:gd name="connsiteY878" fmla="*/ 1334652 h 1682495"/>
              <a:gd name="connsiteX879" fmla="*/ 1016063 w 8882887"/>
              <a:gd name="connsiteY879" fmla="*/ 1317218 h 1682495"/>
              <a:gd name="connsiteX880" fmla="*/ 1029437 w 8882887"/>
              <a:gd name="connsiteY880" fmla="*/ 1306757 h 1682495"/>
              <a:gd name="connsiteX881" fmla="*/ 1062874 w 8882887"/>
              <a:gd name="connsiteY881" fmla="*/ 1306757 h 1682495"/>
              <a:gd name="connsiteX882" fmla="*/ 1062874 w 8882887"/>
              <a:gd name="connsiteY882" fmla="*/ 1362548 h 1682495"/>
              <a:gd name="connsiteX883" fmla="*/ 1133087 w 8882887"/>
              <a:gd name="connsiteY883" fmla="*/ 1362548 h 1682495"/>
              <a:gd name="connsiteX884" fmla="*/ 1133087 w 8882887"/>
              <a:gd name="connsiteY884" fmla="*/ 1557819 h 1682495"/>
              <a:gd name="connsiteX885" fmla="*/ 1159835 w 8882887"/>
              <a:gd name="connsiteY885" fmla="*/ 1557819 h 1682495"/>
              <a:gd name="connsiteX886" fmla="*/ 1186583 w 8882887"/>
              <a:gd name="connsiteY886" fmla="*/ 1547358 h 1682495"/>
              <a:gd name="connsiteX887" fmla="*/ 1186583 w 8882887"/>
              <a:gd name="connsiteY887" fmla="*/ 1533410 h 1682495"/>
              <a:gd name="connsiteX888" fmla="*/ 1176553 w 8882887"/>
              <a:gd name="connsiteY888" fmla="*/ 1529922 h 1682495"/>
              <a:gd name="connsiteX889" fmla="*/ 1176553 w 8882887"/>
              <a:gd name="connsiteY889" fmla="*/ 1519461 h 1682495"/>
              <a:gd name="connsiteX890" fmla="*/ 1186583 w 8882887"/>
              <a:gd name="connsiteY890" fmla="*/ 1512488 h 1682495"/>
              <a:gd name="connsiteX891" fmla="*/ 1186583 w 8882887"/>
              <a:gd name="connsiteY891" fmla="*/ 1435775 h 1682495"/>
              <a:gd name="connsiteX892" fmla="*/ 1176553 w 8882887"/>
              <a:gd name="connsiteY892" fmla="*/ 1432287 h 1682495"/>
              <a:gd name="connsiteX893" fmla="*/ 1176553 w 8882887"/>
              <a:gd name="connsiteY893" fmla="*/ 1421826 h 1682495"/>
              <a:gd name="connsiteX894" fmla="*/ 1186583 w 8882887"/>
              <a:gd name="connsiteY894" fmla="*/ 1414853 h 1682495"/>
              <a:gd name="connsiteX895" fmla="*/ 1193271 w 8882887"/>
              <a:gd name="connsiteY895" fmla="*/ 1407879 h 1682495"/>
              <a:gd name="connsiteX896" fmla="*/ 1193271 w 8882887"/>
              <a:gd name="connsiteY896" fmla="*/ 1393931 h 1682495"/>
              <a:gd name="connsiteX897" fmla="*/ 1186583 w 8882887"/>
              <a:gd name="connsiteY897" fmla="*/ 1393931 h 1682495"/>
              <a:gd name="connsiteX898" fmla="*/ 1186583 w 8882887"/>
              <a:gd name="connsiteY898" fmla="*/ 1383470 h 1682495"/>
              <a:gd name="connsiteX899" fmla="*/ 1196614 w 8882887"/>
              <a:gd name="connsiteY899" fmla="*/ 1376496 h 1682495"/>
              <a:gd name="connsiteX900" fmla="*/ 1250110 w 8882887"/>
              <a:gd name="connsiteY900" fmla="*/ 1278861 h 1682495"/>
              <a:gd name="connsiteX901" fmla="*/ 1243423 w 8882887"/>
              <a:gd name="connsiteY901" fmla="*/ 1275374 h 1682495"/>
              <a:gd name="connsiteX902" fmla="*/ 1243423 w 8882887"/>
              <a:gd name="connsiteY902" fmla="*/ 1264913 h 1682495"/>
              <a:gd name="connsiteX903" fmla="*/ 1253453 w 8882887"/>
              <a:gd name="connsiteY903" fmla="*/ 1261425 h 1682495"/>
              <a:gd name="connsiteX904" fmla="*/ 1253453 w 8882887"/>
              <a:gd name="connsiteY904" fmla="*/ 1247478 h 1682495"/>
              <a:gd name="connsiteX905" fmla="*/ 1260141 w 8882887"/>
              <a:gd name="connsiteY905" fmla="*/ 1247478 h 1682495"/>
              <a:gd name="connsiteX906" fmla="*/ 1260141 w 8882887"/>
              <a:gd name="connsiteY906" fmla="*/ 1216095 h 1682495"/>
              <a:gd name="connsiteX907" fmla="*/ 1253453 w 8882887"/>
              <a:gd name="connsiteY907" fmla="*/ 1216095 h 1682495"/>
              <a:gd name="connsiteX908" fmla="*/ 1253453 w 8882887"/>
              <a:gd name="connsiteY908" fmla="*/ 1209122 h 1682495"/>
              <a:gd name="connsiteX909" fmla="*/ 1260141 w 8882887"/>
              <a:gd name="connsiteY909" fmla="*/ 1205634 h 1682495"/>
              <a:gd name="connsiteX910" fmla="*/ 1276858 w 8882887"/>
              <a:gd name="connsiteY910" fmla="*/ 1181225 h 1682495"/>
              <a:gd name="connsiteX911" fmla="*/ 1280201 w 8882887"/>
              <a:gd name="connsiteY911" fmla="*/ 1167278 h 1682495"/>
              <a:gd name="connsiteX912" fmla="*/ 1280201 w 8882887"/>
              <a:gd name="connsiteY912" fmla="*/ 1128921 h 1682495"/>
              <a:gd name="connsiteX913" fmla="*/ 1280620 w 8882887"/>
              <a:gd name="connsiteY913" fmla="*/ 1127613 h 1682495"/>
              <a:gd name="connsiteX914" fmla="*/ 1283545 w 8882887"/>
              <a:gd name="connsiteY914" fmla="*/ 1118460 h 1682495"/>
              <a:gd name="connsiteX915" fmla="*/ 1283963 w 8882887"/>
              <a:gd name="connsiteY915" fmla="*/ 1119768 h 1682495"/>
              <a:gd name="connsiteX916" fmla="*/ 1286889 w 8882887"/>
              <a:gd name="connsiteY916" fmla="*/ 1128921 h 1682495"/>
              <a:gd name="connsiteX917" fmla="*/ 1290232 w 8882887"/>
              <a:gd name="connsiteY917" fmla="*/ 1167278 h 1682495"/>
              <a:gd name="connsiteX918" fmla="*/ 1290232 w 8882887"/>
              <a:gd name="connsiteY918" fmla="*/ 1177739 h 1682495"/>
              <a:gd name="connsiteX919" fmla="*/ 1306951 w 8882887"/>
              <a:gd name="connsiteY919" fmla="*/ 1205634 h 1682495"/>
              <a:gd name="connsiteX920" fmla="*/ 1313638 w 8882887"/>
              <a:gd name="connsiteY920" fmla="*/ 1209122 h 1682495"/>
              <a:gd name="connsiteX921" fmla="*/ 1313638 w 8882887"/>
              <a:gd name="connsiteY921" fmla="*/ 1216095 h 1682495"/>
              <a:gd name="connsiteX922" fmla="*/ 1310295 w 8882887"/>
              <a:gd name="connsiteY922" fmla="*/ 1247478 h 1682495"/>
              <a:gd name="connsiteX923" fmla="*/ 1316981 w 8882887"/>
              <a:gd name="connsiteY923" fmla="*/ 1261425 h 1682495"/>
              <a:gd name="connsiteX924" fmla="*/ 1323669 w 8882887"/>
              <a:gd name="connsiteY924" fmla="*/ 1264913 h 1682495"/>
              <a:gd name="connsiteX925" fmla="*/ 1323669 w 8882887"/>
              <a:gd name="connsiteY925" fmla="*/ 1275374 h 1682495"/>
              <a:gd name="connsiteX926" fmla="*/ 1316981 w 8882887"/>
              <a:gd name="connsiteY926" fmla="*/ 1278861 h 1682495"/>
              <a:gd name="connsiteX927" fmla="*/ 1356268 w 8882887"/>
              <a:gd name="connsiteY927" fmla="*/ 1319833 h 1682495"/>
              <a:gd name="connsiteX928" fmla="*/ 1369603 w 8882887"/>
              <a:gd name="connsiteY928" fmla="*/ 1373009 h 1682495"/>
              <a:gd name="connsiteX929" fmla="*/ 1417287 w 8882887"/>
              <a:gd name="connsiteY929" fmla="*/ 1373009 h 1682495"/>
              <a:gd name="connsiteX930" fmla="*/ 1417287 w 8882887"/>
              <a:gd name="connsiteY930" fmla="*/ 1329494 h 1682495"/>
              <a:gd name="connsiteX931" fmla="*/ 1409211 w 8882887"/>
              <a:gd name="connsiteY931" fmla="*/ 1329494 h 1682495"/>
              <a:gd name="connsiteX932" fmla="*/ 1409211 w 8882887"/>
              <a:gd name="connsiteY932" fmla="*/ 1086294 h 1682495"/>
              <a:gd name="connsiteX933" fmla="*/ 1439612 w 8882887"/>
              <a:gd name="connsiteY933" fmla="*/ 1086294 h 1682495"/>
              <a:gd name="connsiteX934" fmla="*/ 1440372 w 8882887"/>
              <a:gd name="connsiteY934" fmla="*/ 1084673 h 1682495"/>
              <a:gd name="connsiteX935" fmla="*/ 1445691 w 8882887"/>
              <a:gd name="connsiteY935" fmla="*/ 1073324 h 1682495"/>
              <a:gd name="connsiteX936" fmla="*/ 1448352 w 8882887"/>
              <a:gd name="connsiteY936" fmla="*/ 1073729 h 1682495"/>
              <a:gd name="connsiteX937" fmla="*/ 1466972 w 8882887"/>
              <a:gd name="connsiteY937" fmla="*/ 1076565 h 1682495"/>
              <a:gd name="connsiteX938" fmla="*/ 1467732 w 8882887"/>
              <a:gd name="connsiteY938" fmla="*/ 1078593 h 1682495"/>
              <a:gd name="connsiteX939" fmla="*/ 1473051 w 8882887"/>
              <a:gd name="connsiteY939" fmla="*/ 1092779 h 1682495"/>
              <a:gd name="connsiteX940" fmla="*/ 1512572 w 8882887"/>
              <a:gd name="connsiteY940" fmla="*/ 1096022 h 1682495"/>
              <a:gd name="connsiteX941" fmla="*/ 1512572 w 8882887"/>
              <a:gd name="connsiteY941" fmla="*/ 911190 h 1682495"/>
              <a:gd name="connsiteX942" fmla="*/ 1515612 w 8882887"/>
              <a:gd name="connsiteY942" fmla="*/ 911190 h 1682495"/>
              <a:gd name="connsiteX943" fmla="*/ 1536893 w 8882887"/>
              <a:gd name="connsiteY943" fmla="*/ 911190 h 1682495"/>
              <a:gd name="connsiteX944" fmla="*/ 1536893 w 8882887"/>
              <a:gd name="connsiteY944" fmla="*/ 706902 h 1682495"/>
              <a:gd name="connsiteX945" fmla="*/ 1539552 w 8882887"/>
              <a:gd name="connsiteY945" fmla="*/ 706902 h 1682495"/>
              <a:gd name="connsiteX946" fmla="*/ 1558173 w 8882887"/>
              <a:gd name="connsiteY946" fmla="*/ 706902 h 1682495"/>
              <a:gd name="connsiteX947" fmla="*/ 1558173 w 8882887"/>
              <a:gd name="connsiteY947" fmla="*/ 535041 h 1682495"/>
              <a:gd name="connsiteX948" fmla="*/ 1564253 w 8882887"/>
              <a:gd name="connsiteY948" fmla="*/ 492885 h 1682495"/>
              <a:gd name="connsiteX949" fmla="*/ 1567293 w 8882887"/>
              <a:gd name="connsiteY949" fmla="*/ 492885 h 1682495"/>
              <a:gd name="connsiteX950" fmla="*/ 1588574 w 8882887"/>
              <a:gd name="connsiteY950" fmla="*/ 492885 h 1682495"/>
              <a:gd name="connsiteX951" fmla="*/ 1643294 w 8882887"/>
              <a:gd name="connsiteY951" fmla="*/ 369665 h 1682495"/>
              <a:gd name="connsiteX952" fmla="*/ 1649375 w 8882887"/>
              <a:gd name="connsiteY952" fmla="*/ 0 h 1682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Lst>
            <a:rect l="l" t="t" r="r" b="b"/>
            <a:pathLst>
              <a:path w="8882887" h="1682495">
                <a:moveTo>
                  <a:pt x="1649375" y="0"/>
                </a:moveTo>
                <a:cubicBezTo>
                  <a:pt x="1649375" y="27"/>
                  <a:pt x="1649399" y="3060"/>
                  <a:pt x="1652414" y="369665"/>
                </a:cubicBezTo>
                <a:cubicBezTo>
                  <a:pt x="1652432" y="369701"/>
                  <a:pt x="1653399" y="371712"/>
                  <a:pt x="1710174" y="489644"/>
                </a:cubicBezTo>
                <a:cubicBezTo>
                  <a:pt x="1710186" y="489644"/>
                  <a:pt x="1710353" y="489644"/>
                  <a:pt x="1713215" y="489644"/>
                </a:cubicBezTo>
                <a:lnTo>
                  <a:pt x="1734495" y="489644"/>
                </a:lnTo>
                <a:cubicBezTo>
                  <a:pt x="1734495" y="489665"/>
                  <a:pt x="1734495" y="490508"/>
                  <a:pt x="1734495" y="525312"/>
                </a:cubicBezTo>
                <a:cubicBezTo>
                  <a:pt x="1734498" y="525321"/>
                  <a:pt x="1734555" y="525408"/>
                  <a:pt x="1735256" y="526529"/>
                </a:cubicBezTo>
                <a:lnTo>
                  <a:pt x="1740575" y="535041"/>
                </a:lnTo>
                <a:cubicBezTo>
                  <a:pt x="1740575" y="535071"/>
                  <a:pt x="1740575" y="537344"/>
                  <a:pt x="1740575" y="706902"/>
                </a:cubicBezTo>
                <a:cubicBezTo>
                  <a:pt x="1740588" y="706902"/>
                  <a:pt x="1740798" y="706902"/>
                  <a:pt x="1743995" y="706902"/>
                </a:cubicBezTo>
                <a:lnTo>
                  <a:pt x="1767936" y="706902"/>
                </a:lnTo>
                <a:cubicBezTo>
                  <a:pt x="1767936" y="706932"/>
                  <a:pt x="1767936" y="709385"/>
                  <a:pt x="1767936" y="917675"/>
                </a:cubicBezTo>
                <a:cubicBezTo>
                  <a:pt x="1767951" y="917673"/>
                  <a:pt x="1768119" y="917642"/>
                  <a:pt x="1770216" y="917270"/>
                </a:cubicBezTo>
                <a:lnTo>
                  <a:pt x="1786176" y="914433"/>
                </a:lnTo>
                <a:cubicBezTo>
                  <a:pt x="1786176" y="914466"/>
                  <a:pt x="1786131" y="916467"/>
                  <a:pt x="1783136" y="1047381"/>
                </a:cubicBezTo>
                <a:cubicBezTo>
                  <a:pt x="1783151" y="1047384"/>
                  <a:pt x="1783317" y="1047414"/>
                  <a:pt x="1785416" y="1047788"/>
                </a:cubicBezTo>
                <a:lnTo>
                  <a:pt x="1801376" y="1050624"/>
                </a:lnTo>
                <a:cubicBezTo>
                  <a:pt x="1801379" y="1050635"/>
                  <a:pt x="1801409" y="1050731"/>
                  <a:pt x="1801755" y="1051841"/>
                </a:cubicBezTo>
                <a:lnTo>
                  <a:pt x="1804416" y="1060353"/>
                </a:lnTo>
                <a:cubicBezTo>
                  <a:pt x="1804419" y="1060340"/>
                  <a:pt x="1804487" y="1060125"/>
                  <a:pt x="1805556" y="1056705"/>
                </a:cubicBezTo>
                <a:lnTo>
                  <a:pt x="1813536" y="1031169"/>
                </a:lnTo>
                <a:cubicBezTo>
                  <a:pt x="1813547" y="1031169"/>
                  <a:pt x="1813697" y="1031169"/>
                  <a:pt x="1816196" y="1031169"/>
                </a:cubicBezTo>
                <a:lnTo>
                  <a:pt x="1834817" y="1031169"/>
                </a:lnTo>
                <a:cubicBezTo>
                  <a:pt x="1834817" y="1031195"/>
                  <a:pt x="1834817" y="1032234"/>
                  <a:pt x="1834817" y="1079808"/>
                </a:cubicBezTo>
                <a:cubicBezTo>
                  <a:pt x="1834826" y="1079816"/>
                  <a:pt x="1834941" y="1079876"/>
                  <a:pt x="1836336" y="1080620"/>
                </a:cubicBezTo>
                <a:lnTo>
                  <a:pt x="1846977" y="1086294"/>
                </a:lnTo>
                <a:cubicBezTo>
                  <a:pt x="1846977" y="1086308"/>
                  <a:pt x="1846977" y="1086459"/>
                  <a:pt x="1846977" y="1088321"/>
                </a:cubicBezTo>
                <a:lnTo>
                  <a:pt x="1846977" y="1102508"/>
                </a:lnTo>
                <a:cubicBezTo>
                  <a:pt x="1847007" y="1102508"/>
                  <a:pt x="1848369" y="1102508"/>
                  <a:pt x="1913858" y="1102508"/>
                </a:cubicBezTo>
                <a:cubicBezTo>
                  <a:pt x="1913858" y="1102520"/>
                  <a:pt x="1913858" y="1102644"/>
                  <a:pt x="1913858" y="1104129"/>
                </a:cubicBezTo>
                <a:lnTo>
                  <a:pt x="1913858" y="1115478"/>
                </a:lnTo>
                <a:cubicBezTo>
                  <a:pt x="1913871" y="1115478"/>
                  <a:pt x="1914053" y="1115478"/>
                  <a:pt x="1916897" y="1115478"/>
                </a:cubicBezTo>
                <a:lnTo>
                  <a:pt x="1938177" y="1115478"/>
                </a:lnTo>
                <a:cubicBezTo>
                  <a:pt x="1938177" y="1115451"/>
                  <a:pt x="1938177" y="1114358"/>
                  <a:pt x="1938177" y="1070081"/>
                </a:cubicBezTo>
                <a:cubicBezTo>
                  <a:pt x="1938209" y="1070081"/>
                  <a:pt x="1939604" y="1070081"/>
                  <a:pt x="2005058" y="1070081"/>
                </a:cubicBezTo>
                <a:cubicBezTo>
                  <a:pt x="2005058" y="1070069"/>
                  <a:pt x="2005058" y="1069923"/>
                  <a:pt x="2005058" y="1068054"/>
                </a:cubicBezTo>
                <a:lnTo>
                  <a:pt x="2005058" y="1053867"/>
                </a:lnTo>
                <a:cubicBezTo>
                  <a:pt x="2005067" y="1053867"/>
                  <a:pt x="2005178" y="1053867"/>
                  <a:pt x="2006579" y="1053867"/>
                </a:cubicBezTo>
                <a:lnTo>
                  <a:pt x="2017218" y="1053867"/>
                </a:lnTo>
                <a:cubicBezTo>
                  <a:pt x="2017218" y="1053857"/>
                  <a:pt x="2017218" y="1053687"/>
                  <a:pt x="2017218" y="1051031"/>
                </a:cubicBezTo>
                <a:lnTo>
                  <a:pt x="2017218" y="1031169"/>
                </a:lnTo>
                <a:cubicBezTo>
                  <a:pt x="2017232" y="1031169"/>
                  <a:pt x="2017340" y="1031169"/>
                  <a:pt x="2018358" y="1031169"/>
                </a:cubicBezTo>
                <a:lnTo>
                  <a:pt x="2026338" y="1031169"/>
                </a:lnTo>
                <a:cubicBezTo>
                  <a:pt x="2026338" y="1031159"/>
                  <a:pt x="2026338" y="1031031"/>
                  <a:pt x="2026338" y="1029548"/>
                </a:cubicBezTo>
                <a:lnTo>
                  <a:pt x="2026338" y="1018197"/>
                </a:lnTo>
                <a:cubicBezTo>
                  <a:pt x="2026350" y="1018197"/>
                  <a:pt x="2026536" y="1018197"/>
                  <a:pt x="2029379" y="1018197"/>
                </a:cubicBezTo>
                <a:lnTo>
                  <a:pt x="2050659" y="1018197"/>
                </a:lnTo>
                <a:cubicBezTo>
                  <a:pt x="2050659" y="1018208"/>
                  <a:pt x="2050659" y="1018323"/>
                  <a:pt x="2050659" y="1019819"/>
                </a:cubicBezTo>
                <a:lnTo>
                  <a:pt x="2050659" y="1031169"/>
                </a:lnTo>
                <a:cubicBezTo>
                  <a:pt x="2050676" y="1031169"/>
                  <a:pt x="2051427" y="1031169"/>
                  <a:pt x="2084099" y="1031169"/>
                </a:cubicBezTo>
                <a:cubicBezTo>
                  <a:pt x="2084099" y="1031157"/>
                  <a:pt x="2084099" y="1030986"/>
                  <a:pt x="2084099" y="1028331"/>
                </a:cubicBezTo>
                <a:lnTo>
                  <a:pt x="2084099" y="1008470"/>
                </a:lnTo>
                <a:cubicBezTo>
                  <a:pt x="2084108" y="1008470"/>
                  <a:pt x="2084253" y="1008470"/>
                  <a:pt x="2086760" y="1008470"/>
                </a:cubicBezTo>
                <a:lnTo>
                  <a:pt x="2105379" y="1008470"/>
                </a:lnTo>
                <a:cubicBezTo>
                  <a:pt x="2105379" y="1008488"/>
                  <a:pt x="2105379" y="1009259"/>
                  <a:pt x="2105379" y="1044140"/>
                </a:cubicBezTo>
                <a:cubicBezTo>
                  <a:pt x="2105390" y="1044140"/>
                  <a:pt x="2105510" y="1044140"/>
                  <a:pt x="2106900" y="1044140"/>
                </a:cubicBezTo>
                <a:lnTo>
                  <a:pt x="2117540" y="1044140"/>
                </a:lnTo>
                <a:cubicBezTo>
                  <a:pt x="2117540" y="1044131"/>
                  <a:pt x="2117540" y="1044009"/>
                  <a:pt x="2117540" y="1042518"/>
                </a:cubicBezTo>
                <a:lnTo>
                  <a:pt x="2117540" y="1031169"/>
                </a:lnTo>
                <a:cubicBezTo>
                  <a:pt x="2117553" y="1031169"/>
                  <a:pt x="2117730" y="1031169"/>
                  <a:pt x="2120199" y="1031169"/>
                </a:cubicBezTo>
                <a:lnTo>
                  <a:pt x="2138820" y="1031169"/>
                </a:lnTo>
                <a:cubicBezTo>
                  <a:pt x="2138820" y="1031189"/>
                  <a:pt x="2138820" y="1032027"/>
                  <a:pt x="2138820" y="1070081"/>
                </a:cubicBezTo>
                <a:cubicBezTo>
                  <a:pt x="2138832" y="1070081"/>
                  <a:pt x="2139009" y="1070081"/>
                  <a:pt x="2141861" y="1070081"/>
                </a:cubicBezTo>
                <a:lnTo>
                  <a:pt x="2163140" y="1070081"/>
                </a:lnTo>
                <a:cubicBezTo>
                  <a:pt x="2163140" y="1070097"/>
                  <a:pt x="2163140" y="1070270"/>
                  <a:pt x="2163140" y="1072512"/>
                </a:cubicBezTo>
                <a:lnTo>
                  <a:pt x="2163140" y="1089537"/>
                </a:lnTo>
                <a:cubicBezTo>
                  <a:pt x="2163152" y="1089537"/>
                  <a:pt x="2163258" y="1089537"/>
                  <a:pt x="2164280" y="1089537"/>
                </a:cubicBezTo>
                <a:lnTo>
                  <a:pt x="2172261" y="1089537"/>
                </a:lnTo>
                <a:cubicBezTo>
                  <a:pt x="2172261" y="1089525"/>
                  <a:pt x="2172261" y="1089411"/>
                  <a:pt x="2172261" y="1088321"/>
                </a:cubicBezTo>
                <a:lnTo>
                  <a:pt x="2172261" y="1079808"/>
                </a:lnTo>
                <a:cubicBezTo>
                  <a:pt x="2172287" y="1079808"/>
                  <a:pt x="2173365" y="1079808"/>
                  <a:pt x="2217861" y="1079808"/>
                </a:cubicBezTo>
                <a:cubicBezTo>
                  <a:pt x="2217861" y="1079829"/>
                  <a:pt x="2217861" y="1080674"/>
                  <a:pt x="2217861" y="1115478"/>
                </a:cubicBezTo>
                <a:cubicBezTo>
                  <a:pt x="2217872" y="1115478"/>
                  <a:pt x="2217990" y="1115478"/>
                  <a:pt x="2219381" y="1115478"/>
                </a:cubicBezTo>
                <a:lnTo>
                  <a:pt x="2230022" y="1115478"/>
                </a:lnTo>
                <a:cubicBezTo>
                  <a:pt x="2230022" y="1115489"/>
                  <a:pt x="2230022" y="1115598"/>
                  <a:pt x="2230022" y="1117100"/>
                </a:cubicBezTo>
                <a:lnTo>
                  <a:pt x="2230022" y="1128449"/>
                </a:lnTo>
                <a:cubicBezTo>
                  <a:pt x="2230035" y="1128449"/>
                  <a:pt x="2230145" y="1128449"/>
                  <a:pt x="2231162" y="1128449"/>
                </a:cubicBezTo>
                <a:lnTo>
                  <a:pt x="2239142" y="1128449"/>
                </a:lnTo>
                <a:cubicBezTo>
                  <a:pt x="2239142" y="1128438"/>
                  <a:pt x="2239142" y="1128258"/>
                  <a:pt x="2239142" y="1125206"/>
                </a:cubicBezTo>
                <a:lnTo>
                  <a:pt x="2239142" y="1102508"/>
                </a:lnTo>
                <a:cubicBezTo>
                  <a:pt x="2239152" y="1102508"/>
                  <a:pt x="2239269" y="1102508"/>
                  <a:pt x="2240661" y="1102508"/>
                </a:cubicBezTo>
                <a:lnTo>
                  <a:pt x="2251302" y="1102508"/>
                </a:lnTo>
                <a:cubicBezTo>
                  <a:pt x="2251302" y="1102520"/>
                  <a:pt x="2251302" y="1102644"/>
                  <a:pt x="2251302" y="1104129"/>
                </a:cubicBezTo>
                <a:lnTo>
                  <a:pt x="2251302" y="1115478"/>
                </a:lnTo>
                <a:lnTo>
                  <a:pt x="2259282" y="1112489"/>
                </a:lnTo>
                <a:cubicBezTo>
                  <a:pt x="2260422" y="1111931"/>
                  <a:pt x="2260422" y="1111628"/>
                  <a:pt x="2260422" y="1111019"/>
                </a:cubicBezTo>
                <a:lnTo>
                  <a:pt x="2260422" y="1102508"/>
                </a:lnTo>
                <a:cubicBezTo>
                  <a:pt x="2260448" y="1102508"/>
                  <a:pt x="2261649" y="1102508"/>
                  <a:pt x="2318183" y="1102508"/>
                </a:cubicBezTo>
                <a:cubicBezTo>
                  <a:pt x="2318183" y="1102529"/>
                  <a:pt x="2318183" y="1103349"/>
                  <a:pt x="2318183" y="1138176"/>
                </a:cubicBezTo>
                <a:cubicBezTo>
                  <a:pt x="2318195" y="1138176"/>
                  <a:pt x="2318372" y="1138176"/>
                  <a:pt x="2321222" y="1138176"/>
                </a:cubicBezTo>
                <a:lnTo>
                  <a:pt x="2342502" y="1138176"/>
                </a:lnTo>
                <a:cubicBezTo>
                  <a:pt x="2342502" y="1138188"/>
                  <a:pt x="2342502" y="1138311"/>
                  <a:pt x="2342502" y="1139798"/>
                </a:cubicBezTo>
                <a:lnTo>
                  <a:pt x="2342502" y="1151147"/>
                </a:lnTo>
                <a:cubicBezTo>
                  <a:pt x="2342516" y="1151147"/>
                  <a:pt x="2342700" y="1151147"/>
                  <a:pt x="2345163" y="1151147"/>
                </a:cubicBezTo>
                <a:lnTo>
                  <a:pt x="2363783" y="1151147"/>
                </a:lnTo>
                <a:cubicBezTo>
                  <a:pt x="2363783" y="1151129"/>
                  <a:pt x="2363783" y="1150362"/>
                  <a:pt x="2363783" y="1115478"/>
                </a:cubicBezTo>
                <a:cubicBezTo>
                  <a:pt x="2363793" y="1115478"/>
                  <a:pt x="2363910" y="1115478"/>
                  <a:pt x="2365302" y="1115478"/>
                </a:cubicBezTo>
                <a:lnTo>
                  <a:pt x="2375943" y="1115478"/>
                </a:lnTo>
                <a:cubicBezTo>
                  <a:pt x="2375943" y="1115450"/>
                  <a:pt x="2375943" y="1114293"/>
                  <a:pt x="2375943" y="1066838"/>
                </a:cubicBezTo>
                <a:cubicBezTo>
                  <a:pt x="2375954" y="1066838"/>
                  <a:pt x="2376069" y="1066838"/>
                  <a:pt x="2377463" y="1066838"/>
                </a:cubicBezTo>
                <a:lnTo>
                  <a:pt x="2388104" y="1066838"/>
                </a:lnTo>
                <a:cubicBezTo>
                  <a:pt x="2388104" y="1066829"/>
                  <a:pt x="2388104" y="1066665"/>
                  <a:pt x="2388104" y="1064001"/>
                </a:cubicBezTo>
                <a:lnTo>
                  <a:pt x="2388104" y="1044140"/>
                </a:lnTo>
                <a:cubicBezTo>
                  <a:pt x="2385063" y="1044140"/>
                  <a:pt x="2385063" y="1044140"/>
                  <a:pt x="2386203" y="1041707"/>
                </a:cubicBezTo>
                <a:lnTo>
                  <a:pt x="2394183" y="1024683"/>
                </a:lnTo>
                <a:cubicBezTo>
                  <a:pt x="2394191" y="1024709"/>
                  <a:pt x="2394483" y="1025720"/>
                  <a:pt x="2406344" y="1066838"/>
                </a:cubicBezTo>
                <a:cubicBezTo>
                  <a:pt x="2406356" y="1066838"/>
                  <a:pt x="2406465" y="1066838"/>
                  <a:pt x="2407484" y="1066838"/>
                </a:cubicBezTo>
                <a:lnTo>
                  <a:pt x="2415464" y="1066838"/>
                </a:lnTo>
                <a:cubicBezTo>
                  <a:pt x="2415464" y="1066818"/>
                  <a:pt x="2415464" y="1065050"/>
                  <a:pt x="2415464" y="907947"/>
                </a:cubicBezTo>
                <a:cubicBezTo>
                  <a:pt x="2415479" y="907947"/>
                  <a:pt x="2415650" y="907947"/>
                  <a:pt x="2417744" y="907947"/>
                </a:cubicBezTo>
                <a:lnTo>
                  <a:pt x="2433704" y="907947"/>
                </a:lnTo>
                <a:cubicBezTo>
                  <a:pt x="2433704" y="907914"/>
                  <a:pt x="2433704" y="906399"/>
                  <a:pt x="2433704" y="836609"/>
                </a:cubicBezTo>
                <a:cubicBezTo>
                  <a:pt x="2433729" y="836609"/>
                  <a:pt x="2434667" y="836609"/>
                  <a:pt x="2473224" y="836609"/>
                </a:cubicBezTo>
                <a:cubicBezTo>
                  <a:pt x="2473224" y="836591"/>
                  <a:pt x="2473224" y="835826"/>
                  <a:pt x="2473224" y="804182"/>
                </a:cubicBezTo>
                <a:cubicBezTo>
                  <a:pt x="2473253" y="804182"/>
                  <a:pt x="2474436" y="804182"/>
                  <a:pt x="2524905" y="804182"/>
                </a:cubicBezTo>
                <a:cubicBezTo>
                  <a:pt x="2524905" y="804194"/>
                  <a:pt x="2524905" y="804389"/>
                  <a:pt x="2524905" y="807830"/>
                </a:cubicBezTo>
                <a:lnTo>
                  <a:pt x="2524905" y="833366"/>
                </a:lnTo>
                <a:cubicBezTo>
                  <a:pt x="2524919" y="833366"/>
                  <a:pt x="2525115" y="833366"/>
                  <a:pt x="2528325" y="833366"/>
                </a:cubicBezTo>
                <a:lnTo>
                  <a:pt x="2552265" y="833366"/>
                </a:lnTo>
                <a:cubicBezTo>
                  <a:pt x="2552265" y="833393"/>
                  <a:pt x="2552265" y="834734"/>
                  <a:pt x="2552265" y="904704"/>
                </a:cubicBezTo>
                <a:cubicBezTo>
                  <a:pt x="2552274" y="904704"/>
                  <a:pt x="2552388" y="904704"/>
                  <a:pt x="2553785" y="904704"/>
                </a:cubicBezTo>
                <a:lnTo>
                  <a:pt x="2564426" y="904704"/>
                </a:lnTo>
                <a:lnTo>
                  <a:pt x="2585706" y="911190"/>
                </a:lnTo>
                <a:cubicBezTo>
                  <a:pt x="2585706" y="911205"/>
                  <a:pt x="2585706" y="912180"/>
                  <a:pt x="2585706" y="969558"/>
                </a:cubicBezTo>
                <a:cubicBezTo>
                  <a:pt x="2585715" y="969558"/>
                  <a:pt x="2585828" y="969558"/>
                  <a:pt x="2587226" y="969558"/>
                </a:cubicBezTo>
                <a:lnTo>
                  <a:pt x="2597865" y="969558"/>
                </a:lnTo>
                <a:cubicBezTo>
                  <a:pt x="2597865" y="969573"/>
                  <a:pt x="2597865" y="969732"/>
                  <a:pt x="2597865" y="971990"/>
                </a:cubicBezTo>
                <a:lnTo>
                  <a:pt x="2597865" y="989013"/>
                </a:lnTo>
                <a:cubicBezTo>
                  <a:pt x="2597877" y="989013"/>
                  <a:pt x="2598063" y="989013"/>
                  <a:pt x="2600906" y="989013"/>
                </a:cubicBezTo>
                <a:lnTo>
                  <a:pt x="2622186" y="989013"/>
                </a:lnTo>
                <a:lnTo>
                  <a:pt x="2631306" y="998742"/>
                </a:lnTo>
                <a:cubicBezTo>
                  <a:pt x="2631306" y="998760"/>
                  <a:pt x="2631306" y="999489"/>
                  <a:pt x="2631306" y="1031169"/>
                </a:cubicBezTo>
                <a:cubicBezTo>
                  <a:pt x="2631320" y="1031169"/>
                  <a:pt x="2631516" y="1031169"/>
                  <a:pt x="2634726" y="1031169"/>
                </a:cubicBezTo>
                <a:lnTo>
                  <a:pt x="2658666" y="1031169"/>
                </a:lnTo>
                <a:cubicBezTo>
                  <a:pt x="2658666" y="1031180"/>
                  <a:pt x="2658666" y="1031300"/>
                  <a:pt x="2658666" y="1032789"/>
                </a:cubicBezTo>
                <a:lnTo>
                  <a:pt x="2658666" y="1044140"/>
                </a:lnTo>
                <a:cubicBezTo>
                  <a:pt x="2658680" y="1044140"/>
                  <a:pt x="2658828" y="1044140"/>
                  <a:pt x="2660567" y="1044140"/>
                </a:cubicBezTo>
                <a:lnTo>
                  <a:pt x="2673867" y="1044140"/>
                </a:lnTo>
                <a:cubicBezTo>
                  <a:pt x="2673867" y="1044153"/>
                  <a:pt x="2673867" y="1044347"/>
                  <a:pt x="2673867" y="1047381"/>
                </a:cubicBezTo>
                <a:lnTo>
                  <a:pt x="2673867" y="1070081"/>
                </a:lnTo>
                <a:cubicBezTo>
                  <a:pt x="2679947" y="1070081"/>
                  <a:pt x="2679947" y="1070081"/>
                  <a:pt x="2679947" y="1067243"/>
                </a:cubicBezTo>
                <a:lnTo>
                  <a:pt x="2679947" y="1047381"/>
                </a:lnTo>
                <a:cubicBezTo>
                  <a:pt x="2679956" y="1047381"/>
                  <a:pt x="2680073" y="1047381"/>
                  <a:pt x="2681466" y="1047381"/>
                </a:cubicBezTo>
                <a:lnTo>
                  <a:pt x="2692107" y="1047381"/>
                </a:lnTo>
                <a:cubicBezTo>
                  <a:pt x="2692107" y="1047398"/>
                  <a:pt x="2692107" y="1047576"/>
                  <a:pt x="2692107" y="1049814"/>
                </a:cubicBezTo>
                <a:lnTo>
                  <a:pt x="2692107" y="1066838"/>
                </a:lnTo>
                <a:cubicBezTo>
                  <a:pt x="2692121" y="1066838"/>
                  <a:pt x="2692230" y="1066838"/>
                  <a:pt x="2693247" y="1066838"/>
                </a:cubicBezTo>
                <a:lnTo>
                  <a:pt x="2701227" y="1066838"/>
                </a:lnTo>
                <a:cubicBezTo>
                  <a:pt x="2701227" y="1060353"/>
                  <a:pt x="2701227" y="1060353"/>
                  <a:pt x="2774187" y="1060353"/>
                </a:cubicBezTo>
                <a:cubicBezTo>
                  <a:pt x="2774187" y="1060367"/>
                  <a:pt x="2774187" y="1060518"/>
                  <a:pt x="2774187" y="1062380"/>
                </a:cubicBezTo>
                <a:lnTo>
                  <a:pt x="2774187" y="1076565"/>
                </a:lnTo>
                <a:cubicBezTo>
                  <a:pt x="2774199" y="1076565"/>
                  <a:pt x="2774312" y="1076565"/>
                  <a:pt x="2775327" y="1076565"/>
                </a:cubicBezTo>
                <a:lnTo>
                  <a:pt x="2783309" y="1076565"/>
                </a:lnTo>
                <a:cubicBezTo>
                  <a:pt x="2783309" y="1076579"/>
                  <a:pt x="2783309" y="1076762"/>
                  <a:pt x="2783309" y="1079808"/>
                </a:cubicBezTo>
                <a:lnTo>
                  <a:pt x="2783309" y="1102508"/>
                </a:lnTo>
                <a:cubicBezTo>
                  <a:pt x="2783321" y="1102502"/>
                  <a:pt x="2783495" y="1102385"/>
                  <a:pt x="2786348" y="1100481"/>
                </a:cubicBezTo>
                <a:lnTo>
                  <a:pt x="2807628" y="1086294"/>
                </a:lnTo>
                <a:cubicBezTo>
                  <a:pt x="2807631" y="1086266"/>
                  <a:pt x="2807828" y="1084953"/>
                  <a:pt x="2816748" y="1024683"/>
                </a:cubicBezTo>
                <a:cubicBezTo>
                  <a:pt x="2816762" y="1024680"/>
                  <a:pt x="2816865" y="1024641"/>
                  <a:pt x="2817888" y="1024278"/>
                </a:cubicBezTo>
                <a:lnTo>
                  <a:pt x="2825868" y="1021440"/>
                </a:lnTo>
                <a:cubicBezTo>
                  <a:pt x="2825868" y="1021416"/>
                  <a:pt x="2825918" y="1019825"/>
                  <a:pt x="2828909" y="917675"/>
                </a:cubicBezTo>
                <a:cubicBezTo>
                  <a:pt x="2828909" y="917702"/>
                  <a:pt x="2828958" y="919338"/>
                  <a:pt x="2831949" y="1021440"/>
                </a:cubicBezTo>
                <a:cubicBezTo>
                  <a:pt x="2831963" y="1021445"/>
                  <a:pt x="2832069" y="1021482"/>
                  <a:pt x="2833089" y="1021845"/>
                </a:cubicBezTo>
                <a:lnTo>
                  <a:pt x="2841069" y="1024683"/>
                </a:lnTo>
                <a:cubicBezTo>
                  <a:pt x="2841069" y="1024653"/>
                  <a:pt x="2841069" y="1022654"/>
                  <a:pt x="2841069" y="894977"/>
                </a:cubicBezTo>
                <a:cubicBezTo>
                  <a:pt x="2847149" y="894977"/>
                  <a:pt x="2847149" y="894977"/>
                  <a:pt x="2847149" y="846336"/>
                </a:cubicBezTo>
                <a:cubicBezTo>
                  <a:pt x="2847167" y="846336"/>
                  <a:pt x="2848196" y="846336"/>
                  <a:pt x="2904909" y="846336"/>
                </a:cubicBezTo>
                <a:cubicBezTo>
                  <a:pt x="2904909" y="846362"/>
                  <a:pt x="2904909" y="847439"/>
                  <a:pt x="2904909" y="894977"/>
                </a:cubicBezTo>
                <a:cubicBezTo>
                  <a:pt x="2904923" y="894977"/>
                  <a:pt x="2905031" y="894977"/>
                  <a:pt x="2906049" y="894977"/>
                </a:cubicBezTo>
                <a:lnTo>
                  <a:pt x="2914029" y="894977"/>
                </a:lnTo>
                <a:cubicBezTo>
                  <a:pt x="2914029" y="894945"/>
                  <a:pt x="2914029" y="892986"/>
                  <a:pt x="2914029" y="771755"/>
                </a:cubicBezTo>
                <a:cubicBezTo>
                  <a:pt x="2914038" y="771755"/>
                  <a:pt x="2914187" y="771755"/>
                  <a:pt x="2916690" y="771755"/>
                </a:cubicBezTo>
                <a:lnTo>
                  <a:pt x="2935310" y="771755"/>
                </a:lnTo>
                <a:cubicBezTo>
                  <a:pt x="2935310" y="771744"/>
                  <a:pt x="2935310" y="771578"/>
                  <a:pt x="2935310" y="768918"/>
                </a:cubicBezTo>
                <a:lnTo>
                  <a:pt x="2935310" y="749057"/>
                </a:lnTo>
                <a:cubicBezTo>
                  <a:pt x="2935326" y="749057"/>
                  <a:pt x="2936073" y="749057"/>
                  <a:pt x="2968751" y="749057"/>
                </a:cubicBezTo>
                <a:cubicBezTo>
                  <a:pt x="2968751" y="749046"/>
                  <a:pt x="2968751" y="748925"/>
                  <a:pt x="2968751" y="747435"/>
                </a:cubicBezTo>
                <a:lnTo>
                  <a:pt x="2968751" y="736086"/>
                </a:lnTo>
                <a:cubicBezTo>
                  <a:pt x="2968761" y="736086"/>
                  <a:pt x="2968926" y="736086"/>
                  <a:pt x="2971410" y="736086"/>
                </a:cubicBezTo>
                <a:lnTo>
                  <a:pt x="2990031" y="736086"/>
                </a:lnTo>
                <a:cubicBezTo>
                  <a:pt x="2990031" y="736098"/>
                  <a:pt x="2990031" y="736217"/>
                  <a:pt x="2990031" y="737708"/>
                </a:cubicBezTo>
                <a:lnTo>
                  <a:pt x="2990031" y="749057"/>
                </a:lnTo>
                <a:cubicBezTo>
                  <a:pt x="2990045" y="749057"/>
                  <a:pt x="2990154" y="749057"/>
                  <a:pt x="2991171" y="749057"/>
                </a:cubicBezTo>
                <a:lnTo>
                  <a:pt x="2999151" y="749057"/>
                </a:lnTo>
                <a:lnTo>
                  <a:pt x="3014351" y="742571"/>
                </a:lnTo>
                <a:lnTo>
                  <a:pt x="3020430" y="747435"/>
                </a:lnTo>
                <a:lnTo>
                  <a:pt x="3020430" y="736086"/>
                </a:lnTo>
                <a:cubicBezTo>
                  <a:pt x="3020444" y="736086"/>
                  <a:pt x="3020649" y="736086"/>
                  <a:pt x="3023850" y="736086"/>
                </a:cubicBezTo>
                <a:lnTo>
                  <a:pt x="3047792" y="736086"/>
                </a:lnTo>
                <a:cubicBezTo>
                  <a:pt x="3047792" y="736098"/>
                  <a:pt x="3047792" y="736217"/>
                  <a:pt x="3047792" y="737708"/>
                </a:cubicBezTo>
                <a:lnTo>
                  <a:pt x="3047792" y="749057"/>
                </a:lnTo>
                <a:cubicBezTo>
                  <a:pt x="3047820" y="749057"/>
                  <a:pt x="3048924" y="749057"/>
                  <a:pt x="3093392" y="749057"/>
                </a:cubicBezTo>
                <a:cubicBezTo>
                  <a:pt x="3093392" y="749072"/>
                  <a:pt x="3093392" y="749235"/>
                  <a:pt x="3093392" y="751488"/>
                </a:cubicBezTo>
                <a:lnTo>
                  <a:pt x="3093392" y="768513"/>
                </a:lnTo>
                <a:cubicBezTo>
                  <a:pt x="3093417" y="768513"/>
                  <a:pt x="3094377" y="768513"/>
                  <a:pt x="3132912" y="768513"/>
                </a:cubicBezTo>
                <a:cubicBezTo>
                  <a:pt x="3132912" y="768537"/>
                  <a:pt x="3132912" y="769557"/>
                  <a:pt x="3132912" y="813909"/>
                </a:cubicBezTo>
                <a:cubicBezTo>
                  <a:pt x="3132926" y="813909"/>
                  <a:pt x="3133035" y="813909"/>
                  <a:pt x="3134052" y="813909"/>
                </a:cubicBezTo>
                <a:lnTo>
                  <a:pt x="3142032" y="813909"/>
                </a:lnTo>
                <a:cubicBezTo>
                  <a:pt x="3142032" y="813920"/>
                  <a:pt x="3142032" y="814049"/>
                  <a:pt x="3142032" y="815531"/>
                </a:cubicBezTo>
                <a:lnTo>
                  <a:pt x="3142032" y="826881"/>
                </a:lnTo>
                <a:cubicBezTo>
                  <a:pt x="3148113" y="826881"/>
                  <a:pt x="3148113" y="826881"/>
                  <a:pt x="3148113" y="872277"/>
                </a:cubicBezTo>
                <a:cubicBezTo>
                  <a:pt x="3148127" y="872277"/>
                  <a:pt x="3148238" y="872277"/>
                  <a:pt x="3149253" y="872277"/>
                </a:cubicBezTo>
                <a:lnTo>
                  <a:pt x="3157233" y="872277"/>
                </a:lnTo>
                <a:cubicBezTo>
                  <a:pt x="3157233" y="872291"/>
                  <a:pt x="3157233" y="872391"/>
                  <a:pt x="3157233" y="873494"/>
                </a:cubicBezTo>
                <a:lnTo>
                  <a:pt x="3157233" y="882006"/>
                </a:lnTo>
                <a:cubicBezTo>
                  <a:pt x="3157242" y="882006"/>
                  <a:pt x="3157359" y="882006"/>
                  <a:pt x="3158753" y="882006"/>
                </a:cubicBezTo>
                <a:lnTo>
                  <a:pt x="3169392" y="882006"/>
                </a:lnTo>
                <a:cubicBezTo>
                  <a:pt x="3169392" y="882032"/>
                  <a:pt x="3169392" y="883101"/>
                  <a:pt x="3169392" y="927404"/>
                </a:cubicBezTo>
                <a:cubicBezTo>
                  <a:pt x="3169404" y="927404"/>
                  <a:pt x="3169584" y="927404"/>
                  <a:pt x="3172433" y="927404"/>
                </a:cubicBezTo>
                <a:lnTo>
                  <a:pt x="3193713" y="927404"/>
                </a:lnTo>
                <a:cubicBezTo>
                  <a:pt x="3193713" y="927428"/>
                  <a:pt x="3193713" y="928298"/>
                  <a:pt x="3193713" y="963072"/>
                </a:cubicBezTo>
                <a:cubicBezTo>
                  <a:pt x="3196754" y="963072"/>
                  <a:pt x="3196754" y="963072"/>
                  <a:pt x="3196754" y="965504"/>
                </a:cubicBezTo>
                <a:lnTo>
                  <a:pt x="3196754" y="982529"/>
                </a:lnTo>
                <a:cubicBezTo>
                  <a:pt x="3196767" y="982529"/>
                  <a:pt x="3196872" y="982529"/>
                  <a:pt x="3197894" y="982529"/>
                </a:cubicBezTo>
                <a:lnTo>
                  <a:pt x="3205874" y="982529"/>
                </a:lnTo>
                <a:cubicBezTo>
                  <a:pt x="3205874" y="982550"/>
                  <a:pt x="3205874" y="983394"/>
                  <a:pt x="3205874" y="1018197"/>
                </a:cubicBezTo>
                <a:cubicBezTo>
                  <a:pt x="3205886" y="1018197"/>
                  <a:pt x="3206034" y="1018197"/>
                  <a:pt x="3207773" y="1018197"/>
                </a:cubicBezTo>
                <a:lnTo>
                  <a:pt x="3221073" y="1018197"/>
                </a:lnTo>
                <a:cubicBezTo>
                  <a:pt x="3224114" y="1021440"/>
                  <a:pt x="3224114" y="1021440"/>
                  <a:pt x="3224114" y="1024278"/>
                </a:cubicBezTo>
                <a:lnTo>
                  <a:pt x="3224114" y="1044140"/>
                </a:lnTo>
                <a:cubicBezTo>
                  <a:pt x="3224121" y="1044129"/>
                  <a:pt x="3224252" y="1043969"/>
                  <a:pt x="3226394" y="1041302"/>
                </a:cubicBezTo>
                <a:lnTo>
                  <a:pt x="3242354" y="1021440"/>
                </a:lnTo>
                <a:cubicBezTo>
                  <a:pt x="3242376" y="1021440"/>
                  <a:pt x="3243335" y="1021440"/>
                  <a:pt x="3284915" y="1021440"/>
                </a:cubicBezTo>
                <a:cubicBezTo>
                  <a:pt x="3284915" y="1021478"/>
                  <a:pt x="3284915" y="1023579"/>
                  <a:pt x="3284915" y="1151147"/>
                </a:cubicBezTo>
                <a:cubicBezTo>
                  <a:pt x="3284927" y="1151147"/>
                  <a:pt x="3285041" y="1151147"/>
                  <a:pt x="3286055" y="1151147"/>
                </a:cubicBezTo>
                <a:lnTo>
                  <a:pt x="3294035" y="1151147"/>
                </a:lnTo>
                <a:cubicBezTo>
                  <a:pt x="3294041" y="1151135"/>
                  <a:pt x="3294129" y="1150985"/>
                  <a:pt x="3295175" y="1149120"/>
                </a:cubicBezTo>
                <a:lnTo>
                  <a:pt x="3303155" y="1134933"/>
                </a:lnTo>
                <a:cubicBezTo>
                  <a:pt x="3303155" y="1134944"/>
                  <a:pt x="3303155" y="1135092"/>
                  <a:pt x="3303155" y="1137771"/>
                </a:cubicBezTo>
                <a:lnTo>
                  <a:pt x="3303155" y="1157633"/>
                </a:lnTo>
                <a:cubicBezTo>
                  <a:pt x="3309234" y="1157633"/>
                  <a:pt x="3309234" y="1157633"/>
                  <a:pt x="3309234" y="1089537"/>
                </a:cubicBezTo>
                <a:cubicBezTo>
                  <a:pt x="3309248" y="1089537"/>
                  <a:pt x="3309353" y="1089537"/>
                  <a:pt x="3310374" y="1089537"/>
                </a:cubicBezTo>
                <a:lnTo>
                  <a:pt x="3318354" y="1089537"/>
                </a:lnTo>
                <a:cubicBezTo>
                  <a:pt x="3318354" y="1089515"/>
                  <a:pt x="3318354" y="1088015"/>
                  <a:pt x="3318354" y="992256"/>
                </a:cubicBezTo>
                <a:cubicBezTo>
                  <a:pt x="3318365" y="992256"/>
                  <a:pt x="3318486" y="992256"/>
                  <a:pt x="3319875" y="992256"/>
                </a:cubicBezTo>
                <a:lnTo>
                  <a:pt x="3330515" y="992256"/>
                </a:lnTo>
                <a:cubicBezTo>
                  <a:pt x="3330524" y="992225"/>
                  <a:pt x="3330920" y="990815"/>
                  <a:pt x="3348755" y="927404"/>
                </a:cubicBezTo>
                <a:cubicBezTo>
                  <a:pt x="3348768" y="927404"/>
                  <a:pt x="3348914" y="927404"/>
                  <a:pt x="3350655" y="927404"/>
                </a:cubicBezTo>
                <a:lnTo>
                  <a:pt x="3363956" y="927404"/>
                </a:lnTo>
                <a:cubicBezTo>
                  <a:pt x="3363963" y="927438"/>
                  <a:pt x="3364302" y="928887"/>
                  <a:pt x="3379155" y="992256"/>
                </a:cubicBezTo>
                <a:cubicBezTo>
                  <a:pt x="3379164" y="992256"/>
                  <a:pt x="3379275" y="992256"/>
                  <a:pt x="3380675" y="992256"/>
                </a:cubicBezTo>
                <a:lnTo>
                  <a:pt x="3391316" y="992256"/>
                </a:lnTo>
                <a:cubicBezTo>
                  <a:pt x="3391316" y="992273"/>
                  <a:pt x="3391316" y="993273"/>
                  <a:pt x="3391316" y="1050624"/>
                </a:cubicBezTo>
                <a:cubicBezTo>
                  <a:pt x="3391326" y="1050624"/>
                  <a:pt x="3391475" y="1050624"/>
                  <a:pt x="3393975" y="1050624"/>
                </a:cubicBezTo>
                <a:lnTo>
                  <a:pt x="3412596" y="1050624"/>
                </a:lnTo>
                <a:cubicBezTo>
                  <a:pt x="3412596" y="1050636"/>
                  <a:pt x="3412596" y="1050819"/>
                  <a:pt x="3412596" y="1053867"/>
                </a:cubicBezTo>
                <a:lnTo>
                  <a:pt x="3412596" y="1076565"/>
                </a:lnTo>
                <a:cubicBezTo>
                  <a:pt x="3418676" y="1076565"/>
                  <a:pt x="3418676" y="1076565"/>
                  <a:pt x="3418676" y="1073324"/>
                </a:cubicBezTo>
                <a:lnTo>
                  <a:pt x="3418676" y="1050624"/>
                </a:lnTo>
                <a:cubicBezTo>
                  <a:pt x="3418691" y="1050624"/>
                  <a:pt x="3418859" y="1050624"/>
                  <a:pt x="3420956" y="1050624"/>
                </a:cubicBezTo>
                <a:lnTo>
                  <a:pt x="3436916" y="1050624"/>
                </a:lnTo>
                <a:cubicBezTo>
                  <a:pt x="3436916" y="1050639"/>
                  <a:pt x="3436916" y="1050815"/>
                  <a:pt x="3436916" y="1053056"/>
                </a:cubicBezTo>
                <a:lnTo>
                  <a:pt x="3436916" y="1070081"/>
                </a:lnTo>
                <a:cubicBezTo>
                  <a:pt x="3436940" y="1070081"/>
                  <a:pt x="3438003" y="1070081"/>
                  <a:pt x="3482517" y="1070081"/>
                </a:cubicBezTo>
                <a:cubicBezTo>
                  <a:pt x="3482517" y="1070055"/>
                  <a:pt x="3482517" y="1068899"/>
                  <a:pt x="3482517" y="1014956"/>
                </a:cubicBezTo>
                <a:cubicBezTo>
                  <a:pt x="3482529" y="1014956"/>
                  <a:pt x="3482669" y="1014956"/>
                  <a:pt x="3484416" y="1014956"/>
                </a:cubicBezTo>
                <a:lnTo>
                  <a:pt x="3497717" y="1014956"/>
                </a:lnTo>
                <a:cubicBezTo>
                  <a:pt x="3497717" y="1014972"/>
                  <a:pt x="3497717" y="1015713"/>
                  <a:pt x="3497717" y="1047381"/>
                </a:cubicBezTo>
                <a:cubicBezTo>
                  <a:pt x="3500757" y="1047381"/>
                  <a:pt x="3500757" y="1047381"/>
                  <a:pt x="3500757" y="998742"/>
                </a:cubicBezTo>
                <a:cubicBezTo>
                  <a:pt x="3500778" y="998742"/>
                  <a:pt x="3501590" y="998742"/>
                  <a:pt x="3534197" y="998742"/>
                </a:cubicBezTo>
                <a:cubicBezTo>
                  <a:pt x="3534197" y="998727"/>
                  <a:pt x="3534197" y="998547"/>
                  <a:pt x="3534197" y="996309"/>
                </a:cubicBezTo>
                <a:lnTo>
                  <a:pt x="3534197" y="979286"/>
                </a:lnTo>
                <a:cubicBezTo>
                  <a:pt x="3534209" y="979286"/>
                  <a:pt x="3534321" y="979286"/>
                  <a:pt x="3535337" y="979286"/>
                </a:cubicBezTo>
                <a:lnTo>
                  <a:pt x="3543317" y="979286"/>
                </a:lnTo>
                <a:cubicBezTo>
                  <a:pt x="3543317" y="979277"/>
                  <a:pt x="3543317" y="979107"/>
                  <a:pt x="3543317" y="976449"/>
                </a:cubicBezTo>
                <a:lnTo>
                  <a:pt x="3543317" y="956588"/>
                </a:lnTo>
                <a:lnTo>
                  <a:pt x="3549398" y="966315"/>
                </a:lnTo>
                <a:cubicBezTo>
                  <a:pt x="3549410" y="966315"/>
                  <a:pt x="3549603" y="966315"/>
                  <a:pt x="3552818" y="966315"/>
                </a:cubicBezTo>
                <a:lnTo>
                  <a:pt x="3576758" y="966315"/>
                </a:lnTo>
                <a:cubicBezTo>
                  <a:pt x="3576758" y="966303"/>
                  <a:pt x="3576758" y="966201"/>
                  <a:pt x="3576758" y="965099"/>
                </a:cubicBezTo>
                <a:lnTo>
                  <a:pt x="3576758" y="956588"/>
                </a:lnTo>
                <a:cubicBezTo>
                  <a:pt x="3576771" y="956588"/>
                  <a:pt x="3576882" y="956588"/>
                  <a:pt x="3577898" y="956588"/>
                </a:cubicBezTo>
                <a:lnTo>
                  <a:pt x="3585878" y="956588"/>
                </a:lnTo>
                <a:cubicBezTo>
                  <a:pt x="3585878" y="956601"/>
                  <a:pt x="3585878" y="956751"/>
                  <a:pt x="3585878" y="958614"/>
                </a:cubicBezTo>
                <a:lnTo>
                  <a:pt x="3585878" y="972801"/>
                </a:lnTo>
                <a:cubicBezTo>
                  <a:pt x="3585900" y="972801"/>
                  <a:pt x="3587000" y="972801"/>
                  <a:pt x="3643638" y="972801"/>
                </a:cubicBezTo>
                <a:cubicBezTo>
                  <a:pt x="3643638" y="972828"/>
                  <a:pt x="3643638" y="975093"/>
                  <a:pt x="3643638" y="1180331"/>
                </a:cubicBezTo>
                <a:cubicBezTo>
                  <a:pt x="3643653" y="1180331"/>
                  <a:pt x="3643826" y="1180331"/>
                  <a:pt x="3645918" y="1180331"/>
                </a:cubicBezTo>
                <a:lnTo>
                  <a:pt x="3661878" y="1180331"/>
                </a:lnTo>
                <a:cubicBezTo>
                  <a:pt x="3661878" y="1173846"/>
                  <a:pt x="3661878" y="1167360"/>
                  <a:pt x="3661878" y="1160876"/>
                </a:cubicBezTo>
                <a:cubicBezTo>
                  <a:pt x="3664919" y="1160876"/>
                  <a:pt x="3664919" y="1160876"/>
                  <a:pt x="3667959" y="1160876"/>
                </a:cubicBezTo>
                <a:cubicBezTo>
                  <a:pt x="3667959" y="1167360"/>
                  <a:pt x="3667959" y="1173846"/>
                  <a:pt x="3667959" y="1180331"/>
                </a:cubicBezTo>
                <a:cubicBezTo>
                  <a:pt x="3683159" y="1180331"/>
                  <a:pt x="3698360" y="1180331"/>
                  <a:pt x="3713559" y="1180331"/>
                </a:cubicBezTo>
                <a:cubicBezTo>
                  <a:pt x="3713559" y="1164117"/>
                  <a:pt x="3713559" y="1151147"/>
                  <a:pt x="3713559" y="1134933"/>
                </a:cubicBezTo>
                <a:cubicBezTo>
                  <a:pt x="3719640" y="1134933"/>
                  <a:pt x="3725720" y="1134933"/>
                  <a:pt x="3731799" y="1134933"/>
                </a:cubicBezTo>
                <a:lnTo>
                  <a:pt x="3750039" y="1131692"/>
                </a:lnTo>
                <a:cubicBezTo>
                  <a:pt x="3753080" y="1131692"/>
                  <a:pt x="3753080" y="1134933"/>
                  <a:pt x="3756120" y="1134933"/>
                </a:cubicBezTo>
                <a:lnTo>
                  <a:pt x="3771320" y="1134933"/>
                </a:lnTo>
                <a:cubicBezTo>
                  <a:pt x="3771320" y="1151147"/>
                  <a:pt x="3771320" y="1167360"/>
                  <a:pt x="3771320" y="1180331"/>
                </a:cubicBezTo>
                <a:cubicBezTo>
                  <a:pt x="3774360" y="1180331"/>
                  <a:pt x="3777401" y="1180331"/>
                  <a:pt x="3783480" y="1180331"/>
                </a:cubicBezTo>
                <a:cubicBezTo>
                  <a:pt x="3783480" y="1190060"/>
                  <a:pt x="3783480" y="1199787"/>
                  <a:pt x="3783480" y="1206273"/>
                </a:cubicBezTo>
                <a:lnTo>
                  <a:pt x="3797484" y="1207631"/>
                </a:lnTo>
                <a:lnTo>
                  <a:pt x="3816921" y="1207631"/>
                </a:lnTo>
                <a:cubicBezTo>
                  <a:pt x="3816921" y="1198917"/>
                  <a:pt x="3816921" y="1192659"/>
                  <a:pt x="3816921" y="1183574"/>
                </a:cubicBezTo>
                <a:lnTo>
                  <a:pt x="3918855" y="1183574"/>
                </a:lnTo>
                <a:lnTo>
                  <a:pt x="3918855" y="1055694"/>
                </a:lnTo>
                <a:lnTo>
                  <a:pt x="4026867" y="1055694"/>
                </a:lnTo>
                <a:lnTo>
                  <a:pt x="4026867" y="1173846"/>
                </a:lnTo>
                <a:cubicBezTo>
                  <a:pt x="4027820" y="1173846"/>
                  <a:pt x="4028772" y="1173846"/>
                  <a:pt x="4029723" y="1173846"/>
                </a:cubicBezTo>
                <a:lnTo>
                  <a:pt x="4031586" y="1207631"/>
                </a:lnTo>
                <a:lnTo>
                  <a:pt x="4046100" y="1207631"/>
                </a:lnTo>
                <a:cubicBezTo>
                  <a:pt x="4046904" y="1196810"/>
                  <a:pt x="4047963" y="1185329"/>
                  <a:pt x="4047963" y="1173846"/>
                </a:cubicBezTo>
                <a:cubicBezTo>
                  <a:pt x="4051004" y="1173846"/>
                  <a:pt x="4054044" y="1173846"/>
                  <a:pt x="4057083" y="1173846"/>
                </a:cubicBezTo>
                <a:lnTo>
                  <a:pt x="4058946" y="1207631"/>
                </a:lnTo>
                <a:lnTo>
                  <a:pt x="4134879" y="1207631"/>
                </a:lnTo>
                <a:lnTo>
                  <a:pt x="4134879" y="963089"/>
                </a:lnTo>
                <a:lnTo>
                  <a:pt x="4430870" y="963089"/>
                </a:lnTo>
                <a:lnTo>
                  <a:pt x="4430870" y="1207631"/>
                </a:lnTo>
                <a:lnTo>
                  <a:pt x="4458915" y="1207631"/>
                </a:lnTo>
                <a:lnTo>
                  <a:pt x="4458915" y="1083591"/>
                </a:lnTo>
                <a:lnTo>
                  <a:pt x="4601595" y="1083591"/>
                </a:lnTo>
                <a:cubicBezTo>
                  <a:pt x="4607707" y="924560"/>
                  <a:pt x="4612775" y="766349"/>
                  <a:pt x="4619491" y="606380"/>
                </a:cubicBezTo>
                <a:cubicBezTo>
                  <a:pt x="4604291" y="606380"/>
                  <a:pt x="4567811" y="586923"/>
                  <a:pt x="4601251" y="573953"/>
                </a:cubicBezTo>
                <a:cubicBezTo>
                  <a:pt x="4598209" y="570710"/>
                  <a:pt x="4595171" y="567467"/>
                  <a:pt x="4592131" y="567467"/>
                </a:cubicBezTo>
                <a:cubicBezTo>
                  <a:pt x="4592131" y="548012"/>
                  <a:pt x="4589089" y="544769"/>
                  <a:pt x="4604291" y="531798"/>
                </a:cubicBezTo>
                <a:cubicBezTo>
                  <a:pt x="4604291" y="525312"/>
                  <a:pt x="4604291" y="515585"/>
                  <a:pt x="4604291" y="505857"/>
                </a:cubicBezTo>
                <a:cubicBezTo>
                  <a:pt x="4610371" y="505857"/>
                  <a:pt x="4616451" y="505857"/>
                  <a:pt x="4625571" y="505857"/>
                </a:cubicBezTo>
                <a:cubicBezTo>
                  <a:pt x="4625571" y="492885"/>
                  <a:pt x="4625571" y="483158"/>
                  <a:pt x="4625571" y="473430"/>
                </a:cubicBezTo>
                <a:cubicBezTo>
                  <a:pt x="4625571" y="470187"/>
                  <a:pt x="4628611" y="470187"/>
                  <a:pt x="4628611" y="466944"/>
                </a:cubicBezTo>
                <a:cubicBezTo>
                  <a:pt x="4628611" y="428033"/>
                  <a:pt x="4628611" y="389121"/>
                  <a:pt x="4628611" y="350208"/>
                </a:cubicBezTo>
                <a:cubicBezTo>
                  <a:pt x="4628611" y="346965"/>
                  <a:pt x="4625571" y="343724"/>
                  <a:pt x="4625571" y="340481"/>
                </a:cubicBezTo>
                <a:cubicBezTo>
                  <a:pt x="4628611" y="337238"/>
                  <a:pt x="4631651" y="333995"/>
                  <a:pt x="4634691" y="330752"/>
                </a:cubicBezTo>
                <a:cubicBezTo>
                  <a:pt x="4634691" y="301568"/>
                  <a:pt x="4634691" y="272384"/>
                  <a:pt x="4634691" y="243200"/>
                </a:cubicBezTo>
                <a:cubicBezTo>
                  <a:pt x="4634691" y="239958"/>
                  <a:pt x="4634691" y="239958"/>
                  <a:pt x="4637731" y="236715"/>
                </a:cubicBezTo>
                <a:cubicBezTo>
                  <a:pt x="4637731" y="210774"/>
                  <a:pt x="4637731" y="181590"/>
                  <a:pt x="4637731" y="152406"/>
                </a:cubicBezTo>
                <a:cubicBezTo>
                  <a:pt x="4640771" y="139436"/>
                  <a:pt x="4640771" y="132950"/>
                  <a:pt x="4640771" y="123222"/>
                </a:cubicBezTo>
                <a:cubicBezTo>
                  <a:pt x="4646851" y="132950"/>
                  <a:pt x="4646851" y="139436"/>
                  <a:pt x="4646851" y="149163"/>
                </a:cubicBezTo>
                <a:cubicBezTo>
                  <a:pt x="4649891" y="181590"/>
                  <a:pt x="4649891" y="210774"/>
                  <a:pt x="4649891" y="236715"/>
                </a:cubicBezTo>
                <a:cubicBezTo>
                  <a:pt x="4652931" y="272384"/>
                  <a:pt x="4652931" y="301568"/>
                  <a:pt x="4652931" y="330752"/>
                </a:cubicBezTo>
                <a:cubicBezTo>
                  <a:pt x="4655971" y="333995"/>
                  <a:pt x="4659011" y="337238"/>
                  <a:pt x="4662051" y="340481"/>
                </a:cubicBezTo>
                <a:cubicBezTo>
                  <a:pt x="4662051" y="343724"/>
                  <a:pt x="4659011" y="346965"/>
                  <a:pt x="4659011" y="350208"/>
                </a:cubicBezTo>
                <a:cubicBezTo>
                  <a:pt x="4659011" y="389121"/>
                  <a:pt x="4659011" y="428033"/>
                  <a:pt x="4659011" y="466944"/>
                </a:cubicBezTo>
                <a:cubicBezTo>
                  <a:pt x="4659011" y="470187"/>
                  <a:pt x="4662051" y="470187"/>
                  <a:pt x="4662051" y="473430"/>
                </a:cubicBezTo>
                <a:cubicBezTo>
                  <a:pt x="4662051" y="483158"/>
                  <a:pt x="4662051" y="492885"/>
                  <a:pt x="4662051" y="505857"/>
                </a:cubicBezTo>
                <a:cubicBezTo>
                  <a:pt x="4668131" y="505857"/>
                  <a:pt x="4677251" y="505857"/>
                  <a:pt x="4683331" y="505857"/>
                </a:cubicBezTo>
                <a:cubicBezTo>
                  <a:pt x="4683331" y="515585"/>
                  <a:pt x="4683331" y="525312"/>
                  <a:pt x="4683331" y="531798"/>
                </a:cubicBezTo>
                <a:cubicBezTo>
                  <a:pt x="4695493" y="544769"/>
                  <a:pt x="4695493" y="544769"/>
                  <a:pt x="4695493" y="567467"/>
                </a:cubicBezTo>
                <a:cubicBezTo>
                  <a:pt x="4692451" y="567467"/>
                  <a:pt x="4689411" y="570710"/>
                  <a:pt x="4686373" y="573953"/>
                </a:cubicBezTo>
                <a:cubicBezTo>
                  <a:pt x="4716771" y="590166"/>
                  <a:pt x="4680291" y="603137"/>
                  <a:pt x="4668131" y="606380"/>
                </a:cubicBezTo>
                <a:cubicBezTo>
                  <a:pt x="4671171" y="732843"/>
                  <a:pt x="4677251" y="859307"/>
                  <a:pt x="4680291" y="985772"/>
                </a:cubicBezTo>
                <a:cubicBezTo>
                  <a:pt x="4713733" y="985772"/>
                  <a:pt x="4747171" y="985772"/>
                  <a:pt x="4777573" y="985772"/>
                </a:cubicBezTo>
                <a:cubicBezTo>
                  <a:pt x="4777573" y="1024683"/>
                  <a:pt x="4777573" y="1063595"/>
                  <a:pt x="4777573" y="1099265"/>
                </a:cubicBezTo>
                <a:cubicBezTo>
                  <a:pt x="4783653" y="1099265"/>
                  <a:pt x="4786693" y="1099265"/>
                  <a:pt x="4789733" y="1099265"/>
                </a:cubicBezTo>
                <a:cubicBezTo>
                  <a:pt x="4789733" y="1096022"/>
                  <a:pt x="4792773" y="1092779"/>
                  <a:pt x="4792773" y="1089537"/>
                </a:cubicBezTo>
                <a:cubicBezTo>
                  <a:pt x="4795813" y="1089537"/>
                  <a:pt x="4798853" y="1089537"/>
                  <a:pt x="4801893" y="1089537"/>
                </a:cubicBezTo>
                <a:cubicBezTo>
                  <a:pt x="4801893" y="1092779"/>
                  <a:pt x="4801893" y="1096022"/>
                  <a:pt x="4804935" y="1102508"/>
                </a:cubicBezTo>
                <a:cubicBezTo>
                  <a:pt x="4811013" y="1102508"/>
                  <a:pt x="4817093" y="1102508"/>
                  <a:pt x="4823175" y="1102508"/>
                </a:cubicBezTo>
                <a:cubicBezTo>
                  <a:pt x="4823175" y="1099265"/>
                  <a:pt x="4823175" y="1096022"/>
                  <a:pt x="4823175" y="1092779"/>
                </a:cubicBezTo>
                <a:cubicBezTo>
                  <a:pt x="4835333" y="1092779"/>
                  <a:pt x="4844453" y="1092779"/>
                  <a:pt x="4856613" y="1092779"/>
                </a:cubicBezTo>
                <a:cubicBezTo>
                  <a:pt x="4856613" y="1096022"/>
                  <a:pt x="4856613" y="1099265"/>
                  <a:pt x="4856613" y="1102508"/>
                </a:cubicBezTo>
                <a:cubicBezTo>
                  <a:pt x="4865733" y="1102508"/>
                  <a:pt x="4877895" y="1102508"/>
                  <a:pt x="4887015" y="1102508"/>
                </a:cubicBezTo>
                <a:cubicBezTo>
                  <a:pt x="4887015" y="1125206"/>
                  <a:pt x="4887015" y="1147905"/>
                  <a:pt x="4887015" y="1170603"/>
                </a:cubicBezTo>
                <a:cubicBezTo>
                  <a:pt x="4893095" y="1170603"/>
                  <a:pt x="4902215" y="1170603"/>
                  <a:pt x="4908295" y="1170603"/>
                </a:cubicBezTo>
                <a:cubicBezTo>
                  <a:pt x="4908295" y="1164117"/>
                  <a:pt x="4908295" y="1157633"/>
                  <a:pt x="4908295" y="1151147"/>
                </a:cubicBezTo>
                <a:cubicBezTo>
                  <a:pt x="4917415" y="1151147"/>
                  <a:pt x="4926535" y="1151147"/>
                  <a:pt x="4932615" y="1151147"/>
                </a:cubicBezTo>
                <a:cubicBezTo>
                  <a:pt x="4932615" y="1060353"/>
                  <a:pt x="4932615" y="972801"/>
                  <a:pt x="4932615" y="882006"/>
                </a:cubicBezTo>
                <a:cubicBezTo>
                  <a:pt x="4935655" y="878763"/>
                  <a:pt x="4938695" y="875520"/>
                  <a:pt x="4941735" y="872277"/>
                </a:cubicBezTo>
                <a:cubicBezTo>
                  <a:pt x="4978215" y="872277"/>
                  <a:pt x="5014695" y="872277"/>
                  <a:pt x="5051177" y="872277"/>
                </a:cubicBezTo>
                <a:lnTo>
                  <a:pt x="5051177" y="885249"/>
                </a:lnTo>
                <a:lnTo>
                  <a:pt x="5066377" y="885249"/>
                </a:lnTo>
                <a:cubicBezTo>
                  <a:pt x="5066377" y="943617"/>
                  <a:pt x="5066377" y="1001985"/>
                  <a:pt x="5066377" y="1057110"/>
                </a:cubicBezTo>
                <a:cubicBezTo>
                  <a:pt x="5078537" y="1057110"/>
                  <a:pt x="5087657" y="1057110"/>
                  <a:pt x="5099817" y="1057110"/>
                </a:cubicBezTo>
                <a:cubicBezTo>
                  <a:pt x="5099817" y="1024683"/>
                  <a:pt x="5099817" y="992256"/>
                  <a:pt x="5099817" y="956588"/>
                </a:cubicBezTo>
                <a:cubicBezTo>
                  <a:pt x="5111977" y="956588"/>
                  <a:pt x="5127177" y="956588"/>
                  <a:pt x="5139339" y="956588"/>
                </a:cubicBezTo>
                <a:cubicBezTo>
                  <a:pt x="5142377" y="956588"/>
                  <a:pt x="5142377" y="953345"/>
                  <a:pt x="5145417" y="950102"/>
                </a:cubicBezTo>
                <a:lnTo>
                  <a:pt x="5157579" y="950102"/>
                </a:lnTo>
                <a:cubicBezTo>
                  <a:pt x="5160617" y="953345"/>
                  <a:pt x="5160617" y="956588"/>
                  <a:pt x="5163657" y="956588"/>
                </a:cubicBezTo>
                <a:cubicBezTo>
                  <a:pt x="5172777" y="956588"/>
                  <a:pt x="5184939" y="956588"/>
                  <a:pt x="5197099" y="956588"/>
                </a:cubicBezTo>
                <a:cubicBezTo>
                  <a:pt x="5197099" y="898220"/>
                  <a:pt x="5197099" y="839852"/>
                  <a:pt x="5197099" y="781484"/>
                </a:cubicBezTo>
                <a:cubicBezTo>
                  <a:pt x="5197119" y="781479"/>
                  <a:pt x="5198419" y="781233"/>
                  <a:pt x="5282219" y="765270"/>
                </a:cubicBezTo>
                <a:cubicBezTo>
                  <a:pt x="5282219" y="765281"/>
                  <a:pt x="5282219" y="765392"/>
                  <a:pt x="5282219" y="766892"/>
                </a:cubicBezTo>
                <a:lnTo>
                  <a:pt x="5282219" y="778241"/>
                </a:lnTo>
                <a:cubicBezTo>
                  <a:pt x="5282245" y="778241"/>
                  <a:pt x="5283211" y="778241"/>
                  <a:pt x="5321739" y="778241"/>
                </a:cubicBezTo>
                <a:cubicBezTo>
                  <a:pt x="5321739" y="778274"/>
                  <a:pt x="5321739" y="781830"/>
                  <a:pt x="5321739" y="1160876"/>
                </a:cubicBezTo>
                <a:cubicBezTo>
                  <a:pt x="5330859" y="1160876"/>
                  <a:pt x="5343019" y="1160876"/>
                  <a:pt x="5355181" y="1160876"/>
                </a:cubicBezTo>
                <a:cubicBezTo>
                  <a:pt x="5355181" y="1157633"/>
                  <a:pt x="5355181" y="1157633"/>
                  <a:pt x="5355181" y="1154390"/>
                </a:cubicBezTo>
                <a:cubicBezTo>
                  <a:pt x="5361259" y="1154390"/>
                  <a:pt x="5367339" y="1154390"/>
                  <a:pt x="5373421" y="1154390"/>
                </a:cubicBezTo>
                <a:cubicBezTo>
                  <a:pt x="5373421" y="1157633"/>
                  <a:pt x="5373421" y="1157633"/>
                  <a:pt x="5373421" y="1160876"/>
                </a:cubicBezTo>
                <a:cubicBezTo>
                  <a:pt x="5385581" y="1160876"/>
                  <a:pt x="5397739" y="1160876"/>
                  <a:pt x="5409901" y="1160876"/>
                </a:cubicBezTo>
                <a:cubicBezTo>
                  <a:pt x="5409901" y="1154390"/>
                  <a:pt x="5409901" y="1147905"/>
                  <a:pt x="5409901" y="1141419"/>
                </a:cubicBezTo>
                <a:cubicBezTo>
                  <a:pt x="5425101" y="1141419"/>
                  <a:pt x="5440301" y="1141419"/>
                  <a:pt x="5452461" y="1141419"/>
                </a:cubicBezTo>
                <a:cubicBezTo>
                  <a:pt x="5458541" y="1134933"/>
                  <a:pt x="5464623" y="1134933"/>
                  <a:pt x="5470701" y="1134933"/>
                </a:cubicBezTo>
                <a:cubicBezTo>
                  <a:pt x="5479821" y="1141419"/>
                  <a:pt x="5491983" y="1141419"/>
                  <a:pt x="5501103" y="1141419"/>
                </a:cubicBezTo>
                <a:cubicBezTo>
                  <a:pt x="5501103" y="1131692"/>
                  <a:pt x="5501103" y="1125206"/>
                  <a:pt x="5501103" y="1115478"/>
                </a:cubicBezTo>
                <a:lnTo>
                  <a:pt x="5513263" y="1115478"/>
                </a:lnTo>
                <a:cubicBezTo>
                  <a:pt x="5513263" y="1108992"/>
                  <a:pt x="5513263" y="1102508"/>
                  <a:pt x="5513263" y="1096022"/>
                </a:cubicBezTo>
                <a:cubicBezTo>
                  <a:pt x="5540623" y="1096022"/>
                  <a:pt x="5571023" y="1096022"/>
                  <a:pt x="5598383" y="1096022"/>
                </a:cubicBezTo>
                <a:cubicBezTo>
                  <a:pt x="5598383" y="1079808"/>
                  <a:pt x="5598383" y="1066838"/>
                  <a:pt x="5598383" y="1050624"/>
                </a:cubicBezTo>
                <a:cubicBezTo>
                  <a:pt x="5607503" y="1050624"/>
                  <a:pt x="5616623" y="1050624"/>
                  <a:pt x="5625743" y="1050624"/>
                </a:cubicBezTo>
                <a:cubicBezTo>
                  <a:pt x="5625743" y="1047381"/>
                  <a:pt x="5625743" y="1044140"/>
                  <a:pt x="5625743" y="1040897"/>
                </a:cubicBezTo>
                <a:cubicBezTo>
                  <a:pt x="5631823" y="1040897"/>
                  <a:pt x="5637903" y="1040897"/>
                  <a:pt x="5643983" y="1040897"/>
                </a:cubicBezTo>
                <a:cubicBezTo>
                  <a:pt x="5643983" y="1044140"/>
                  <a:pt x="5643983" y="1047381"/>
                  <a:pt x="5643983" y="1050624"/>
                </a:cubicBezTo>
                <a:cubicBezTo>
                  <a:pt x="5653103" y="1050624"/>
                  <a:pt x="5659183" y="1050624"/>
                  <a:pt x="5668303" y="1050624"/>
                </a:cubicBezTo>
                <a:cubicBezTo>
                  <a:pt x="5668303" y="1073324"/>
                  <a:pt x="5668303" y="1099265"/>
                  <a:pt x="5668303" y="1125206"/>
                </a:cubicBezTo>
                <a:cubicBezTo>
                  <a:pt x="5683503" y="1125206"/>
                  <a:pt x="5701745" y="1125206"/>
                  <a:pt x="5716945" y="1125206"/>
                </a:cubicBezTo>
                <a:cubicBezTo>
                  <a:pt x="5716945" y="1112235"/>
                  <a:pt x="5716945" y="1099265"/>
                  <a:pt x="5716945" y="1086294"/>
                </a:cubicBezTo>
                <a:cubicBezTo>
                  <a:pt x="5735185" y="1086294"/>
                  <a:pt x="5756465" y="1086294"/>
                  <a:pt x="5774705" y="1086294"/>
                </a:cubicBezTo>
                <a:cubicBezTo>
                  <a:pt x="5774705" y="1070081"/>
                  <a:pt x="5774705" y="1057110"/>
                  <a:pt x="5774705" y="1040897"/>
                </a:cubicBezTo>
                <a:cubicBezTo>
                  <a:pt x="5799027" y="1040897"/>
                  <a:pt x="5823345" y="1040897"/>
                  <a:pt x="5847667" y="1040897"/>
                </a:cubicBezTo>
                <a:cubicBezTo>
                  <a:pt x="5847667" y="1040940"/>
                  <a:pt x="5847667" y="1043603"/>
                  <a:pt x="5847667" y="1207631"/>
                </a:cubicBezTo>
                <a:lnTo>
                  <a:pt x="5847667" y="1228299"/>
                </a:lnTo>
                <a:lnTo>
                  <a:pt x="5946479" y="1228299"/>
                </a:lnTo>
                <a:lnTo>
                  <a:pt x="5946479" y="1386957"/>
                </a:lnTo>
                <a:lnTo>
                  <a:pt x="5946479" y="1421828"/>
                </a:lnTo>
                <a:lnTo>
                  <a:pt x="5968919" y="1421828"/>
                </a:lnTo>
                <a:cubicBezTo>
                  <a:pt x="5968919" y="1421828"/>
                  <a:pt x="5968919" y="1421828"/>
                  <a:pt x="5968919" y="1420085"/>
                </a:cubicBezTo>
                <a:lnTo>
                  <a:pt x="5968919" y="1407881"/>
                </a:lnTo>
                <a:cubicBezTo>
                  <a:pt x="5968919" y="1407881"/>
                  <a:pt x="5968919" y="1407881"/>
                  <a:pt x="6035789" y="1407881"/>
                </a:cubicBezTo>
                <a:cubicBezTo>
                  <a:pt x="6035789" y="1407881"/>
                  <a:pt x="6035789" y="1407881"/>
                  <a:pt x="6035789" y="1439262"/>
                </a:cubicBezTo>
                <a:cubicBezTo>
                  <a:pt x="6035789" y="1439262"/>
                  <a:pt x="6035789" y="1439262"/>
                  <a:pt x="6039131" y="1441007"/>
                </a:cubicBezTo>
                <a:lnTo>
                  <a:pt x="6062537" y="1453211"/>
                </a:lnTo>
                <a:cubicBezTo>
                  <a:pt x="6062537" y="1453211"/>
                  <a:pt x="6062537" y="1453211"/>
                  <a:pt x="6062537" y="1498541"/>
                </a:cubicBezTo>
                <a:cubicBezTo>
                  <a:pt x="6062537" y="1498541"/>
                  <a:pt x="6062537" y="1498541"/>
                  <a:pt x="6064627" y="1499414"/>
                </a:cubicBezTo>
                <a:lnTo>
                  <a:pt x="6079255" y="1505516"/>
                </a:lnTo>
                <a:cubicBezTo>
                  <a:pt x="6079255" y="1505516"/>
                  <a:pt x="6079255" y="1505516"/>
                  <a:pt x="6079255" y="1503773"/>
                </a:cubicBezTo>
                <a:lnTo>
                  <a:pt x="6079255" y="1491567"/>
                </a:lnTo>
                <a:cubicBezTo>
                  <a:pt x="6079255" y="1491567"/>
                  <a:pt x="6079255" y="1491567"/>
                  <a:pt x="6080927" y="1491567"/>
                </a:cubicBezTo>
                <a:lnTo>
                  <a:pt x="6092629" y="1491567"/>
                </a:lnTo>
                <a:cubicBezTo>
                  <a:pt x="6092629" y="1491567"/>
                  <a:pt x="6092629" y="1491567"/>
                  <a:pt x="6092629" y="1490259"/>
                </a:cubicBezTo>
                <a:lnTo>
                  <a:pt x="6092629" y="1481106"/>
                </a:lnTo>
                <a:cubicBezTo>
                  <a:pt x="6092629" y="1481106"/>
                  <a:pt x="6092629" y="1481106"/>
                  <a:pt x="6090957" y="1481106"/>
                </a:cubicBezTo>
                <a:lnTo>
                  <a:pt x="6079255" y="1481106"/>
                </a:lnTo>
                <a:cubicBezTo>
                  <a:pt x="6079255" y="1481106"/>
                  <a:pt x="6079255" y="1481106"/>
                  <a:pt x="6079255" y="1479363"/>
                </a:cubicBezTo>
                <a:lnTo>
                  <a:pt x="6079255" y="1467159"/>
                </a:lnTo>
                <a:cubicBezTo>
                  <a:pt x="6079255" y="1467159"/>
                  <a:pt x="6079255" y="1467159"/>
                  <a:pt x="6080927" y="1467159"/>
                </a:cubicBezTo>
                <a:lnTo>
                  <a:pt x="6092629" y="1467159"/>
                </a:lnTo>
                <a:cubicBezTo>
                  <a:pt x="6092629" y="1467159"/>
                  <a:pt x="6092629" y="1467159"/>
                  <a:pt x="6092629" y="1465415"/>
                </a:cubicBezTo>
                <a:lnTo>
                  <a:pt x="6092629" y="1453211"/>
                </a:lnTo>
                <a:cubicBezTo>
                  <a:pt x="6092629" y="1453211"/>
                  <a:pt x="6092629" y="1453211"/>
                  <a:pt x="6090957" y="1453211"/>
                </a:cubicBezTo>
                <a:lnTo>
                  <a:pt x="6079255" y="1453211"/>
                </a:lnTo>
                <a:cubicBezTo>
                  <a:pt x="6079255" y="1453211"/>
                  <a:pt x="6079255" y="1453211"/>
                  <a:pt x="6079255" y="1451468"/>
                </a:cubicBezTo>
                <a:lnTo>
                  <a:pt x="6079255" y="1439262"/>
                </a:lnTo>
                <a:cubicBezTo>
                  <a:pt x="6079255" y="1439262"/>
                  <a:pt x="6079255" y="1439262"/>
                  <a:pt x="6080927" y="1439262"/>
                </a:cubicBezTo>
                <a:lnTo>
                  <a:pt x="6092629" y="1439262"/>
                </a:lnTo>
                <a:cubicBezTo>
                  <a:pt x="6092629" y="1439262"/>
                  <a:pt x="6092629" y="1439262"/>
                  <a:pt x="6092629" y="1437956"/>
                </a:cubicBezTo>
                <a:lnTo>
                  <a:pt x="6092629" y="1428803"/>
                </a:lnTo>
                <a:cubicBezTo>
                  <a:pt x="6092629" y="1428803"/>
                  <a:pt x="6092629" y="1428803"/>
                  <a:pt x="6090957" y="1428803"/>
                </a:cubicBezTo>
                <a:lnTo>
                  <a:pt x="6079255" y="1428803"/>
                </a:lnTo>
                <a:cubicBezTo>
                  <a:pt x="6079255" y="1428803"/>
                  <a:pt x="6079255" y="1428803"/>
                  <a:pt x="6079255" y="1427058"/>
                </a:cubicBezTo>
                <a:lnTo>
                  <a:pt x="6079255" y="1414854"/>
                </a:lnTo>
                <a:cubicBezTo>
                  <a:pt x="6079255" y="1414854"/>
                  <a:pt x="6079255" y="1414854"/>
                  <a:pt x="6080927" y="1414854"/>
                </a:cubicBezTo>
                <a:lnTo>
                  <a:pt x="6092629" y="1414854"/>
                </a:lnTo>
                <a:cubicBezTo>
                  <a:pt x="6092629" y="1414854"/>
                  <a:pt x="6092629" y="1414854"/>
                  <a:pt x="6092629" y="1413111"/>
                </a:cubicBezTo>
                <a:lnTo>
                  <a:pt x="6092629" y="1400906"/>
                </a:lnTo>
                <a:cubicBezTo>
                  <a:pt x="6092629" y="1400906"/>
                  <a:pt x="6092629" y="1400906"/>
                  <a:pt x="6090957" y="1400906"/>
                </a:cubicBezTo>
                <a:lnTo>
                  <a:pt x="6079255" y="1400906"/>
                </a:lnTo>
                <a:cubicBezTo>
                  <a:pt x="6079255" y="1400906"/>
                  <a:pt x="6079255" y="1400906"/>
                  <a:pt x="6079255" y="1399599"/>
                </a:cubicBezTo>
                <a:lnTo>
                  <a:pt x="6079255" y="1390445"/>
                </a:lnTo>
                <a:cubicBezTo>
                  <a:pt x="6079255" y="1390445"/>
                  <a:pt x="6079255" y="1390445"/>
                  <a:pt x="6080927" y="1390445"/>
                </a:cubicBezTo>
                <a:lnTo>
                  <a:pt x="6092629" y="1390445"/>
                </a:lnTo>
                <a:cubicBezTo>
                  <a:pt x="6092629" y="1390445"/>
                  <a:pt x="6092629" y="1390445"/>
                  <a:pt x="6092629" y="1388702"/>
                </a:cubicBezTo>
                <a:lnTo>
                  <a:pt x="6092629" y="1376498"/>
                </a:lnTo>
                <a:cubicBezTo>
                  <a:pt x="6092629" y="1376498"/>
                  <a:pt x="6092629" y="1376498"/>
                  <a:pt x="6090957" y="1376498"/>
                </a:cubicBezTo>
                <a:lnTo>
                  <a:pt x="6079255" y="1376498"/>
                </a:lnTo>
                <a:cubicBezTo>
                  <a:pt x="6079255" y="1376498"/>
                  <a:pt x="6079255" y="1376498"/>
                  <a:pt x="6079255" y="1374755"/>
                </a:cubicBezTo>
                <a:lnTo>
                  <a:pt x="6079255" y="1362549"/>
                </a:lnTo>
                <a:cubicBezTo>
                  <a:pt x="6079255" y="1362549"/>
                  <a:pt x="6079255" y="1362549"/>
                  <a:pt x="6080927" y="1362549"/>
                </a:cubicBezTo>
                <a:lnTo>
                  <a:pt x="6092629" y="1362549"/>
                </a:lnTo>
                <a:cubicBezTo>
                  <a:pt x="6092629" y="1362549"/>
                  <a:pt x="6092629" y="1362549"/>
                  <a:pt x="6092629" y="1360806"/>
                </a:cubicBezTo>
                <a:lnTo>
                  <a:pt x="6092629" y="1348602"/>
                </a:lnTo>
                <a:cubicBezTo>
                  <a:pt x="6092629" y="1348602"/>
                  <a:pt x="6092629" y="1348602"/>
                  <a:pt x="6090957" y="1348602"/>
                </a:cubicBezTo>
                <a:lnTo>
                  <a:pt x="6079255" y="1348602"/>
                </a:lnTo>
                <a:cubicBezTo>
                  <a:pt x="6079255" y="1348602"/>
                  <a:pt x="6079255" y="1348602"/>
                  <a:pt x="6079255" y="1347294"/>
                </a:cubicBezTo>
                <a:lnTo>
                  <a:pt x="6079255" y="1338141"/>
                </a:lnTo>
                <a:cubicBezTo>
                  <a:pt x="6079255" y="1338141"/>
                  <a:pt x="6079255" y="1338141"/>
                  <a:pt x="6080927" y="1338141"/>
                </a:cubicBezTo>
                <a:lnTo>
                  <a:pt x="6092629" y="1338141"/>
                </a:lnTo>
                <a:cubicBezTo>
                  <a:pt x="6092629" y="1338141"/>
                  <a:pt x="6092629" y="1338141"/>
                  <a:pt x="6092629" y="1336397"/>
                </a:cubicBezTo>
                <a:lnTo>
                  <a:pt x="6092629" y="1324193"/>
                </a:lnTo>
                <a:cubicBezTo>
                  <a:pt x="6092629" y="1324193"/>
                  <a:pt x="6092629" y="1324193"/>
                  <a:pt x="6090957" y="1324193"/>
                </a:cubicBezTo>
                <a:lnTo>
                  <a:pt x="6079255" y="1324193"/>
                </a:lnTo>
                <a:cubicBezTo>
                  <a:pt x="6079255" y="1324193"/>
                  <a:pt x="6079255" y="1324193"/>
                  <a:pt x="6079255" y="1322450"/>
                </a:cubicBezTo>
                <a:lnTo>
                  <a:pt x="6079255" y="1310244"/>
                </a:lnTo>
                <a:cubicBezTo>
                  <a:pt x="6079255" y="1310244"/>
                  <a:pt x="6079255" y="1310244"/>
                  <a:pt x="6080927" y="1310244"/>
                </a:cubicBezTo>
                <a:lnTo>
                  <a:pt x="6092629" y="1310244"/>
                </a:lnTo>
                <a:cubicBezTo>
                  <a:pt x="6092629" y="1310244"/>
                  <a:pt x="6092629" y="1310244"/>
                  <a:pt x="6092629" y="1308938"/>
                </a:cubicBezTo>
                <a:lnTo>
                  <a:pt x="6092629" y="1299785"/>
                </a:lnTo>
                <a:cubicBezTo>
                  <a:pt x="6092629" y="1299785"/>
                  <a:pt x="6092629" y="1299785"/>
                  <a:pt x="6090957" y="1299785"/>
                </a:cubicBezTo>
                <a:lnTo>
                  <a:pt x="6079255" y="1299785"/>
                </a:lnTo>
                <a:cubicBezTo>
                  <a:pt x="6079255" y="1299785"/>
                  <a:pt x="6079255" y="1299785"/>
                  <a:pt x="6079255" y="1298040"/>
                </a:cubicBezTo>
                <a:lnTo>
                  <a:pt x="6079255" y="1285836"/>
                </a:lnTo>
                <a:cubicBezTo>
                  <a:pt x="6079255" y="1285836"/>
                  <a:pt x="6079255" y="1285836"/>
                  <a:pt x="6080927" y="1285836"/>
                </a:cubicBezTo>
                <a:lnTo>
                  <a:pt x="6092629" y="1285836"/>
                </a:lnTo>
                <a:cubicBezTo>
                  <a:pt x="6092629" y="1285836"/>
                  <a:pt x="6092629" y="1285836"/>
                  <a:pt x="6092629" y="1284093"/>
                </a:cubicBezTo>
                <a:lnTo>
                  <a:pt x="6092629" y="1271888"/>
                </a:lnTo>
                <a:cubicBezTo>
                  <a:pt x="6092629" y="1271888"/>
                  <a:pt x="6092629" y="1271888"/>
                  <a:pt x="6090957" y="1271888"/>
                </a:cubicBezTo>
                <a:lnTo>
                  <a:pt x="6079255" y="1271888"/>
                </a:lnTo>
                <a:cubicBezTo>
                  <a:pt x="6079255" y="1271888"/>
                  <a:pt x="6079255" y="1271888"/>
                  <a:pt x="6079255" y="1270145"/>
                </a:cubicBezTo>
                <a:lnTo>
                  <a:pt x="6079255" y="1257941"/>
                </a:lnTo>
                <a:cubicBezTo>
                  <a:pt x="6079255" y="1257941"/>
                  <a:pt x="6079255" y="1257941"/>
                  <a:pt x="6080927" y="1257941"/>
                </a:cubicBezTo>
                <a:lnTo>
                  <a:pt x="6092629" y="1257941"/>
                </a:lnTo>
                <a:cubicBezTo>
                  <a:pt x="6092629" y="1257941"/>
                  <a:pt x="6092629" y="1257941"/>
                  <a:pt x="6092629" y="1256633"/>
                </a:cubicBezTo>
                <a:lnTo>
                  <a:pt x="6092629" y="1247480"/>
                </a:lnTo>
                <a:cubicBezTo>
                  <a:pt x="6092629" y="1247480"/>
                  <a:pt x="6092629" y="1247480"/>
                  <a:pt x="6090957" y="1247480"/>
                </a:cubicBezTo>
                <a:lnTo>
                  <a:pt x="6079255" y="1247480"/>
                </a:lnTo>
                <a:cubicBezTo>
                  <a:pt x="6079255" y="1247480"/>
                  <a:pt x="6079255" y="1247480"/>
                  <a:pt x="6079255" y="1245737"/>
                </a:cubicBezTo>
                <a:lnTo>
                  <a:pt x="6079255" y="1233531"/>
                </a:lnTo>
                <a:cubicBezTo>
                  <a:pt x="6079255" y="1233531"/>
                  <a:pt x="6079255" y="1233531"/>
                  <a:pt x="6080927" y="1233531"/>
                </a:cubicBezTo>
                <a:lnTo>
                  <a:pt x="6092629" y="1233531"/>
                </a:lnTo>
                <a:cubicBezTo>
                  <a:pt x="6092629" y="1233531"/>
                  <a:pt x="6092629" y="1233531"/>
                  <a:pt x="6092629" y="1231788"/>
                </a:cubicBezTo>
                <a:lnTo>
                  <a:pt x="6092629" y="1219584"/>
                </a:lnTo>
                <a:cubicBezTo>
                  <a:pt x="6092629" y="1219584"/>
                  <a:pt x="6092629" y="1219584"/>
                  <a:pt x="6090957" y="1219584"/>
                </a:cubicBezTo>
                <a:lnTo>
                  <a:pt x="6079255" y="1219584"/>
                </a:lnTo>
                <a:cubicBezTo>
                  <a:pt x="6079255" y="1219584"/>
                  <a:pt x="6079255" y="1219584"/>
                  <a:pt x="6079255" y="1217840"/>
                </a:cubicBezTo>
                <a:lnTo>
                  <a:pt x="6079255" y="1205636"/>
                </a:lnTo>
                <a:cubicBezTo>
                  <a:pt x="6079255" y="1205636"/>
                  <a:pt x="6079255" y="1205636"/>
                  <a:pt x="6080927" y="1205636"/>
                </a:cubicBezTo>
                <a:lnTo>
                  <a:pt x="6092629" y="1205636"/>
                </a:lnTo>
                <a:cubicBezTo>
                  <a:pt x="6092629" y="1205636"/>
                  <a:pt x="6092629" y="1205636"/>
                  <a:pt x="6092629" y="1204328"/>
                </a:cubicBezTo>
                <a:lnTo>
                  <a:pt x="6092629" y="1195175"/>
                </a:lnTo>
                <a:cubicBezTo>
                  <a:pt x="6092629" y="1195175"/>
                  <a:pt x="6092629" y="1195175"/>
                  <a:pt x="6090957" y="1195175"/>
                </a:cubicBezTo>
                <a:lnTo>
                  <a:pt x="6079255" y="1195175"/>
                </a:lnTo>
                <a:cubicBezTo>
                  <a:pt x="6079255" y="1195175"/>
                  <a:pt x="6079255" y="1195175"/>
                  <a:pt x="6079255" y="1193432"/>
                </a:cubicBezTo>
                <a:lnTo>
                  <a:pt x="6079255" y="1181226"/>
                </a:lnTo>
                <a:cubicBezTo>
                  <a:pt x="6079255" y="1181226"/>
                  <a:pt x="6079255" y="1181226"/>
                  <a:pt x="6080927" y="1181226"/>
                </a:cubicBezTo>
                <a:lnTo>
                  <a:pt x="6092629" y="1181226"/>
                </a:lnTo>
                <a:cubicBezTo>
                  <a:pt x="6092629" y="1181226"/>
                  <a:pt x="6092629" y="1181226"/>
                  <a:pt x="6090957" y="1178612"/>
                </a:cubicBezTo>
                <a:lnTo>
                  <a:pt x="6079255" y="1160306"/>
                </a:lnTo>
                <a:cubicBezTo>
                  <a:pt x="6079255" y="1160306"/>
                  <a:pt x="6079255" y="1160306"/>
                  <a:pt x="6079255" y="1104513"/>
                </a:cubicBezTo>
                <a:cubicBezTo>
                  <a:pt x="6079255" y="1104513"/>
                  <a:pt x="6079255" y="1104513"/>
                  <a:pt x="6303271" y="1104513"/>
                </a:cubicBezTo>
                <a:cubicBezTo>
                  <a:pt x="6303271" y="1104513"/>
                  <a:pt x="6303271" y="1104513"/>
                  <a:pt x="6323331" y="1135896"/>
                </a:cubicBezTo>
                <a:cubicBezTo>
                  <a:pt x="6323331" y="1135896"/>
                  <a:pt x="6323331" y="1135896"/>
                  <a:pt x="6323331" y="1205636"/>
                </a:cubicBezTo>
                <a:cubicBezTo>
                  <a:pt x="6323331" y="1205636"/>
                  <a:pt x="6323331" y="1205636"/>
                  <a:pt x="6321659" y="1205636"/>
                </a:cubicBezTo>
                <a:lnTo>
                  <a:pt x="6309957" y="1205636"/>
                </a:lnTo>
                <a:cubicBezTo>
                  <a:pt x="6309957" y="1205636"/>
                  <a:pt x="6309957" y="1205636"/>
                  <a:pt x="6309957" y="1207379"/>
                </a:cubicBezTo>
                <a:lnTo>
                  <a:pt x="6309957" y="1219584"/>
                </a:lnTo>
                <a:cubicBezTo>
                  <a:pt x="6309957" y="1219584"/>
                  <a:pt x="6309957" y="1219584"/>
                  <a:pt x="6311629" y="1219584"/>
                </a:cubicBezTo>
                <a:lnTo>
                  <a:pt x="6323331" y="1219584"/>
                </a:lnTo>
                <a:cubicBezTo>
                  <a:pt x="6323331" y="1219584"/>
                  <a:pt x="6323331" y="1219584"/>
                  <a:pt x="6323331" y="1221327"/>
                </a:cubicBezTo>
                <a:lnTo>
                  <a:pt x="6323331" y="1233531"/>
                </a:lnTo>
                <a:cubicBezTo>
                  <a:pt x="6323331" y="1233531"/>
                  <a:pt x="6323331" y="1233531"/>
                  <a:pt x="6321659" y="1233531"/>
                </a:cubicBezTo>
                <a:lnTo>
                  <a:pt x="6309957" y="1233531"/>
                </a:lnTo>
                <a:cubicBezTo>
                  <a:pt x="6309957" y="1233531"/>
                  <a:pt x="6309957" y="1233531"/>
                  <a:pt x="6309957" y="1235274"/>
                </a:cubicBezTo>
                <a:lnTo>
                  <a:pt x="6309957" y="1247480"/>
                </a:lnTo>
                <a:cubicBezTo>
                  <a:pt x="6309957" y="1247480"/>
                  <a:pt x="6309957" y="1247480"/>
                  <a:pt x="6311629" y="1247480"/>
                </a:cubicBezTo>
                <a:lnTo>
                  <a:pt x="6323331" y="1247480"/>
                </a:lnTo>
                <a:cubicBezTo>
                  <a:pt x="6323331" y="1247480"/>
                  <a:pt x="6323331" y="1247480"/>
                  <a:pt x="6323331" y="1248788"/>
                </a:cubicBezTo>
                <a:lnTo>
                  <a:pt x="6323331" y="1257941"/>
                </a:lnTo>
                <a:cubicBezTo>
                  <a:pt x="6323331" y="1257941"/>
                  <a:pt x="6323331" y="1257941"/>
                  <a:pt x="6321659" y="1257941"/>
                </a:cubicBezTo>
                <a:lnTo>
                  <a:pt x="6309957" y="1257941"/>
                </a:lnTo>
                <a:cubicBezTo>
                  <a:pt x="6309957" y="1257941"/>
                  <a:pt x="6309957" y="1257941"/>
                  <a:pt x="6309957" y="1259684"/>
                </a:cubicBezTo>
                <a:lnTo>
                  <a:pt x="6309957" y="1271888"/>
                </a:lnTo>
                <a:cubicBezTo>
                  <a:pt x="6309957" y="1271888"/>
                  <a:pt x="6309957" y="1271888"/>
                  <a:pt x="6311629" y="1271888"/>
                </a:cubicBezTo>
                <a:lnTo>
                  <a:pt x="6323331" y="1271888"/>
                </a:lnTo>
                <a:cubicBezTo>
                  <a:pt x="6323331" y="1271888"/>
                  <a:pt x="6323331" y="1271888"/>
                  <a:pt x="6323331" y="1273632"/>
                </a:cubicBezTo>
                <a:lnTo>
                  <a:pt x="6323331" y="1285836"/>
                </a:lnTo>
                <a:cubicBezTo>
                  <a:pt x="6323331" y="1285836"/>
                  <a:pt x="6323331" y="1285836"/>
                  <a:pt x="6321659" y="1285836"/>
                </a:cubicBezTo>
                <a:lnTo>
                  <a:pt x="6309957" y="1285836"/>
                </a:lnTo>
                <a:cubicBezTo>
                  <a:pt x="6309957" y="1285836"/>
                  <a:pt x="6309957" y="1285836"/>
                  <a:pt x="6309957" y="1287579"/>
                </a:cubicBezTo>
                <a:lnTo>
                  <a:pt x="6309957" y="1299785"/>
                </a:lnTo>
                <a:cubicBezTo>
                  <a:pt x="6309957" y="1299785"/>
                  <a:pt x="6309957" y="1299785"/>
                  <a:pt x="6311629" y="1299785"/>
                </a:cubicBezTo>
                <a:lnTo>
                  <a:pt x="6323331" y="1299785"/>
                </a:lnTo>
                <a:cubicBezTo>
                  <a:pt x="6323331" y="1299785"/>
                  <a:pt x="6323331" y="1299785"/>
                  <a:pt x="6323331" y="1301091"/>
                </a:cubicBezTo>
                <a:lnTo>
                  <a:pt x="6323331" y="1310244"/>
                </a:lnTo>
                <a:cubicBezTo>
                  <a:pt x="6323331" y="1310244"/>
                  <a:pt x="6323331" y="1310244"/>
                  <a:pt x="6321659" y="1310244"/>
                </a:cubicBezTo>
                <a:lnTo>
                  <a:pt x="6309957" y="1310244"/>
                </a:lnTo>
                <a:cubicBezTo>
                  <a:pt x="6309957" y="1310244"/>
                  <a:pt x="6309957" y="1310244"/>
                  <a:pt x="6309957" y="1311989"/>
                </a:cubicBezTo>
                <a:lnTo>
                  <a:pt x="6309957" y="1324193"/>
                </a:lnTo>
                <a:cubicBezTo>
                  <a:pt x="6309957" y="1324193"/>
                  <a:pt x="6309957" y="1324193"/>
                  <a:pt x="6311629" y="1324193"/>
                </a:cubicBezTo>
                <a:lnTo>
                  <a:pt x="6323331" y="1324193"/>
                </a:lnTo>
                <a:cubicBezTo>
                  <a:pt x="6323331" y="1324193"/>
                  <a:pt x="6323331" y="1324193"/>
                  <a:pt x="6323331" y="1325936"/>
                </a:cubicBezTo>
                <a:lnTo>
                  <a:pt x="6323331" y="1338141"/>
                </a:lnTo>
                <a:cubicBezTo>
                  <a:pt x="6323331" y="1338141"/>
                  <a:pt x="6323331" y="1338141"/>
                  <a:pt x="6321659" y="1338141"/>
                </a:cubicBezTo>
                <a:lnTo>
                  <a:pt x="6309957" y="1338141"/>
                </a:lnTo>
                <a:cubicBezTo>
                  <a:pt x="6309957" y="1338141"/>
                  <a:pt x="6309957" y="1338141"/>
                  <a:pt x="6309957" y="1339448"/>
                </a:cubicBezTo>
                <a:lnTo>
                  <a:pt x="6309957" y="1348602"/>
                </a:lnTo>
                <a:cubicBezTo>
                  <a:pt x="6309957" y="1348602"/>
                  <a:pt x="6309957" y="1348602"/>
                  <a:pt x="6311629" y="1348602"/>
                </a:cubicBezTo>
                <a:lnTo>
                  <a:pt x="6323331" y="1348602"/>
                </a:lnTo>
                <a:cubicBezTo>
                  <a:pt x="6323331" y="1348602"/>
                  <a:pt x="6323331" y="1348602"/>
                  <a:pt x="6323331" y="1350345"/>
                </a:cubicBezTo>
                <a:lnTo>
                  <a:pt x="6323331" y="1362549"/>
                </a:lnTo>
                <a:cubicBezTo>
                  <a:pt x="6323331" y="1362549"/>
                  <a:pt x="6323331" y="1362549"/>
                  <a:pt x="6321659" y="1362549"/>
                </a:cubicBezTo>
                <a:lnTo>
                  <a:pt x="6309957" y="1362549"/>
                </a:lnTo>
                <a:cubicBezTo>
                  <a:pt x="6309957" y="1362549"/>
                  <a:pt x="6309957" y="1362549"/>
                  <a:pt x="6309957" y="1364292"/>
                </a:cubicBezTo>
                <a:lnTo>
                  <a:pt x="6309957" y="1376498"/>
                </a:lnTo>
                <a:cubicBezTo>
                  <a:pt x="6309957" y="1376498"/>
                  <a:pt x="6309957" y="1376498"/>
                  <a:pt x="6311629" y="1376498"/>
                </a:cubicBezTo>
                <a:lnTo>
                  <a:pt x="6323331" y="1376498"/>
                </a:lnTo>
                <a:cubicBezTo>
                  <a:pt x="6323331" y="1376498"/>
                  <a:pt x="6323331" y="1376498"/>
                  <a:pt x="6323331" y="1378241"/>
                </a:cubicBezTo>
                <a:lnTo>
                  <a:pt x="6323331" y="1390445"/>
                </a:lnTo>
                <a:cubicBezTo>
                  <a:pt x="6323331" y="1390445"/>
                  <a:pt x="6323331" y="1390445"/>
                  <a:pt x="6321659" y="1390445"/>
                </a:cubicBezTo>
                <a:lnTo>
                  <a:pt x="6309957" y="1390445"/>
                </a:lnTo>
                <a:cubicBezTo>
                  <a:pt x="6309957" y="1390445"/>
                  <a:pt x="6309957" y="1390445"/>
                  <a:pt x="6309957" y="1391753"/>
                </a:cubicBezTo>
                <a:lnTo>
                  <a:pt x="6309957" y="1400906"/>
                </a:lnTo>
                <a:cubicBezTo>
                  <a:pt x="6309957" y="1400906"/>
                  <a:pt x="6309957" y="1400906"/>
                  <a:pt x="6311629" y="1400906"/>
                </a:cubicBezTo>
                <a:lnTo>
                  <a:pt x="6323331" y="1400906"/>
                </a:lnTo>
                <a:cubicBezTo>
                  <a:pt x="6323331" y="1400906"/>
                  <a:pt x="6323331" y="1400906"/>
                  <a:pt x="6323331" y="1402650"/>
                </a:cubicBezTo>
                <a:lnTo>
                  <a:pt x="6323331" y="1414854"/>
                </a:lnTo>
                <a:cubicBezTo>
                  <a:pt x="6323331" y="1414854"/>
                  <a:pt x="6323331" y="1414854"/>
                  <a:pt x="6321659" y="1414854"/>
                </a:cubicBezTo>
                <a:lnTo>
                  <a:pt x="6309957" y="1414854"/>
                </a:lnTo>
                <a:cubicBezTo>
                  <a:pt x="6309957" y="1414854"/>
                  <a:pt x="6309957" y="1414854"/>
                  <a:pt x="6309957" y="1416597"/>
                </a:cubicBezTo>
                <a:lnTo>
                  <a:pt x="6309957" y="1428803"/>
                </a:lnTo>
                <a:cubicBezTo>
                  <a:pt x="6309957" y="1428803"/>
                  <a:pt x="6309957" y="1428803"/>
                  <a:pt x="6311629" y="1428803"/>
                </a:cubicBezTo>
                <a:lnTo>
                  <a:pt x="6323331" y="1428803"/>
                </a:lnTo>
                <a:cubicBezTo>
                  <a:pt x="6323331" y="1428803"/>
                  <a:pt x="6323331" y="1428803"/>
                  <a:pt x="6323331" y="1430109"/>
                </a:cubicBezTo>
                <a:lnTo>
                  <a:pt x="6323331" y="1439262"/>
                </a:lnTo>
                <a:cubicBezTo>
                  <a:pt x="6323331" y="1439262"/>
                  <a:pt x="6323331" y="1439262"/>
                  <a:pt x="6321659" y="1439262"/>
                </a:cubicBezTo>
                <a:lnTo>
                  <a:pt x="6309957" y="1439262"/>
                </a:lnTo>
                <a:cubicBezTo>
                  <a:pt x="6309957" y="1439262"/>
                  <a:pt x="6309957" y="1439262"/>
                  <a:pt x="6309957" y="1441007"/>
                </a:cubicBezTo>
                <a:lnTo>
                  <a:pt x="6309957" y="1453211"/>
                </a:lnTo>
                <a:cubicBezTo>
                  <a:pt x="6309957" y="1453211"/>
                  <a:pt x="6309957" y="1453211"/>
                  <a:pt x="6311629" y="1453211"/>
                </a:cubicBezTo>
                <a:lnTo>
                  <a:pt x="6323331" y="1453211"/>
                </a:lnTo>
                <a:cubicBezTo>
                  <a:pt x="6323331" y="1453211"/>
                  <a:pt x="6323331" y="1453211"/>
                  <a:pt x="6323331" y="1454954"/>
                </a:cubicBezTo>
                <a:lnTo>
                  <a:pt x="6323331" y="1467159"/>
                </a:lnTo>
                <a:cubicBezTo>
                  <a:pt x="6323331" y="1467159"/>
                  <a:pt x="6323331" y="1467159"/>
                  <a:pt x="6321659" y="1467159"/>
                </a:cubicBezTo>
                <a:lnTo>
                  <a:pt x="6309957" y="1467159"/>
                </a:lnTo>
                <a:cubicBezTo>
                  <a:pt x="6309957" y="1467159"/>
                  <a:pt x="6309957" y="1467159"/>
                  <a:pt x="6309957" y="1468902"/>
                </a:cubicBezTo>
                <a:lnTo>
                  <a:pt x="6309957" y="1481106"/>
                </a:lnTo>
                <a:cubicBezTo>
                  <a:pt x="6309957" y="1481106"/>
                  <a:pt x="6309957" y="1481106"/>
                  <a:pt x="6311629" y="1481106"/>
                </a:cubicBezTo>
                <a:lnTo>
                  <a:pt x="6323331" y="1481106"/>
                </a:lnTo>
                <a:cubicBezTo>
                  <a:pt x="6323331" y="1481106"/>
                  <a:pt x="6323331" y="1481106"/>
                  <a:pt x="6323331" y="1482414"/>
                </a:cubicBezTo>
                <a:lnTo>
                  <a:pt x="6323331" y="1491567"/>
                </a:lnTo>
                <a:cubicBezTo>
                  <a:pt x="6323331" y="1491567"/>
                  <a:pt x="6323331" y="1491567"/>
                  <a:pt x="6321659" y="1491567"/>
                </a:cubicBezTo>
                <a:lnTo>
                  <a:pt x="6309957" y="1491567"/>
                </a:lnTo>
                <a:cubicBezTo>
                  <a:pt x="6309957" y="1491567"/>
                  <a:pt x="6309957" y="1491567"/>
                  <a:pt x="6309957" y="1493310"/>
                </a:cubicBezTo>
                <a:lnTo>
                  <a:pt x="6309957" y="1505516"/>
                </a:lnTo>
                <a:cubicBezTo>
                  <a:pt x="6309957" y="1505516"/>
                  <a:pt x="6309957" y="1505516"/>
                  <a:pt x="6346735" y="1536899"/>
                </a:cubicBezTo>
                <a:cubicBezTo>
                  <a:pt x="6346735" y="1543872"/>
                  <a:pt x="6346735" y="1543872"/>
                  <a:pt x="6345065" y="1543872"/>
                </a:cubicBezTo>
                <a:lnTo>
                  <a:pt x="6333361" y="1543872"/>
                </a:lnTo>
                <a:cubicBezTo>
                  <a:pt x="6333361" y="1543872"/>
                  <a:pt x="6333361" y="1543872"/>
                  <a:pt x="6333361" y="1582229"/>
                </a:cubicBezTo>
                <a:cubicBezTo>
                  <a:pt x="6333361" y="1582229"/>
                  <a:pt x="6333361" y="1582229"/>
                  <a:pt x="6335035" y="1582229"/>
                </a:cubicBezTo>
                <a:lnTo>
                  <a:pt x="6346735" y="1582229"/>
                </a:lnTo>
                <a:cubicBezTo>
                  <a:pt x="6346735" y="1582229"/>
                  <a:pt x="6346735" y="1582229"/>
                  <a:pt x="6346735" y="1580049"/>
                </a:cubicBezTo>
                <a:lnTo>
                  <a:pt x="6346735" y="1564794"/>
                </a:lnTo>
                <a:cubicBezTo>
                  <a:pt x="6346735" y="1564794"/>
                  <a:pt x="6346735" y="1564794"/>
                  <a:pt x="6348407" y="1563923"/>
                </a:cubicBezTo>
                <a:lnTo>
                  <a:pt x="6360109" y="1557821"/>
                </a:lnTo>
                <a:cubicBezTo>
                  <a:pt x="6360109" y="1557821"/>
                  <a:pt x="6360109" y="1557821"/>
                  <a:pt x="6363035" y="1557821"/>
                </a:cubicBezTo>
                <a:lnTo>
                  <a:pt x="6383515" y="1557821"/>
                </a:lnTo>
                <a:cubicBezTo>
                  <a:pt x="6383515" y="1557821"/>
                  <a:pt x="6383515" y="1557821"/>
                  <a:pt x="6383515" y="1559564"/>
                </a:cubicBezTo>
                <a:lnTo>
                  <a:pt x="6383515" y="1571768"/>
                </a:lnTo>
                <a:cubicBezTo>
                  <a:pt x="6383515" y="1571768"/>
                  <a:pt x="6383515" y="1571768"/>
                  <a:pt x="6386023" y="1571768"/>
                </a:cubicBezTo>
                <a:lnTo>
                  <a:pt x="6403577" y="1571768"/>
                </a:lnTo>
                <a:cubicBezTo>
                  <a:pt x="6403577" y="1578741"/>
                  <a:pt x="6403577" y="1578741"/>
                  <a:pt x="6405247" y="1578741"/>
                </a:cubicBezTo>
                <a:lnTo>
                  <a:pt x="6416951" y="1578741"/>
                </a:lnTo>
                <a:cubicBezTo>
                  <a:pt x="6416951" y="1578741"/>
                  <a:pt x="6416951" y="1578741"/>
                  <a:pt x="6453729" y="1627559"/>
                </a:cubicBezTo>
                <a:cubicBezTo>
                  <a:pt x="6453729" y="1627559"/>
                  <a:pt x="6453729" y="1627559"/>
                  <a:pt x="6453729" y="1679864"/>
                </a:cubicBezTo>
                <a:cubicBezTo>
                  <a:pt x="6453729" y="1679864"/>
                  <a:pt x="6453729" y="1679864"/>
                  <a:pt x="6455399" y="1679864"/>
                </a:cubicBezTo>
                <a:lnTo>
                  <a:pt x="6467103" y="1679864"/>
                </a:lnTo>
                <a:cubicBezTo>
                  <a:pt x="6467103" y="1679864"/>
                  <a:pt x="6467103" y="1679864"/>
                  <a:pt x="6467103" y="1676813"/>
                </a:cubicBezTo>
                <a:lnTo>
                  <a:pt x="6467103" y="1655456"/>
                </a:lnTo>
                <a:cubicBezTo>
                  <a:pt x="6467103" y="1655456"/>
                  <a:pt x="6467103" y="1655456"/>
                  <a:pt x="6468357" y="1655456"/>
                </a:cubicBezTo>
                <a:lnTo>
                  <a:pt x="6477133" y="1655456"/>
                </a:lnTo>
                <a:cubicBezTo>
                  <a:pt x="6477133" y="1655456"/>
                  <a:pt x="6477133" y="1655456"/>
                  <a:pt x="6477133" y="1657199"/>
                </a:cubicBezTo>
                <a:lnTo>
                  <a:pt x="6477133" y="1669403"/>
                </a:lnTo>
                <a:cubicBezTo>
                  <a:pt x="6490507" y="1672891"/>
                  <a:pt x="6490507" y="1672891"/>
                  <a:pt x="6490507" y="1596177"/>
                </a:cubicBezTo>
                <a:cubicBezTo>
                  <a:pt x="6490507" y="1596177"/>
                  <a:pt x="6490507" y="1596177"/>
                  <a:pt x="6547347" y="1596177"/>
                </a:cubicBezTo>
                <a:cubicBezTo>
                  <a:pt x="6547347" y="1596177"/>
                  <a:pt x="6547347" y="1596177"/>
                  <a:pt x="6547347" y="1484594"/>
                </a:cubicBezTo>
                <a:cubicBezTo>
                  <a:pt x="6547347" y="1484594"/>
                  <a:pt x="6547347" y="1484594"/>
                  <a:pt x="6600843" y="1484594"/>
                </a:cubicBezTo>
                <a:cubicBezTo>
                  <a:pt x="6600843" y="1484594"/>
                  <a:pt x="6600843" y="1484594"/>
                  <a:pt x="6600843" y="1483286"/>
                </a:cubicBezTo>
                <a:lnTo>
                  <a:pt x="6600843" y="1474133"/>
                </a:lnTo>
                <a:cubicBezTo>
                  <a:pt x="6600843" y="1474133"/>
                  <a:pt x="6600843" y="1474133"/>
                  <a:pt x="6634279" y="1474133"/>
                </a:cubicBezTo>
                <a:cubicBezTo>
                  <a:pt x="6634279" y="1474133"/>
                  <a:pt x="6634279" y="1474133"/>
                  <a:pt x="6634279" y="1414854"/>
                </a:cubicBezTo>
                <a:cubicBezTo>
                  <a:pt x="6627591" y="1414854"/>
                  <a:pt x="6627591" y="1414854"/>
                  <a:pt x="6627591" y="1412238"/>
                </a:cubicBezTo>
                <a:lnTo>
                  <a:pt x="6627591" y="1393932"/>
                </a:lnTo>
                <a:lnTo>
                  <a:pt x="6634279" y="1397420"/>
                </a:lnTo>
                <a:cubicBezTo>
                  <a:pt x="6634279" y="1397420"/>
                  <a:pt x="6634279" y="1397420"/>
                  <a:pt x="6640967" y="1362549"/>
                </a:cubicBezTo>
                <a:cubicBezTo>
                  <a:pt x="6640967" y="1362549"/>
                  <a:pt x="6640967" y="1362549"/>
                  <a:pt x="6647653" y="1397420"/>
                </a:cubicBezTo>
                <a:cubicBezTo>
                  <a:pt x="6650997" y="1393932"/>
                  <a:pt x="6650997" y="1393932"/>
                  <a:pt x="6651415" y="1392624"/>
                </a:cubicBezTo>
                <a:lnTo>
                  <a:pt x="6654341" y="1383471"/>
                </a:lnTo>
                <a:cubicBezTo>
                  <a:pt x="6654341" y="1383471"/>
                  <a:pt x="6654341" y="1383471"/>
                  <a:pt x="6655175" y="1381728"/>
                </a:cubicBezTo>
                <a:lnTo>
                  <a:pt x="6661027" y="1369523"/>
                </a:lnTo>
                <a:cubicBezTo>
                  <a:pt x="6661027" y="1369523"/>
                  <a:pt x="6661027" y="1369523"/>
                  <a:pt x="6661863" y="1367780"/>
                </a:cubicBezTo>
                <a:lnTo>
                  <a:pt x="6667715" y="1355576"/>
                </a:lnTo>
                <a:cubicBezTo>
                  <a:pt x="6667715" y="1355576"/>
                  <a:pt x="6667715" y="1355576"/>
                  <a:pt x="6669803" y="1354268"/>
                </a:cubicBezTo>
                <a:lnTo>
                  <a:pt x="6684431" y="1345115"/>
                </a:lnTo>
                <a:cubicBezTo>
                  <a:pt x="6684431" y="1345115"/>
                  <a:pt x="6684431" y="1345115"/>
                  <a:pt x="6686939" y="1343372"/>
                </a:cubicBezTo>
                <a:lnTo>
                  <a:pt x="6704493" y="1331166"/>
                </a:lnTo>
                <a:cubicBezTo>
                  <a:pt x="6704493" y="1331166"/>
                  <a:pt x="6704493" y="1331166"/>
                  <a:pt x="6705747" y="1329423"/>
                </a:cubicBezTo>
                <a:lnTo>
                  <a:pt x="6714523" y="1317219"/>
                </a:lnTo>
                <a:cubicBezTo>
                  <a:pt x="6714523" y="1317219"/>
                  <a:pt x="6714523" y="1317219"/>
                  <a:pt x="6715359" y="1314168"/>
                </a:cubicBezTo>
                <a:lnTo>
                  <a:pt x="6721211" y="1292810"/>
                </a:lnTo>
                <a:cubicBezTo>
                  <a:pt x="6721211" y="1292810"/>
                  <a:pt x="6721211" y="1292810"/>
                  <a:pt x="6722047" y="1295861"/>
                </a:cubicBezTo>
                <a:lnTo>
                  <a:pt x="6727897" y="1317219"/>
                </a:lnTo>
                <a:cubicBezTo>
                  <a:pt x="6727897" y="1317219"/>
                  <a:pt x="6727897" y="1317219"/>
                  <a:pt x="6728733" y="1318526"/>
                </a:cubicBezTo>
                <a:lnTo>
                  <a:pt x="6734585" y="1327680"/>
                </a:lnTo>
                <a:cubicBezTo>
                  <a:pt x="6734585" y="1327680"/>
                  <a:pt x="6734585" y="1327680"/>
                  <a:pt x="6736675" y="1329423"/>
                </a:cubicBezTo>
                <a:lnTo>
                  <a:pt x="6751303" y="1341627"/>
                </a:lnTo>
                <a:cubicBezTo>
                  <a:pt x="6751303" y="1341627"/>
                  <a:pt x="6751303" y="1341627"/>
                  <a:pt x="6752975" y="1343372"/>
                </a:cubicBezTo>
                <a:lnTo>
                  <a:pt x="6764675" y="1355576"/>
                </a:lnTo>
                <a:cubicBezTo>
                  <a:pt x="6764675" y="1355576"/>
                  <a:pt x="6764675" y="1355576"/>
                  <a:pt x="6766349" y="1357319"/>
                </a:cubicBezTo>
                <a:lnTo>
                  <a:pt x="6778051" y="1369523"/>
                </a:lnTo>
                <a:cubicBezTo>
                  <a:pt x="6778051" y="1369523"/>
                  <a:pt x="6778051" y="1369523"/>
                  <a:pt x="6778469" y="1371267"/>
                </a:cubicBezTo>
                <a:lnTo>
                  <a:pt x="6781393" y="1383471"/>
                </a:lnTo>
                <a:cubicBezTo>
                  <a:pt x="6781393" y="1383471"/>
                  <a:pt x="6781393" y="1383471"/>
                  <a:pt x="6781811" y="1385214"/>
                </a:cubicBezTo>
                <a:lnTo>
                  <a:pt x="6784737" y="1397420"/>
                </a:lnTo>
                <a:cubicBezTo>
                  <a:pt x="6791423" y="1397420"/>
                  <a:pt x="6791423" y="1397420"/>
                  <a:pt x="6794767" y="1362549"/>
                </a:cubicBezTo>
                <a:cubicBezTo>
                  <a:pt x="6794767" y="1362549"/>
                  <a:pt x="6794767" y="1362549"/>
                  <a:pt x="6801455" y="1397420"/>
                </a:cubicBezTo>
                <a:cubicBezTo>
                  <a:pt x="6808141" y="1397420"/>
                  <a:pt x="6808141" y="1397420"/>
                  <a:pt x="6808141" y="1400034"/>
                </a:cubicBezTo>
                <a:lnTo>
                  <a:pt x="6808141" y="1418342"/>
                </a:lnTo>
                <a:cubicBezTo>
                  <a:pt x="6801455" y="1418342"/>
                  <a:pt x="6801455" y="1418342"/>
                  <a:pt x="6801455" y="1467159"/>
                </a:cubicBezTo>
                <a:cubicBezTo>
                  <a:pt x="6801455" y="1467159"/>
                  <a:pt x="6801455" y="1467159"/>
                  <a:pt x="6803127" y="1467159"/>
                </a:cubicBezTo>
                <a:lnTo>
                  <a:pt x="6814829" y="1467159"/>
                </a:lnTo>
                <a:cubicBezTo>
                  <a:pt x="6814829" y="1474133"/>
                  <a:pt x="6814829" y="1474133"/>
                  <a:pt x="6816083" y="1474133"/>
                </a:cubicBezTo>
                <a:lnTo>
                  <a:pt x="6824859" y="1474133"/>
                </a:lnTo>
                <a:cubicBezTo>
                  <a:pt x="6824859" y="1474133"/>
                  <a:pt x="6824859" y="1474133"/>
                  <a:pt x="6824859" y="1472390"/>
                </a:cubicBezTo>
                <a:lnTo>
                  <a:pt x="6824859" y="1460184"/>
                </a:lnTo>
                <a:cubicBezTo>
                  <a:pt x="6824859" y="1460184"/>
                  <a:pt x="6824859" y="1460184"/>
                  <a:pt x="6828203" y="1460184"/>
                </a:cubicBezTo>
                <a:lnTo>
                  <a:pt x="6851607" y="1460184"/>
                </a:lnTo>
                <a:cubicBezTo>
                  <a:pt x="6851607" y="1460184"/>
                  <a:pt x="6851607" y="1460184"/>
                  <a:pt x="6851607" y="1457133"/>
                </a:cubicBezTo>
                <a:lnTo>
                  <a:pt x="6851607" y="1435776"/>
                </a:lnTo>
                <a:cubicBezTo>
                  <a:pt x="6851607" y="1435776"/>
                  <a:pt x="6851607" y="1435776"/>
                  <a:pt x="6908447" y="1435776"/>
                </a:cubicBezTo>
                <a:cubicBezTo>
                  <a:pt x="6908447" y="1435776"/>
                  <a:pt x="6908447" y="1435776"/>
                  <a:pt x="6908447" y="1437956"/>
                </a:cubicBezTo>
                <a:lnTo>
                  <a:pt x="6908447" y="1453211"/>
                </a:lnTo>
                <a:cubicBezTo>
                  <a:pt x="6908447" y="1453211"/>
                  <a:pt x="6908447" y="1453211"/>
                  <a:pt x="6938539" y="1453211"/>
                </a:cubicBezTo>
                <a:cubicBezTo>
                  <a:pt x="6938539" y="1453211"/>
                  <a:pt x="6938539" y="1453211"/>
                  <a:pt x="6938539" y="1456698"/>
                </a:cubicBezTo>
                <a:lnTo>
                  <a:pt x="6938539" y="1481106"/>
                </a:lnTo>
                <a:cubicBezTo>
                  <a:pt x="6931853" y="1481106"/>
                  <a:pt x="6931853" y="1481106"/>
                  <a:pt x="6931853" y="1482414"/>
                </a:cubicBezTo>
                <a:lnTo>
                  <a:pt x="6931853" y="1491567"/>
                </a:lnTo>
                <a:cubicBezTo>
                  <a:pt x="6938539" y="1491567"/>
                  <a:pt x="6938539" y="1491567"/>
                  <a:pt x="6938539" y="1494183"/>
                </a:cubicBezTo>
                <a:lnTo>
                  <a:pt x="6938539" y="1512489"/>
                </a:lnTo>
                <a:lnTo>
                  <a:pt x="6931853" y="1519463"/>
                </a:lnTo>
                <a:cubicBezTo>
                  <a:pt x="6931853" y="1519463"/>
                  <a:pt x="6931853" y="1519463"/>
                  <a:pt x="6931853" y="1603151"/>
                </a:cubicBezTo>
                <a:cubicBezTo>
                  <a:pt x="6931853" y="1603151"/>
                  <a:pt x="6931853" y="1603151"/>
                  <a:pt x="6934777" y="1603151"/>
                </a:cubicBezTo>
                <a:lnTo>
                  <a:pt x="6955257" y="1603151"/>
                </a:lnTo>
                <a:cubicBezTo>
                  <a:pt x="6955257" y="1610124"/>
                  <a:pt x="6955257" y="1610124"/>
                  <a:pt x="6957763" y="1610124"/>
                </a:cubicBezTo>
                <a:lnTo>
                  <a:pt x="6975319" y="1610124"/>
                </a:lnTo>
                <a:cubicBezTo>
                  <a:pt x="6975319" y="1610124"/>
                  <a:pt x="6975319" y="1610124"/>
                  <a:pt x="6975319" y="1613175"/>
                </a:cubicBezTo>
                <a:lnTo>
                  <a:pt x="6975319" y="1634534"/>
                </a:lnTo>
                <a:cubicBezTo>
                  <a:pt x="6975319" y="1634534"/>
                  <a:pt x="6975319" y="1634534"/>
                  <a:pt x="6977827" y="1634534"/>
                </a:cubicBezTo>
                <a:lnTo>
                  <a:pt x="6995379" y="1634534"/>
                </a:lnTo>
                <a:cubicBezTo>
                  <a:pt x="6995379" y="1634534"/>
                  <a:pt x="6995379" y="1634534"/>
                  <a:pt x="6995379" y="1631483"/>
                </a:cubicBezTo>
                <a:lnTo>
                  <a:pt x="6995379" y="1610124"/>
                </a:lnTo>
                <a:cubicBezTo>
                  <a:pt x="6995379" y="1610124"/>
                  <a:pt x="6995379" y="1610124"/>
                  <a:pt x="6998303" y="1608381"/>
                </a:cubicBezTo>
                <a:lnTo>
                  <a:pt x="7018783" y="1596177"/>
                </a:lnTo>
                <a:cubicBezTo>
                  <a:pt x="7018783" y="1596177"/>
                  <a:pt x="7018783" y="1596177"/>
                  <a:pt x="7018783" y="1564794"/>
                </a:cubicBezTo>
                <a:cubicBezTo>
                  <a:pt x="7012097" y="1564794"/>
                  <a:pt x="7012097" y="1564794"/>
                  <a:pt x="7012097" y="1529924"/>
                </a:cubicBezTo>
                <a:cubicBezTo>
                  <a:pt x="7012097" y="1529924"/>
                  <a:pt x="7012097" y="1529924"/>
                  <a:pt x="7013767" y="1529924"/>
                </a:cubicBezTo>
                <a:lnTo>
                  <a:pt x="7025471" y="1529924"/>
                </a:lnTo>
                <a:cubicBezTo>
                  <a:pt x="7025471" y="1526438"/>
                  <a:pt x="7025471" y="1526438"/>
                  <a:pt x="7055563" y="1526438"/>
                </a:cubicBezTo>
                <a:cubicBezTo>
                  <a:pt x="7055563" y="1526438"/>
                  <a:pt x="7055563" y="1526438"/>
                  <a:pt x="7055563" y="1524693"/>
                </a:cubicBezTo>
                <a:lnTo>
                  <a:pt x="7055563" y="1512489"/>
                </a:lnTo>
                <a:cubicBezTo>
                  <a:pt x="7055563" y="1512489"/>
                  <a:pt x="7055563" y="1512489"/>
                  <a:pt x="7058071" y="1512489"/>
                </a:cubicBezTo>
                <a:lnTo>
                  <a:pt x="7075623" y="1512489"/>
                </a:lnTo>
                <a:cubicBezTo>
                  <a:pt x="7075623" y="1512489"/>
                  <a:pt x="7075623" y="1512489"/>
                  <a:pt x="7075623" y="1338141"/>
                </a:cubicBezTo>
                <a:cubicBezTo>
                  <a:pt x="7075623" y="1338141"/>
                  <a:pt x="7075623" y="1338141"/>
                  <a:pt x="7077295" y="1338141"/>
                </a:cubicBezTo>
                <a:lnTo>
                  <a:pt x="7088997" y="1338141"/>
                </a:lnTo>
                <a:cubicBezTo>
                  <a:pt x="7088997" y="1338141"/>
                  <a:pt x="7088997" y="1338141"/>
                  <a:pt x="7088997" y="1334654"/>
                </a:cubicBezTo>
                <a:lnTo>
                  <a:pt x="7088997" y="1310244"/>
                </a:lnTo>
                <a:cubicBezTo>
                  <a:pt x="7092341" y="1310244"/>
                  <a:pt x="7092341" y="1310244"/>
                  <a:pt x="7092341" y="1240505"/>
                </a:cubicBezTo>
                <a:cubicBezTo>
                  <a:pt x="7092341" y="1240505"/>
                  <a:pt x="7092341" y="1240505"/>
                  <a:pt x="7094013" y="1240505"/>
                </a:cubicBezTo>
                <a:lnTo>
                  <a:pt x="7105715" y="1240505"/>
                </a:lnTo>
                <a:cubicBezTo>
                  <a:pt x="7105715" y="1240505"/>
                  <a:pt x="7105715" y="1240505"/>
                  <a:pt x="7105715" y="1242249"/>
                </a:cubicBezTo>
                <a:lnTo>
                  <a:pt x="7105715" y="1254453"/>
                </a:lnTo>
                <a:cubicBezTo>
                  <a:pt x="7112401" y="1254453"/>
                  <a:pt x="7112401" y="1254453"/>
                  <a:pt x="7112401" y="1250966"/>
                </a:cubicBezTo>
                <a:lnTo>
                  <a:pt x="7112401" y="1226558"/>
                </a:lnTo>
                <a:cubicBezTo>
                  <a:pt x="7112401" y="1226558"/>
                  <a:pt x="7112401" y="1226558"/>
                  <a:pt x="7114491" y="1225686"/>
                </a:cubicBezTo>
                <a:lnTo>
                  <a:pt x="7129119" y="1219584"/>
                </a:lnTo>
                <a:cubicBezTo>
                  <a:pt x="7129119" y="1219584"/>
                  <a:pt x="7129119" y="1219584"/>
                  <a:pt x="7130791" y="1220456"/>
                </a:cubicBezTo>
                <a:lnTo>
                  <a:pt x="7142493" y="1226558"/>
                </a:lnTo>
                <a:cubicBezTo>
                  <a:pt x="7142493" y="1226558"/>
                  <a:pt x="7142493" y="1226558"/>
                  <a:pt x="7145001" y="1226558"/>
                </a:cubicBezTo>
                <a:lnTo>
                  <a:pt x="7162555" y="1226558"/>
                </a:lnTo>
                <a:cubicBezTo>
                  <a:pt x="7162555" y="1226558"/>
                  <a:pt x="7162555" y="1226558"/>
                  <a:pt x="7162555" y="1181226"/>
                </a:cubicBezTo>
                <a:cubicBezTo>
                  <a:pt x="7162555" y="1181226"/>
                  <a:pt x="7162555" y="1181226"/>
                  <a:pt x="7164227" y="1181226"/>
                </a:cubicBezTo>
                <a:lnTo>
                  <a:pt x="7175927" y="1181226"/>
                </a:lnTo>
                <a:cubicBezTo>
                  <a:pt x="7175927" y="1188201"/>
                  <a:pt x="7175927" y="1188201"/>
                  <a:pt x="7178017" y="1188201"/>
                </a:cubicBezTo>
                <a:lnTo>
                  <a:pt x="7192647" y="1188201"/>
                </a:lnTo>
                <a:cubicBezTo>
                  <a:pt x="7192647" y="1181226"/>
                  <a:pt x="7192647" y="1181226"/>
                  <a:pt x="7194319" y="1181226"/>
                </a:cubicBezTo>
                <a:lnTo>
                  <a:pt x="7206021" y="1181226"/>
                </a:lnTo>
                <a:cubicBezTo>
                  <a:pt x="7206021" y="1181226"/>
                  <a:pt x="7206021" y="1181226"/>
                  <a:pt x="7206021" y="1233531"/>
                </a:cubicBezTo>
                <a:cubicBezTo>
                  <a:pt x="7206021" y="1233531"/>
                  <a:pt x="7206021" y="1233531"/>
                  <a:pt x="7208111" y="1235274"/>
                </a:cubicBezTo>
                <a:lnTo>
                  <a:pt x="7222739" y="1247480"/>
                </a:lnTo>
                <a:cubicBezTo>
                  <a:pt x="7219395" y="1257941"/>
                  <a:pt x="7219395" y="1257941"/>
                  <a:pt x="7256173" y="1257941"/>
                </a:cubicBezTo>
                <a:cubicBezTo>
                  <a:pt x="7256173" y="1257941"/>
                  <a:pt x="7256173" y="1257941"/>
                  <a:pt x="7256173" y="1255761"/>
                </a:cubicBezTo>
                <a:lnTo>
                  <a:pt x="7256173" y="1240505"/>
                </a:lnTo>
                <a:cubicBezTo>
                  <a:pt x="7256173" y="1240505"/>
                  <a:pt x="7256173" y="1240505"/>
                  <a:pt x="7299639" y="1226558"/>
                </a:cubicBezTo>
                <a:cubicBezTo>
                  <a:pt x="7299639" y="1226558"/>
                  <a:pt x="7299639" y="1226558"/>
                  <a:pt x="7299639" y="1224815"/>
                </a:cubicBezTo>
                <a:lnTo>
                  <a:pt x="7299639" y="1212609"/>
                </a:lnTo>
                <a:cubicBezTo>
                  <a:pt x="7299639" y="1212609"/>
                  <a:pt x="7299639" y="1212609"/>
                  <a:pt x="7300893" y="1212609"/>
                </a:cubicBezTo>
                <a:lnTo>
                  <a:pt x="7309669" y="1212609"/>
                </a:lnTo>
                <a:cubicBezTo>
                  <a:pt x="7309669" y="1212609"/>
                  <a:pt x="7309669" y="1212609"/>
                  <a:pt x="7309669" y="1211303"/>
                </a:cubicBezTo>
                <a:lnTo>
                  <a:pt x="7309669" y="1202148"/>
                </a:lnTo>
                <a:cubicBezTo>
                  <a:pt x="7309669" y="1202148"/>
                  <a:pt x="7309669" y="1202148"/>
                  <a:pt x="7313013" y="1202148"/>
                </a:cubicBezTo>
                <a:lnTo>
                  <a:pt x="7336417" y="1202148"/>
                </a:lnTo>
                <a:cubicBezTo>
                  <a:pt x="7336417" y="1202148"/>
                  <a:pt x="7336417" y="1202148"/>
                  <a:pt x="7336417" y="1203456"/>
                </a:cubicBezTo>
                <a:lnTo>
                  <a:pt x="7336417" y="1212609"/>
                </a:lnTo>
                <a:cubicBezTo>
                  <a:pt x="7336417" y="1212609"/>
                  <a:pt x="7336417" y="1212609"/>
                  <a:pt x="7338925" y="1212609"/>
                </a:cubicBezTo>
                <a:lnTo>
                  <a:pt x="7356479" y="1212609"/>
                </a:lnTo>
                <a:cubicBezTo>
                  <a:pt x="7356479" y="1212609"/>
                  <a:pt x="7356479" y="1212609"/>
                  <a:pt x="7356479" y="1215225"/>
                </a:cubicBezTo>
                <a:lnTo>
                  <a:pt x="7356479" y="1233531"/>
                </a:lnTo>
                <a:cubicBezTo>
                  <a:pt x="7356479" y="1233531"/>
                  <a:pt x="7356479" y="1233531"/>
                  <a:pt x="7393257" y="1233531"/>
                </a:cubicBezTo>
                <a:cubicBezTo>
                  <a:pt x="7393257" y="1233531"/>
                  <a:pt x="7393257" y="1233531"/>
                  <a:pt x="7393257" y="1231788"/>
                </a:cubicBezTo>
                <a:lnTo>
                  <a:pt x="7393257" y="1219584"/>
                </a:lnTo>
                <a:cubicBezTo>
                  <a:pt x="7393257" y="1219584"/>
                  <a:pt x="7393257" y="1219584"/>
                  <a:pt x="7395347" y="1219584"/>
                </a:cubicBezTo>
                <a:lnTo>
                  <a:pt x="7409975" y="1219584"/>
                </a:lnTo>
                <a:cubicBezTo>
                  <a:pt x="7409975" y="1219584"/>
                  <a:pt x="7409975" y="1219584"/>
                  <a:pt x="7409975" y="1217840"/>
                </a:cubicBezTo>
                <a:lnTo>
                  <a:pt x="7409975" y="1205636"/>
                </a:lnTo>
                <a:cubicBezTo>
                  <a:pt x="7409975" y="1205636"/>
                  <a:pt x="7409975" y="1205636"/>
                  <a:pt x="7412483" y="1205636"/>
                </a:cubicBezTo>
                <a:lnTo>
                  <a:pt x="7430035" y="1205636"/>
                </a:lnTo>
                <a:cubicBezTo>
                  <a:pt x="7430035" y="1205636"/>
                  <a:pt x="7430035" y="1205636"/>
                  <a:pt x="7430035" y="1207379"/>
                </a:cubicBezTo>
                <a:lnTo>
                  <a:pt x="7430035" y="1219584"/>
                </a:lnTo>
                <a:cubicBezTo>
                  <a:pt x="7436723" y="1219584"/>
                  <a:pt x="7436723" y="1219584"/>
                  <a:pt x="7436723" y="1135896"/>
                </a:cubicBezTo>
                <a:cubicBezTo>
                  <a:pt x="7436723" y="1135896"/>
                  <a:pt x="7436723" y="1135896"/>
                  <a:pt x="7587181" y="1135896"/>
                </a:cubicBezTo>
                <a:cubicBezTo>
                  <a:pt x="7587181" y="1135896"/>
                  <a:pt x="7587181" y="1135896"/>
                  <a:pt x="7587181" y="1247480"/>
                </a:cubicBezTo>
                <a:cubicBezTo>
                  <a:pt x="7587181" y="1247480"/>
                  <a:pt x="7587181" y="1247480"/>
                  <a:pt x="7590525" y="1247480"/>
                </a:cubicBezTo>
                <a:lnTo>
                  <a:pt x="7613929" y="1247480"/>
                </a:lnTo>
                <a:cubicBezTo>
                  <a:pt x="7613929" y="1247480"/>
                  <a:pt x="7613929" y="1247480"/>
                  <a:pt x="7613929" y="1121948"/>
                </a:cubicBezTo>
                <a:cubicBezTo>
                  <a:pt x="7613929" y="1121948"/>
                  <a:pt x="7613929" y="1121948"/>
                  <a:pt x="7647365" y="1104513"/>
                </a:cubicBezTo>
                <a:cubicBezTo>
                  <a:pt x="7647365" y="1104513"/>
                  <a:pt x="7647365" y="1104513"/>
                  <a:pt x="7690831" y="1104513"/>
                </a:cubicBezTo>
                <a:cubicBezTo>
                  <a:pt x="7690831" y="1104513"/>
                  <a:pt x="7690831" y="1104513"/>
                  <a:pt x="7693757" y="1101899"/>
                </a:cubicBezTo>
                <a:lnTo>
                  <a:pt x="7714235" y="1083591"/>
                </a:lnTo>
                <a:cubicBezTo>
                  <a:pt x="7714235" y="1083591"/>
                  <a:pt x="7714235" y="1083591"/>
                  <a:pt x="7771075" y="1083591"/>
                </a:cubicBezTo>
                <a:cubicBezTo>
                  <a:pt x="7771075" y="1083591"/>
                  <a:pt x="7771075" y="1083591"/>
                  <a:pt x="7771075" y="1086207"/>
                </a:cubicBezTo>
                <a:lnTo>
                  <a:pt x="7771075" y="1104513"/>
                </a:lnTo>
                <a:cubicBezTo>
                  <a:pt x="7771075" y="1104513"/>
                  <a:pt x="7771075" y="1104513"/>
                  <a:pt x="7827915" y="1104513"/>
                </a:cubicBezTo>
                <a:cubicBezTo>
                  <a:pt x="7827915" y="1104513"/>
                  <a:pt x="7827915" y="1104513"/>
                  <a:pt x="7827915" y="1240505"/>
                </a:cubicBezTo>
                <a:cubicBezTo>
                  <a:pt x="7827915" y="1240505"/>
                  <a:pt x="7827915" y="1240505"/>
                  <a:pt x="7830005" y="1240505"/>
                </a:cubicBezTo>
                <a:lnTo>
                  <a:pt x="7844633" y="1240505"/>
                </a:lnTo>
                <a:cubicBezTo>
                  <a:pt x="7844633" y="1240505"/>
                  <a:pt x="7844633" y="1240505"/>
                  <a:pt x="7844633" y="1439262"/>
                </a:cubicBezTo>
                <a:cubicBezTo>
                  <a:pt x="7844633" y="1439262"/>
                  <a:pt x="7844633" y="1439262"/>
                  <a:pt x="7847975" y="1439262"/>
                </a:cubicBezTo>
                <a:lnTo>
                  <a:pt x="7871381" y="1439262"/>
                </a:lnTo>
                <a:cubicBezTo>
                  <a:pt x="7871381" y="1439262"/>
                  <a:pt x="7871381" y="1439262"/>
                  <a:pt x="7871381" y="1310244"/>
                </a:cubicBezTo>
                <a:cubicBezTo>
                  <a:pt x="7871381" y="1310244"/>
                  <a:pt x="7871381" y="1310244"/>
                  <a:pt x="7872635" y="1309373"/>
                </a:cubicBezTo>
                <a:lnTo>
                  <a:pt x="7881411" y="1303271"/>
                </a:lnTo>
                <a:cubicBezTo>
                  <a:pt x="7888099" y="1303271"/>
                  <a:pt x="7888099" y="1303271"/>
                  <a:pt x="7888099" y="1305014"/>
                </a:cubicBezTo>
                <a:lnTo>
                  <a:pt x="7888099" y="1317219"/>
                </a:lnTo>
                <a:cubicBezTo>
                  <a:pt x="7888099" y="1317219"/>
                  <a:pt x="7888099" y="1317219"/>
                  <a:pt x="7891441" y="1315475"/>
                </a:cubicBezTo>
                <a:lnTo>
                  <a:pt x="7914847" y="1303271"/>
                </a:lnTo>
                <a:cubicBezTo>
                  <a:pt x="7914847" y="1303271"/>
                  <a:pt x="7914847" y="1303271"/>
                  <a:pt x="7917773" y="1303271"/>
                </a:cubicBezTo>
                <a:lnTo>
                  <a:pt x="7938251" y="1303271"/>
                </a:lnTo>
                <a:cubicBezTo>
                  <a:pt x="7938251" y="1303271"/>
                  <a:pt x="7938251" y="1303271"/>
                  <a:pt x="7938251" y="1540385"/>
                </a:cubicBezTo>
                <a:cubicBezTo>
                  <a:pt x="7938251" y="1540385"/>
                  <a:pt x="7938251" y="1540385"/>
                  <a:pt x="7985061" y="1547360"/>
                </a:cubicBezTo>
                <a:cubicBezTo>
                  <a:pt x="7985061" y="1543872"/>
                  <a:pt x="7985061" y="1540385"/>
                  <a:pt x="7985061" y="1536899"/>
                </a:cubicBezTo>
                <a:cubicBezTo>
                  <a:pt x="8001779" y="1536899"/>
                  <a:pt x="8018495" y="1536899"/>
                  <a:pt x="8035213" y="1536899"/>
                </a:cubicBezTo>
                <a:cubicBezTo>
                  <a:pt x="8035213" y="1519463"/>
                  <a:pt x="8035213" y="1505516"/>
                  <a:pt x="8035213" y="1491567"/>
                </a:cubicBezTo>
                <a:lnTo>
                  <a:pt x="8048587" y="1491567"/>
                </a:lnTo>
                <a:cubicBezTo>
                  <a:pt x="8048587" y="1470645"/>
                  <a:pt x="8048587" y="1453211"/>
                  <a:pt x="8048587" y="1432289"/>
                </a:cubicBezTo>
                <a:cubicBezTo>
                  <a:pt x="8051931" y="1432289"/>
                  <a:pt x="8055275" y="1432289"/>
                  <a:pt x="8058619" y="1432289"/>
                </a:cubicBezTo>
                <a:cubicBezTo>
                  <a:pt x="8058619" y="1411367"/>
                  <a:pt x="8058619" y="1393932"/>
                  <a:pt x="8058619" y="1373010"/>
                </a:cubicBezTo>
                <a:cubicBezTo>
                  <a:pt x="8065305" y="1373010"/>
                  <a:pt x="8071991" y="1373010"/>
                  <a:pt x="8082023" y="1373010"/>
                </a:cubicBezTo>
                <a:cubicBezTo>
                  <a:pt x="8105427" y="1366037"/>
                  <a:pt x="8132175" y="1352088"/>
                  <a:pt x="8155579" y="1341627"/>
                </a:cubicBezTo>
                <a:cubicBezTo>
                  <a:pt x="8158923" y="1331166"/>
                  <a:pt x="8158923" y="1320705"/>
                  <a:pt x="8158923" y="1310244"/>
                </a:cubicBezTo>
                <a:cubicBezTo>
                  <a:pt x="8162267" y="1320705"/>
                  <a:pt x="8162267" y="1331166"/>
                  <a:pt x="8165611" y="1341627"/>
                </a:cubicBezTo>
                <a:cubicBezTo>
                  <a:pt x="8192359" y="1355576"/>
                  <a:pt x="8215763" y="1369523"/>
                  <a:pt x="8242511" y="1383471"/>
                </a:cubicBezTo>
                <a:cubicBezTo>
                  <a:pt x="8242511" y="1379993"/>
                  <a:pt x="8242511" y="1376516"/>
                  <a:pt x="8242511" y="1376498"/>
                </a:cubicBezTo>
                <a:cubicBezTo>
                  <a:pt x="8249197" y="1376498"/>
                  <a:pt x="8255887" y="1376498"/>
                  <a:pt x="8262573" y="1376498"/>
                </a:cubicBezTo>
                <a:cubicBezTo>
                  <a:pt x="8262573" y="1393932"/>
                  <a:pt x="8262573" y="1414854"/>
                  <a:pt x="8262573" y="1432289"/>
                </a:cubicBezTo>
                <a:cubicBezTo>
                  <a:pt x="8265917" y="1432289"/>
                  <a:pt x="8269259" y="1432289"/>
                  <a:pt x="8272603" y="1432289"/>
                </a:cubicBezTo>
                <a:cubicBezTo>
                  <a:pt x="8272603" y="1453211"/>
                  <a:pt x="8272603" y="1474133"/>
                  <a:pt x="8272603" y="1498541"/>
                </a:cubicBezTo>
                <a:cubicBezTo>
                  <a:pt x="8275947" y="1498541"/>
                  <a:pt x="8279291" y="1498541"/>
                  <a:pt x="8282635" y="1498541"/>
                </a:cubicBezTo>
                <a:cubicBezTo>
                  <a:pt x="8282635" y="1509002"/>
                  <a:pt x="8282635" y="1519463"/>
                  <a:pt x="8282635" y="1529924"/>
                </a:cubicBezTo>
                <a:cubicBezTo>
                  <a:pt x="8289321" y="1529924"/>
                  <a:pt x="8296007" y="1529924"/>
                  <a:pt x="8302695" y="1529924"/>
                </a:cubicBezTo>
                <a:cubicBezTo>
                  <a:pt x="8302695" y="1547360"/>
                  <a:pt x="8302695" y="1561307"/>
                  <a:pt x="8302695" y="1578741"/>
                </a:cubicBezTo>
                <a:cubicBezTo>
                  <a:pt x="8346161" y="1575255"/>
                  <a:pt x="8386283" y="1571768"/>
                  <a:pt x="8429747" y="1568280"/>
                </a:cubicBezTo>
                <a:cubicBezTo>
                  <a:pt x="8429747" y="1550846"/>
                  <a:pt x="8429747" y="1536899"/>
                  <a:pt x="8429747" y="1519463"/>
                </a:cubicBezTo>
                <a:cubicBezTo>
                  <a:pt x="8453153" y="1519463"/>
                  <a:pt x="8476557" y="1519463"/>
                  <a:pt x="8496619" y="1519463"/>
                </a:cubicBezTo>
                <a:cubicBezTo>
                  <a:pt x="8496619" y="1509002"/>
                  <a:pt x="8496619" y="1502028"/>
                  <a:pt x="8496619" y="1491567"/>
                </a:cubicBezTo>
                <a:cubicBezTo>
                  <a:pt x="8543429" y="1491567"/>
                  <a:pt x="8590237" y="1491567"/>
                  <a:pt x="8637047" y="1491567"/>
                </a:cubicBezTo>
                <a:cubicBezTo>
                  <a:pt x="8637047" y="1498541"/>
                  <a:pt x="8637047" y="1502028"/>
                  <a:pt x="8637047" y="1509002"/>
                </a:cubicBezTo>
                <a:cubicBezTo>
                  <a:pt x="8667139" y="1509002"/>
                  <a:pt x="8697229" y="1509002"/>
                  <a:pt x="8727321" y="1509002"/>
                </a:cubicBezTo>
                <a:cubicBezTo>
                  <a:pt x="8727321" y="1512489"/>
                  <a:pt x="8727321" y="1515977"/>
                  <a:pt x="8727321" y="1519463"/>
                </a:cubicBezTo>
                <a:cubicBezTo>
                  <a:pt x="8734007" y="1519463"/>
                  <a:pt x="8744039" y="1519463"/>
                  <a:pt x="8754069" y="1519463"/>
                </a:cubicBezTo>
                <a:cubicBezTo>
                  <a:pt x="8754069" y="1522950"/>
                  <a:pt x="8754069" y="1526438"/>
                  <a:pt x="8754069" y="1529924"/>
                </a:cubicBezTo>
                <a:cubicBezTo>
                  <a:pt x="8760755" y="1529924"/>
                  <a:pt x="8770787" y="1529924"/>
                  <a:pt x="8777473" y="1529924"/>
                </a:cubicBezTo>
                <a:cubicBezTo>
                  <a:pt x="8777473" y="1519920"/>
                  <a:pt x="8777473" y="1509917"/>
                  <a:pt x="8777473" y="1499913"/>
                </a:cubicBezTo>
                <a:lnTo>
                  <a:pt x="8882887" y="1682495"/>
                </a:lnTo>
                <a:lnTo>
                  <a:pt x="0" y="1682495"/>
                </a:lnTo>
                <a:lnTo>
                  <a:pt x="63077" y="1573241"/>
                </a:lnTo>
                <a:cubicBezTo>
                  <a:pt x="82889" y="1571585"/>
                  <a:pt x="102742" y="1569932"/>
                  <a:pt x="123345" y="1568279"/>
                </a:cubicBezTo>
                <a:cubicBezTo>
                  <a:pt x="123345" y="1550844"/>
                  <a:pt x="123345" y="1536897"/>
                  <a:pt x="123345" y="1519461"/>
                </a:cubicBezTo>
                <a:cubicBezTo>
                  <a:pt x="146749" y="1519461"/>
                  <a:pt x="170153" y="1519461"/>
                  <a:pt x="190215" y="1519461"/>
                </a:cubicBezTo>
                <a:cubicBezTo>
                  <a:pt x="190215" y="1509000"/>
                  <a:pt x="190215" y="1502027"/>
                  <a:pt x="190215" y="1491566"/>
                </a:cubicBezTo>
                <a:cubicBezTo>
                  <a:pt x="237025" y="1491566"/>
                  <a:pt x="283834" y="1491566"/>
                  <a:pt x="330643" y="1491566"/>
                </a:cubicBezTo>
                <a:cubicBezTo>
                  <a:pt x="330643" y="1498539"/>
                  <a:pt x="330643" y="1502027"/>
                  <a:pt x="330643" y="1509000"/>
                </a:cubicBezTo>
                <a:cubicBezTo>
                  <a:pt x="360735" y="1509000"/>
                  <a:pt x="390826" y="1509000"/>
                  <a:pt x="420917" y="1509000"/>
                </a:cubicBezTo>
                <a:cubicBezTo>
                  <a:pt x="420917" y="1512488"/>
                  <a:pt x="420917" y="1515975"/>
                  <a:pt x="420917" y="1519461"/>
                </a:cubicBezTo>
                <a:cubicBezTo>
                  <a:pt x="427605" y="1519461"/>
                  <a:pt x="437635" y="1519461"/>
                  <a:pt x="447665" y="1519461"/>
                </a:cubicBezTo>
                <a:cubicBezTo>
                  <a:pt x="447665" y="1522949"/>
                  <a:pt x="447665" y="1526436"/>
                  <a:pt x="447665" y="1529922"/>
                </a:cubicBezTo>
                <a:cubicBezTo>
                  <a:pt x="454353" y="1529922"/>
                  <a:pt x="464383" y="1529922"/>
                  <a:pt x="471070" y="1529922"/>
                </a:cubicBezTo>
                <a:cubicBezTo>
                  <a:pt x="471070" y="1477619"/>
                  <a:pt x="471070" y="1425314"/>
                  <a:pt x="471070" y="1373009"/>
                </a:cubicBezTo>
                <a:cubicBezTo>
                  <a:pt x="494475" y="1366035"/>
                  <a:pt x="517881" y="1359062"/>
                  <a:pt x="541285" y="1352087"/>
                </a:cubicBezTo>
                <a:cubicBezTo>
                  <a:pt x="584751" y="1352087"/>
                  <a:pt x="628216" y="1352087"/>
                  <a:pt x="671681" y="1352087"/>
                </a:cubicBezTo>
                <a:cubicBezTo>
                  <a:pt x="671681" y="1268400"/>
                  <a:pt x="671681" y="1184712"/>
                  <a:pt x="671681" y="1101026"/>
                </a:cubicBezTo>
                <a:cubicBezTo>
                  <a:pt x="681712" y="1094051"/>
                  <a:pt x="695086" y="1090565"/>
                  <a:pt x="708460" y="1083590"/>
                </a:cubicBezTo>
                <a:cubicBezTo>
                  <a:pt x="761956" y="1076616"/>
                  <a:pt x="815453" y="1066155"/>
                  <a:pt x="868949" y="1055694"/>
                </a:cubicBezTo>
                <a:cubicBezTo>
                  <a:pt x="889011" y="1062668"/>
                  <a:pt x="905728" y="1069643"/>
                  <a:pt x="925789" y="1073129"/>
                </a:cubicBezTo>
                <a:cubicBezTo>
                  <a:pt x="929133" y="1076616"/>
                  <a:pt x="932476" y="1080104"/>
                  <a:pt x="935819" y="1083590"/>
                </a:cubicBezTo>
                <a:cubicBezTo>
                  <a:pt x="935819" y="1240503"/>
                  <a:pt x="935819" y="1397418"/>
                  <a:pt x="935819" y="1550844"/>
                </a:cubicBezTo>
                <a:cubicBezTo>
                  <a:pt x="942507" y="1550844"/>
                  <a:pt x="949193" y="1550844"/>
                  <a:pt x="959224" y="1550844"/>
                </a:cubicBezTo>
                <a:cubicBezTo>
                  <a:pt x="959224" y="1488080"/>
                  <a:pt x="959224" y="1425314"/>
                  <a:pt x="959224" y="1362548"/>
                </a:cubicBezTo>
                <a:cubicBezTo>
                  <a:pt x="965911" y="1362548"/>
                  <a:pt x="972598" y="1362548"/>
                  <a:pt x="979285" y="1362548"/>
                </a:cubicBezTo>
                <a:cubicBezTo>
                  <a:pt x="979285" y="1355574"/>
                  <a:pt x="979285" y="1352087"/>
                  <a:pt x="979285" y="1345113"/>
                </a:cubicBezTo>
                <a:cubicBezTo>
                  <a:pt x="985972" y="1341626"/>
                  <a:pt x="992659" y="1338140"/>
                  <a:pt x="999346" y="1334652"/>
                </a:cubicBezTo>
                <a:lnTo>
                  <a:pt x="1016063" y="1334652"/>
                </a:lnTo>
                <a:cubicBezTo>
                  <a:pt x="1016063" y="1327679"/>
                  <a:pt x="1016063" y="1324191"/>
                  <a:pt x="1016063" y="1317218"/>
                </a:cubicBezTo>
                <a:cubicBezTo>
                  <a:pt x="1019407" y="1313730"/>
                  <a:pt x="1026094" y="1310243"/>
                  <a:pt x="1029437" y="1306757"/>
                </a:cubicBezTo>
                <a:cubicBezTo>
                  <a:pt x="1039469" y="1306757"/>
                  <a:pt x="1052843" y="1306757"/>
                  <a:pt x="1062874" y="1306757"/>
                </a:cubicBezTo>
                <a:cubicBezTo>
                  <a:pt x="1062874" y="1324191"/>
                  <a:pt x="1062874" y="1345113"/>
                  <a:pt x="1062874" y="1362548"/>
                </a:cubicBezTo>
                <a:cubicBezTo>
                  <a:pt x="1086279" y="1362548"/>
                  <a:pt x="1109683" y="1362548"/>
                  <a:pt x="1133087" y="1362548"/>
                </a:cubicBezTo>
                <a:cubicBezTo>
                  <a:pt x="1133087" y="1428801"/>
                  <a:pt x="1133087" y="1491566"/>
                  <a:pt x="1133087" y="1557819"/>
                </a:cubicBezTo>
                <a:cubicBezTo>
                  <a:pt x="1143118" y="1557819"/>
                  <a:pt x="1153149" y="1557819"/>
                  <a:pt x="1159835" y="1557819"/>
                </a:cubicBezTo>
                <a:cubicBezTo>
                  <a:pt x="1169866" y="1554332"/>
                  <a:pt x="1176553" y="1550844"/>
                  <a:pt x="1186583" y="1547358"/>
                </a:cubicBezTo>
                <a:cubicBezTo>
                  <a:pt x="1186583" y="1540383"/>
                  <a:pt x="1186583" y="1536897"/>
                  <a:pt x="1186583" y="1533410"/>
                </a:cubicBezTo>
                <a:cubicBezTo>
                  <a:pt x="1183240" y="1533410"/>
                  <a:pt x="1179897" y="1529922"/>
                  <a:pt x="1176553" y="1529922"/>
                </a:cubicBezTo>
                <a:cubicBezTo>
                  <a:pt x="1176553" y="1526436"/>
                  <a:pt x="1176553" y="1522949"/>
                  <a:pt x="1176553" y="1519461"/>
                </a:cubicBezTo>
                <a:cubicBezTo>
                  <a:pt x="1179897" y="1515975"/>
                  <a:pt x="1183240" y="1515975"/>
                  <a:pt x="1186583" y="1512488"/>
                </a:cubicBezTo>
                <a:cubicBezTo>
                  <a:pt x="1186583" y="1488080"/>
                  <a:pt x="1186583" y="1460183"/>
                  <a:pt x="1186583" y="1435775"/>
                </a:cubicBezTo>
                <a:cubicBezTo>
                  <a:pt x="1183240" y="1435775"/>
                  <a:pt x="1179897" y="1432287"/>
                  <a:pt x="1176553" y="1432287"/>
                </a:cubicBezTo>
                <a:cubicBezTo>
                  <a:pt x="1176553" y="1428801"/>
                  <a:pt x="1176553" y="1425314"/>
                  <a:pt x="1176553" y="1421826"/>
                </a:cubicBezTo>
                <a:cubicBezTo>
                  <a:pt x="1179897" y="1418340"/>
                  <a:pt x="1183240" y="1418340"/>
                  <a:pt x="1186583" y="1414853"/>
                </a:cubicBezTo>
                <a:lnTo>
                  <a:pt x="1193271" y="1407879"/>
                </a:lnTo>
                <a:lnTo>
                  <a:pt x="1193271" y="1393931"/>
                </a:lnTo>
                <a:cubicBezTo>
                  <a:pt x="1189927" y="1393931"/>
                  <a:pt x="1189927" y="1393931"/>
                  <a:pt x="1186583" y="1393931"/>
                </a:cubicBezTo>
                <a:cubicBezTo>
                  <a:pt x="1186583" y="1390443"/>
                  <a:pt x="1186583" y="1386957"/>
                  <a:pt x="1186583" y="1383470"/>
                </a:cubicBezTo>
                <a:cubicBezTo>
                  <a:pt x="1189927" y="1383470"/>
                  <a:pt x="1193271" y="1379982"/>
                  <a:pt x="1196614" y="1376496"/>
                </a:cubicBezTo>
                <a:cubicBezTo>
                  <a:pt x="1199957" y="1334652"/>
                  <a:pt x="1209988" y="1299783"/>
                  <a:pt x="1250110" y="1278861"/>
                </a:cubicBezTo>
                <a:cubicBezTo>
                  <a:pt x="1246767" y="1278861"/>
                  <a:pt x="1246767" y="1275374"/>
                  <a:pt x="1243423" y="1275374"/>
                </a:cubicBezTo>
                <a:cubicBezTo>
                  <a:pt x="1243423" y="1271886"/>
                  <a:pt x="1243423" y="1268400"/>
                  <a:pt x="1243423" y="1264913"/>
                </a:cubicBezTo>
                <a:cubicBezTo>
                  <a:pt x="1246767" y="1264913"/>
                  <a:pt x="1250110" y="1261425"/>
                  <a:pt x="1253453" y="1261425"/>
                </a:cubicBezTo>
                <a:cubicBezTo>
                  <a:pt x="1253453" y="1254452"/>
                  <a:pt x="1253453" y="1250964"/>
                  <a:pt x="1253453" y="1247478"/>
                </a:cubicBezTo>
                <a:cubicBezTo>
                  <a:pt x="1256797" y="1247478"/>
                  <a:pt x="1256797" y="1247478"/>
                  <a:pt x="1260141" y="1247478"/>
                </a:cubicBezTo>
                <a:cubicBezTo>
                  <a:pt x="1260141" y="1237017"/>
                  <a:pt x="1260141" y="1226556"/>
                  <a:pt x="1260141" y="1216095"/>
                </a:cubicBezTo>
                <a:cubicBezTo>
                  <a:pt x="1256797" y="1216095"/>
                  <a:pt x="1256797" y="1216095"/>
                  <a:pt x="1253453" y="1216095"/>
                </a:cubicBezTo>
                <a:cubicBezTo>
                  <a:pt x="1253453" y="1212608"/>
                  <a:pt x="1253453" y="1212608"/>
                  <a:pt x="1253453" y="1209122"/>
                </a:cubicBezTo>
                <a:lnTo>
                  <a:pt x="1260141" y="1205634"/>
                </a:lnTo>
                <a:cubicBezTo>
                  <a:pt x="1266827" y="1198661"/>
                  <a:pt x="1270171" y="1191686"/>
                  <a:pt x="1276858" y="1181225"/>
                </a:cubicBezTo>
                <a:cubicBezTo>
                  <a:pt x="1280201" y="1174251"/>
                  <a:pt x="1280201" y="1170765"/>
                  <a:pt x="1280201" y="1167278"/>
                </a:cubicBezTo>
                <a:cubicBezTo>
                  <a:pt x="1273515" y="1156817"/>
                  <a:pt x="1273515" y="1139382"/>
                  <a:pt x="1280201" y="1128921"/>
                </a:cubicBezTo>
                <a:cubicBezTo>
                  <a:pt x="1280203" y="1128917"/>
                  <a:pt x="1280225" y="1128848"/>
                  <a:pt x="1280620" y="1127613"/>
                </a:cubicBezTo>
                <a:lnTo>
                  <a:pt x="1283545" y="1118460"/>
                </a:lnTo>
                <a:cubicBezTo>
                  <a:pt x="1283547" y="1118465"/>
                  <a:pt x="1283569" y="1118534"/>
                  <a:pt x="1283963" y="1119768"/>
                </a:cubicBezTo>
                <a:lnTo>
                  <a:pt x="1286889" y="1128921"/>
                </a:lnTo>
                <a:cubicBezTo>
                  <a:pt x="1293575" y="1139382"/>
                  <a:pt x="1296919" y="1156817"/>
                  <a:pt x="1290232" y="1167278"/>
                </a:cubicBezTo>
                <a:cubicBezTo>
                  <a:pt x="1290232" y="1170765"/>
                  <a:pt x="1290232" y="1174251"/>
                  <a:pt x="1290232" y="1177739"/>
                </a:cubicBezTo>
                <a:cubicBezTo>
                  <a:pt x="1296919" y="1188200"/>
                  <a:pt x="1303606" y="1198661"/>
                  <a:pt x="1306951" y="1205634"/>
                </a:cubicBezTo>
                <a:cubicBezTo>
                  <a:pt x="1310295" y="1205634"/>
                  <a:pt x="1310295" y="1209122"/>
                  <a:pt x="1313638" y="1209122"/>
                </a:cubicBezTo>
                <a:cubicBezTo>
                  <a:pt x="1313638" y="1212608"/>
                  <a:pt x="1313638" y="1212608"/>
                  <a:pt x="1313638" y="1216095"/>
                </a:cubicBezTo>
                <a:cubicBezTo>
                  <a:pt x="1310295" y="1226556"/>
                  <a:pt x="1310295" y="1237017"/>
                  <a:pt x="1310295" y="1247478"/>
                </a:cubicBezTo>
                <a:cubicBezTo>
                  <a:pt x="1316981" y="1250964"/>
                  <a:pt x="1316981" y="1254452"/>
                  <a:pt x="1316981" y="1261425"/>
                </a:cubicBezTo>
                <a:lnTo>
                  <a:pt x="1323669" y="1264913"/>
                </a:lnTo>
                <a:cubicBezTo>
                  <a:pt x="1323669" y="1268400"/>
                  <a:pt x="1323669" y="1271886"/>
                  <a:pt x="1323669" y="1275374"/>
                </a:cubicBezTo>
                <a:cubicBezTo>
                  <a:pt x="1320325" y="1278861"/>
                  <a:pt x="1320325" y="1278861"/>
                  <a:pt x="1316981" y="1278861"/>
                </a:cubicBezTo>
                <a:cubicBezTo>
                  <a:pt x="1337042" y="1289322"/>
                  <a:pt x="1348745" y="1303270"/>
                  <a:pt x="1356268" y="1319833"/>
                </a:cubicBezTo>
                <a:lnTo>
                  <a:pt x="1369603" y="1373009"/>
                </a:lnTo>
                <a:lnTo>
                  <a:pt x="1417287" y="1373009"/>
                </a:lnTo>
                <a:lnTo>
                  <a:pt x="1417287" y="1329494"/>
                </a:lnTo>
                <a:lnTo>
                  <a:pt x="1409211" y="1329494"/>
                </a:lnTo>
                <a:cubicBezTo>
                  <a:pt x="1409211" y="1329459"/>
                  <a:pt x="1409211" y="1326621"/>
                  <a:pt x="1409211" y="1086294"/>
                </a:cubicBezTo>
                <a:cubicBezTo>
                  <a:pt x="1409228" y="1086294"/>
                  <a:pt x="1409934" y="1086294"/>
                  <a:pt x="1439612" y="1086294"/>
                </a:cubicBezTo>
                <a:cubicBezTo>
                  <a:pt x="1439618" y="1086285"/>
                  <a:pt x="1439673" y="1086162"/>
                  <a:pt x="1440372" y="1084673"/>
                </a:cubicBezTo>
                <a:lnTo>
                  <a:pt x="1445691" y="1073324"/>
                </a:lnTo>
                <a:cubicBezTo>
                  <a:pt x="1445705" y="1073325"/>
                  <a:pt x="1445874" y="1073352"/>
                  <a:pt x="1448352" y="1073729"/>
                </a:cubicBezTo>
                <a:lnTo>
                  <a:pt x="1466972" y="1076565"/>
                </a:lnTo>
                <a:cubicBezTo>
                  <a:pt x="1466976" y="1076580"/>
                  <a:pt x="1467033" y="1076732"/>
                  <a:pt x="1467732" y="1078593"/>
                </a:cubicBezTo>
                <a:lnTo>
                  <a:pt x="1473051" y="1092779"/>
                </a:lnTo>
                <a:cubicBezTo>
                  <a:pt x="1473072" y="1092780"/>
                  <a:pt x="1473966" y="1092855"/>
                  <a:pt x="1512572" y="1096022"/>
                </a:cubicBezTo>
                <a:cubicBezTo>
                  <a:pt x="1512572" y="1095992"/>
                  <a:pt x="1512572" y="1093697"/>
                  <a:pt x="1512572" y="911190"/>
                </a:cubicBezTo>
                <a:cubicBezTo>
                  <a:pt x="1512585" y="911190"/>
                  <a:pt x="1512764" y="911190"/>
                  <a:pt x="1515612" y="911190"/>
                </a:cubicBezTo>
                <a:lnTo>
                  <a:pt x="1536893" y="911190"/>
                </a:lnTo>
                <a:cubicBezTo>
                  <a:pt x="1536893" y="911157"/>
                  <a:pt x="1536893" y="908586"/>
                  <a:pt x="1536893" y="706902"/>
                </a:cubicBezTo>
                <a:cubicBezTo>
                  <a:pt x="1536905" y="706902"/>
                  <a:pt x="1537067" y="706902"/>
                  <a:pt x="1539552" y="706902"/>
                </a:cubicBezTo>
                <a:lnTo>
                  <a:pt x="1558173" y="706902"/>
                </a:lnTo>
                <a:cubicBezTo>
                  <a:pt x="1558173" y="706877"/>
                  <a:pt x="1558173" y="704768"/>
                  <a:pt x="1558173" y="535041"/>
                </a:cubicBezTo>
                <a:cubicBezTo>
                  <a:pt x="1564253" y="531798"/>
                  <a:pt x="1564253" y="531798"/>
                  <a:pt x="1564253" y="492885"/>
                </a:cubicBezTo>
                <a:cubicBezTo>
                  <a:pt x="1564263" y="492885"/>
                  <a:pt x="1564443" y="492885"/>
                  <a:pt x="1567293" y="492885"/>
                </a:cubicBezTo>
                <a:lnTo>
                  <a:pt x="1588574" y="492885"/>
                </a:lnTo>
                <a:cubicBezTo>
                  <a:pt x="1588590" y="492851"/>
                  <a:pt x="1589499" y="490800"/>
                  <a:pt x="1643294" y="369665"/>
                </a:cubicBezTo>
                <a:cubicBezTo>
                  <a:pt x="1643294" y="369644"/>
                  <a:pt x="1643345" y="366717"/>
                  <a:pt x="1649375"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endParaRPr lang="ko-KR" altLang="en-US" sz="2700"/>
          </a:p>
        </p:txBody>
      </p:sp>
    </p:spTree>
    <p:extLst>
      <p:ext uri="{BB962C8B-B14F-4D97-AF65-F5344CB8AC3E}">
        <p14:creationId xmlns:p14="http://schemas.microsoft.com/office/powerpoint/2010/main" val="33449928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8394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Agenda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23200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Taam slide layou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E53BBA9-8910-48AA-B686-668257C008CF}"/>
              </a:ext>
            </a:extLst>
          </p:cNvPr>
          <p:cNvSpPr/>
          <p:nvPr userDrawn="1"/>
        </p:nvSpPr>
        <p:spPr>
          <a:xfrm>
            <a:off x="1" y="0"/>
            <a:ext cx="12207092" cy="1826792"/>
          </a:xfrm>
          <a:prstGeom prst="rect">
            <a:avLst/>
          </a:prstGeom>
          <a:solidFill>
            <a:schemeClr val="accent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400" b="1" dirty="0">
              <a:solidFill>
                <a:schemeClr val="bg1"/>
              </a:solidFill>
            </a:endParaRPr>
          </a:p>
        </p:txBody>
      </p:sp>
      <p:sp>
        <p:nvSpPr>
          <p:cNvPr id="5" name="Picture Placeholder 2">
            <a:extLst>
              <a:ext uri="{FF2B5EF4-FFF2-40B4-BE49-F238E27FC236}">
                <a16:creationId xmlns:a16="http://schemas.microsoft.com/office/drawing/2014/main" id="{16E292CF-6239-4FAD-8469-B4057CC66D43}"/>
              </a:ext>
            </a:extLst>
          </p:cNvPr>
          <p:cNvSpPr>
            <a:spLocks noGrp="1"/>
          </p:cNvSpPr>
          <p:nvPr>
            <p:ph type="pic" idx="11" hasCustomPrompt="1"/>
          </p:nvPr>
        </p:nvSpPr>
        <p:spPr>
          <a:xfrm>
            <a:off x="918873" y="2234589"/>
            <a:ext cx="2400000" cy="216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6" name="Picture Placeholder 2">
            <a:extLst>
              <a:ext uri="{FF2B5EF4-FFF2-40B4-BE49-F238E27FC236}">
                <a16:creationId xmlns:a16="http://schemas.microsoft.com/office/drawing/2014/main" id="{10C7E9C4-D97C-4EA3-8549-47E25308DBCD}"/>
              </a:ext>
            </a:extLst>
          </p:cNvPr>
          <p:cNvSpPr>
            <a:spLocks noGrp="1"/>
          </p:cNvSpPr>
          <p:nvPr>
            <p:ph type="pic" idx="12" hasCustomPrompt="1"/>
          </p:nvPr>
        </p:nvSpPr>
        <p:spPr>
          <a:xfrm>
            <a:off x="3648458" y="2235736"/>
            <a:ext cx="2320423" cy="216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7" name="Picture Placeholder 2">
            <a:extLst>
              <a:ext uri="{FF2B5EF4-FFF2-40B4-BE49-F238E27FC236}">
                <a16:creationId xmlns:a16="http://schemas.microsoft.com/office/drawing/2014/main" id="{8C95B59E-C4D0-4EBF-A295-B8EADA4B680B}"/>
              </a:ext>
            </a:extLst>
          </p:cNvPr>
          <p:cNvSpPr>
            <a:spLocks noGrp="1"/>
          </p:cNvSpPr>
          <p:nvPr>
            <p:ph type="pic" idx="13" hasCustomPrompt="1"/>
          </p:nvPr>
        </p:nvSpPr>
        <p:spPr>
          <a:xfrm>
            <a:off x="6298465" y="2235736"/>
            <a:ext cx="2320423" cy="216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8" name="Picture Placeholder 2">
            <a:extLst>
              <a:ext uri="{FF2B5EF4-FFF2-40B4-BE49-F238E27FC236}">
                <a16:creationId xmlns:a16="http://schemas.microsoft.com/office/drawing/2014/main" id="{BC59B22E-803A-4DC7-BCB8-3C78A2CA0230}"/>
              </a:ext>
            </a:extLst>
          </p:cNvPr>
          <p:cNvSpPr>
            <a:spLocks noGrp="1"/>
          </p:cNvSpPr>
          <p:nvPr>
            <p:ph type="pic" idx="14" hasCustomPrompt="1"/>
          </p:nvPr>
        </p:nvSpPr>
        <p:spPr>
          <a:xfrm>
            <a:off x="8948471" y="2235736"/>
            <a:ext cx="2320423" cy="216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3" name="Text Placeholder 9">
            <a:extLst>
              <a:ext uri="{FF2B5EF4-FFF2-40B4-BE49-F238E27FC236}">
                <a16:creationId xmlns:a16="http://schemas.microsoft.com/office/drawing/2014/main" id="{EF70765A-4598-4D75-8EBE-B820808F6559}"/>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Our Team LAYOUT</a:t>
            </a:r>
          </a:p>
        </p:txBody>
      </p:sp>
      <p:grpSp>
        <p:nvGrpSpPr>
          <p:cNvPr id="19" name="Group 18">
            <a:extLst>
              <a:ext uri="{FF2B5EF4-FFF2-40B4-BE49-F238E27FC236}">
                <a16:creationId xmlns:a16="http://schemas.microsoft.com/office/drawing/2014/main" id="{65B49267-E735-4FC7-83FE-360218A92580}"/>
              </a:ext>
            </a:extLst>
          </p:cNvPr>
          <p:cNvGrpSpPr/>
          <p:nvPr userDrawn="1"/>
        </p:nvGrpSpPr>
        <p:grpSpPr>
          <a:xfrm>
            <a:off x="0" y="5736337"/>
            <a:ext cx="12192000" cy="1121663"/>
            <a:chOff x="0" y="5758625"/>
            <a:chExt cx="12192000" cy="1121663"/>
          </a:xfrm>
          <a:solidFill>
            <a:schemeClr val="accent6"/>
          </a:solidFill>
        </p:grpSpPr>
        <p:sp>
          <p:nvSpPr>
            <p:cNvPr id="9" name="Freeform: Shape 8">
              <a:extLst>
                <a:ext uri="{FF2B5EF4-FFF2-40B4-BE49-F238E27FC236}">
                  <a16:creationId xmlns:a16="http://schemas.microsoft.com/office/drawing/2014/main" id="{CC7D1DDF-5D25-41E5-A133-643A36A3C21A}"/>
                </a:ext>
              </a:extLst>
            </p:cNvPr>
            <p:cNvSpPr>
              <a:spLocks/>
            </p:cNvSpPr>
            <p:nvPr userDrawn="1"/>
          </p:nvSpPr>
          <p:spPr bwMode="auto">
            <a:xfrm>
              <a:off x="0" y="5758625"/>
              <a:ext cx="6085418" cy="1121663"/>
            </a:xfrm>
            <a:custGeom>
              <a:avLst/>
              <a:gdLst>
                <a:gd name="connsiteX0" fmla="*/ 1649375 w 8882887"/>
                <a:gd name="connsiteY0" fmla="*/ 0 h 1682495"/>
                <a:gd name="connsiteX1" fmla="*/ 1652414 w 8882887"/>
                <a:gd name="connsiteY1" fmla="*/ 369665 h 1682495"/>
                <a:gd name="connsiteX2" fmla="*/ 1710174 w 8882887"/>
                <a:gd name="connsiteY2" fmla="*/ 489644 h 1682495"/>
                <a:gd name="connsiteX3" fmla="*/ 1713215 w 8882887"/>
                <a:gd name="connsiteY3" fmla="*/ 489644 h 1682495"/>
                <a:gd name="connsiteX4" fmla="*/ 1734495 w 8882887"/>
                <a:gd name="connsiteY4" fmla="*/ 489644 h 1682495"/>
                <a:gd name="connsiteX5" fmla="*/ 1734495 w 8882887"/>
                <a:gd name="connsiteY5" fmla="*/ 525312 h 1682495"/>
                <a:gd name="connsiteX6" fmla="*/ 1735256 w 8882887"/>
                <a:gd name="connsiteY6" fmla="*/ 526529 h 1682495"/>
                <a:gd name="connsiteX7" fmla="*/ 1740575 w 8882887"/>
                <a:gd name="connsiteY7" fmla="*/ 535041 h 1682495"/>
                <a:gd name="connsiteX8" fmla="*/ 1740575 w 8882887"/>
                <a:gd name="connsiteY8" fmla="*/ 706902 h 1682495"/>
                <a:gd name="connsiteX9" fmla="*/ 1743995 w 8882887"/>
                <a:gd name="connsiteY9" fmla="*/ 706902 h 1682495"/>
                <a:gd name="connsiteX10" fmla="*/ 1767936 w 8882887"/>
                <a:gd name="connsiteY10" fmla="*/ 706902 h 1682495"/>
                <a:gd name="connsiteX11" fmla="*/ 1767936 w 8882887"/>
                <a:gd name="connsiteY11" fmla="*/ 917675 h 1682495"/>
                <a:gd name="connsiteX12" fmla="*/ 1770216 w 8882887"/>
                <a:gd name="connsiteY12" fmla="*/ 917270 h 1682495"/>
                <a:gd name="connsiteX13" fmla="*/ 1786176 w 8882887"/>
                <a:gd name="connsiteY13" fmla="*/ 914433 h 1682495"/>
                <a:gd name="connsiteX14" fmla="*/ 1783136 w 8882887"/>
                <a:gd name="connsiteY14" fmla="*/ 1047381 h 1682495"/>
                <a:gd name="connsiteX15" fmla="*/ 1785416 w 8882887"/>
                <a:gd name="connsiteY15" fmla="*/ 1047788 h 1682495"/>
                <a:gd name="connsiteX16" fmla="*/ 1801376 w 8882887"/>
                <a:gd name="connsiteY16" fmla="*/ 1050624 h 1682495"/>
                <a:gd name="connsiteX17" fmla="*/ 1801755 w 8882887"/>
                <a:gd name="connsiteY17" fmla="*/ 1051841 h 1682495"/>
                <a:gd name="connsiteX18" fmla="*/ 1804416 w 8882887"/>
                <a:gd name="connsiteY18" fmla="*/ 1060353 h 1682495"/>
                <a:gd name="connsiteX19" fmla="*/ 1805556 w 8882887"/>
                <a:gd name="connsiteY19" fmla="*/ 1056705 h 1682495"/>
                <a:gd name="connsiteX20" fmla="*/ 1813536 w 8882887"/>
                <a:gd name="connsiteY20" fmla="*/ 1031169 h 1682495"/>
                <a:gd name="connsiteX21" fmla="*/ 1816196 w 8882887"/>
                <a:gd name="connsiteY21" fmla="*/ 1031169 h 1682495"/>
                <a:gd name="connsiteX22" fmla="*/ 1834817 w 8882887"/>
                <a:gd name="connsiteY22" fmla="*/ 1031169 h 1682495"/>
                <a:gd name="connsiteX23" fmla="*/ 1834817 w 8882887"/>
                <a:gd name="connsiteY23" fmla="*/ 1079808 h 1682495"/>
                <a:gd name="connsiteX24" fmla="*/ 1836336 w 8882887"/>
                <a:gd name="connsiteY24" fmla="*/ 1080620 h 1682495"/>
                <a:gd name="connsiteX25" fmla="*/ 1846977 w 8882887"/>
                <a:gd name="connsiteY25" fmla="*/ 1086294 h 1682495"/>
                <a:gd name="connsiteX26" fmla="*/ 1846977 w 8882887"/>
                <a:gd name="connsiteY26" fmla="*/ 1088321 h 1682495"/>
                <a:gd name="connsiteX27" fmla="*/ 1846977 w 8882887"/>
                <a:gd name="connsiteY27" fmla="*/ 1102508 h 1682495"/>
                <a:gd name="connsiteX28" fmla="*/ 1913858 w 8882887"/>
                <a:gd name="connsiteY28" fmla="*/ 1102508 h 1682495"/>
                <a:gd name="connsiteX29" fmla="*/ 1913858 w 8882887"/>
                <a:gd name="connsiteY29" fmla="*/ 1104129 h 1682495"/>
                <a:gd name="connsiteX30" fmla="*/ 1913858 w 8882887"/>
                <a:gd name="connsiteY30" fmla="*/ 1115478 h 1682495"/>
                <a:gd name="connsiteX31" fmla="*/ 1916897 w 8882887"/>
                <a:gd name="connsiteY31" fmla="*/ 1115478 h 1682495"/>
                <a:gd name="connsiteX32" fmla="*/ 1938177 w 8882887"/>
                <a:gd name="connsiteY32" fmla="*/ 1115478 h 1682495"/>
                <a:gd name="connsiteX33" fmla="*/ 1938177 w 8882887"/>
                <a:gd name="connsiteY33" fmla="*/ 1070081 h 1682495"/>
                <a:gd name="connsiteX34" fmla="*/ 2005058 w 8882887"/>
                <a:gd name="connsiteY34" fmla="*/ 1070081 h 1682495"/>
                <a:gd name="connsiteX35" fmla="*/ 2005058 w 8882887"/>
                <a:gd name="connsiteY35" fmla="*/ 1068054 h 1682495"/>
                <a:gd name="connsiteX36" fmla="*/ 2005058 w 8882887"/>
                <a:gd name="connsiteY36" fmla="*/ 1053867 h 1682495"/>
                <a:gd name="connsiteX37" fmla="*/ 2006579 w 8882887"/>
                <a:gd name="connsiteY37" fmla="*/ 1053867 h 1682495"/>
                <a:gd name="connsiteX38" fmla="*/ 2017218 w 8882887"/>
                <a:gd name="connsiteY38" fmla="*/ 1053867 h 1682495"/>
                <a:gd name="connsiteX39" fmla="*/ 2017218 w 8882887"/>
                <a:gd name="connsiteY39" fmla="*/ 1051031 h 1682495"/>
                <a:gd name="connsiteX40" fmla="*/ 2017218 w 8882887"/>
                <a:gd name="connsiteY40" fmla="*/ 1031169 h 1682495"/>
                <a:gd name="connsiteX41" fmla="*/ 2018358 w 8882887"/>
                <a:gd name="connsiteY41" fmla="*/ 1031169 h 1682495"/>
                <a:gd name="connsiteX42" fmla="*/ 2026338 w 8882887"/>
                <a:gd name="connsiteY42" fmla="*/ 1031169 h 1682495"/>
                <a:gd name="connsiteX43" fmla="*/ 2026338 w 8882887"/>
                <a:gd name="connsiteY43" fmla="*/ 1029548 h 1682495"/>
                <a:gd name="connsiteX44" fmla="*/ 2026338 w 8882887"/>
                <a:gd name="connsiteY44" fmla="*/ 1018197 h 1682495"/>
                <a:gd name="connsiteX45" fmla="*/ 2029379 w 8882887"/>
                <a:gd name="connsiteY45" fmla="*/ 1018197 h 1682495"/>
                <a:gd name="connsiteX46" fmla="*/ 2050659 w 8882887"/>
                <a:gd name="connsiteY46" fmla="*/ 1018197 h 1682495"/>
                <a:gd name="connsiteX47" fmla="*/ 2050659 w 8882887"/>
                <a:gd name="connsiteY47" fmla="*/ 1019819 h 1682495"/>
                <a:gd name="connsiteX48" fmla="*/ 2050659 w 8882887"/>
                <a:gd name="connsiteY48" fmla="*/ 1031169 h 1682495"/>
                <a:gd name="connsiteX49" fmla="*/ 2084099 w 8882887"/>
                <a:gd name="connsiteY49" fmla="*/ 1031169 h 1682495"/>
                <a:gd name="connsiteX50" fmla="*/ 2084099 w 8882887"/>
                <a:gd name="connsiteY50" fmla="*/ 1028331 h 1682495"/>
                <a:gd name="connsiteX51" fmla="*/ 2084099 w 8882887"/>
                <a:gd name="connsiteY51" fmla="*/ 1008470 h 1682495"/>
                <a:gd name="connsiteX52" fmla="*/ 2086760 w 8882887"/>
                <a:gd name="connsiteY52" fmla="*/ 1008470 h 1682495"/>
                <a:gd name="connsiteX53" fmla="*/ 2105379 w 8882887"/>
                <a:gd name="connsiteY53" fmla="*/ 1008470 h 1682495"/>
                <a:gd name="connsiteX54" fmla="*/ 2105379 w 8882887"/>
                <a:gd name="connsiteY54" fmla="*/ 1044140 h 1682495"/>
                <a:gd name="connsiteX55" fmla="*/ 2106900 w 8882887"/>
                <a:gd name="connsiteY55" fmla="*/ 1044140 h 1682495"/>
                <a:gd name="connsiteX56" fmla="*/ 2117540 w 8882887"/>
                <a:gd name="connsiteY56" fmla="*/ 1044140 h 1682495"/>
                <a:gd name="connsiteX57" fmla="*/ 2117540 w 8882887"/>
                <a:gd name="connsiteY57" fmla="*/ 1042518 h 1682495"/>
                <a:gd name="connsiteX58" fmla="*/ 2117540 w 8882887"/>
                <a:gd name="connsiteY58" fmla="*/ 1031169 h 1682495"/>
                <a:gd name="connsiteX59" fmla="*/ 2120199 w 8882887"/>
                <a:gd name="connsiteY59" fmla="*/ 1031169 h 1682495"/>
                <a:gd name="connsiteX60" fmla="*/ 2138820 w 8882887"/>
                <a:gd name="connsiteY60" fmla="*/ 1031169 h 1682495"/>
                <a:gd name="connsiteX61" fmla="*/ 2138820 w 8882887"/>
                <a:gd name="connsiteY61" fmla="*/ 1070081 h 1682495"/>
                <a:gd name="connsiteX62" fmla="*/ 2141861 w 8882887"/>
                <a:gd name="connsiteY62" fmla="*/ 1070081 h 1682495"/>
                <a:gd name="connsiteX63" fmla="*/ 2163140 w 8882887"/>
                <a:gd name="connsiteY63" fmla="*/ 1070081 h 1682495"/>
                <a:gd name="connsiteX64" fmla="*/ 2163140 w 8882887"/>
                <a:gd name="connsiteY64" fmla="*/ 1072512 h 1682495"/>
                <a:gd name="connsiteX65" fmla="*/ 2163140 w 8882887"/>
                <a:gd name="connsiteY65" fmla="*/ 1089537 h 1682495"/>
                <a:gd name="connsiteX66" fmla="*/ 2164280 w 8882887"/>
                <a:gd name="connsiteY66" fmla="*/ 1089537 h 1682495"/>
                <a:gd name="connsiteX67" fmla="*/ 2172261 w 8882887"/>
                <a:gd name="connsiteY67" fmla="*/ 1089537 h 1682495"/>
                <a:gd name="connsiteX68" fmla="*/ 2172261 w 8882887"/>
                <a:gd name="connsiteY68" fmla="*/ 1088321 h 1682495"/>
                <a:gd name="connsiteX69" fmla="*/ 2172261 w 8882887"/>
                <a:gd name="connsiteY69" fmla="*/ 1079808 h 1682495"/>
                <a:gd name="connsiteX70" fmla="*/ 2217861 w 8882887"/>
                <a:gd name="connsiteY70" fmla="*/ 1079808 h 1682495"/>
                <a:gd name="connsiteX71" fmla="*/ 2217861 w 8882887"/>
                <a:gd name="connsiteY71" fmla="*/ 1115478 h 1682495"/>
                <a:gd name="connsiteX72" fmla="*/ 2219381 w 8882887"/>
                <a:gd name="connsiteY72" fmla="*/ 1115478 h 1682495"/>
                <a:gd name="connsiteX73" fmla="*/ 2230022 w 8882887"/>
                <a:gd name="connsiteY73" fmla="*/ 1115478 h 1682495"/>
                <a:gd name="connsiteX74" fmla="*/ 2230022 w 8882887"/>
                <a:gd name="connsiteY74" fmla="*/ 1117100 h 1682495"/>
                <a:gd name="connsiteX75" fmla="*/ 2230022 w 8882887"/>
                <a:gd name="connsiteY75" fmla="*/ 1128449 h 1682495"/>
                <a:gd name="connsiteX76" fmla="*/ 2231162 w 8882887"/>
                <a:gd name="connsiteY76" fmla="*/ 1128449 h 1682495"/>
                <a:gd name="connsiteX77" fmla="*/ 2239142 w 8882887"/>
                <a:gd name="connsiteY77" fmla="*/ 1128449 h 1682495"/>
                <a:gd name="connsiteX78" fmla="*/ 2239142 w 8882887"/>
                <a:gd name="connsiteY78" fmla="*/ 1125206 h 1682495"/>
                <a:gd name="connsiteX79" fmla="*/ 2239142 w 8882887"/>
                <a:gd name="connsiteY79" fmla="*/ 1102508 h 1682495"/>
                <a:gd name="connsiteX80" fmla="*/ 2240661 w 8882887"/>
                <a:gd name="connsiteY80" fmla="*/ 1102508 h 1682495"/>
                <a:gd name="connsiteX81" fmla="*/ 2251302 w 8882887"/>
                <a:gd name="connsiteY81" fmla="*/ 1102508 h 1682495"/>
                <a:gd name="connsiteX82" fmla="*/ 2251302 w 8882887"/>
                <a:gd name="connsiteY82" fmla="*/ 1104129 h 1682495"/>
                <a:gd name="connsiteX83" fmla="*/ 2251302 w 8882887"/>
                <a:gd name="connsiteY83" fmla="*/ 1115478 h 1682495"/>
                <a:gd name="connsiteX84" fmla="*/ 2259282 w 8882887"/>
                <a:gd name="connsiteY84" fmla="*/ 1112489 h 1682495"/>
                <a:gd name="connsiteX85" fmla="*/ 2260422 w 8882887"/>
                <a:gd name="connsiteY85" fmla="*/ 1111019 h 1682495"/>
                <a:gd name="connsiteX86" fmla="*/ 2260422 w 8882887"/>
                <a:gd name="connsiteY86" fmla="*/ 1102508 h 1682495"/>
                <a:gd name="connsiteX87" fmla="*/ 2318183 w 8882887"/>
                <a:gd name="connsiteY87" fmla="*/ 1102508 h 1682495"/>
                <a:gd name="connsiteX88" fmla="*/ 2318183 w 8882887"/>
                <a:gd name="connsiteY88" fmla="*/ 1138176 h 1682495"/>
                <a:gd name="connsiteX89" fmla="*/ 2321222 w 8882887"/>
                <a:gd name="connsiteY89" fmla="*/ 1138176 h 1682495"/>
                <a:gd name="connsiteX90" fmla="*/ 2342502 w 8882887"/>
                <a:gd name="connsiteY90" fmla="*/ 1138176 h 1682495"/>
                <a:gd name="connsiteX91" fmla="*/ 2342502 w 8882887"/>
                <a:gd name="connsiteY91" fmla="*/ 1139798 h 1682495"/>
                <a:gd name="connsiteX92" fmla="*/ 2342502 w 8882887"/>
                <a:gd name="connsiteY92" fmla="*/ 1151147 h 1682495"/>
                <a:gd name="connsiteX93" fmla="*/ 2345163 w 8882887"/>
                <a:gd name="connsiteY93" fmla="*/ 1151147 h 1682495"/>
                <a:gd name="connsiteX94" fmla="*/ 2363783 w 8882887"/>
                <a:gd name="connsiteY94" fmla="*/ 1151147 h 1682495"/>
                <a:gd name="connsiteX95" fmla="*/ 2363783 w 8882887"/>
                <a:gd name="connsiteY95" fmla="*/ 1115478 h 1682495"/>
                <a:gd name="connsiteX96" fmla="*/ 2365302 w 8882887"/>
                <a:gd name="connsiteY96" fmla="*/ 1115478 h 1682495"/>
                <a:gd name="connsiteX97" fmla="*/ 2375943 w 8882887"/>
                <a:gd name="connsiteY97" fmla="*/ 1115478 h 1682495"/>
                <a:gd name="connsiteX98" fmla="*/ 2375943 w 8882887"/>
                <a:gd name="connsiteY98" fmla="*/ 1066838 h 1682495"/>
                <a:gd name="connsiteX99" fmla="*/ 2377463 w 8882887"/>
                <a:gd name="connsiteY99" fmla="*/ 1066838 h 1682495"/>
                <a:gd name="connsiteX100" fmla="*/ 2388104 w 8882887"/>
                <a:gd name="connsiteY100" fmla="*/ 1066838 h 1682495"/>
                <a:gd name="connsiteX101" fmla="*/ 2388104 w 8882887"/>
                <a:gd name="connsiteY101" fmla="*/ 1064001 h 1682495"/>
                <a:gd name="connsiteX102" fmla="*/ 2388104 w 8882887"/>
                <a:gd name="connsiteY102" fmla="*/ 1044140 h 1682495"/>
                <a:gd name="connsiteX103" fmla="*/ 2386203 w 8882887"/>
                <a:gd name="connsiteY103" fmla="*/ 1041707 h 1682495"/>
                <a:gd name="connsiteX104" fmla="*/ 2394183 w 8882887"/>
                <a:gd name="connsiteY104" fmla="*/ 1024683 h 1682495"/>
                <a:gd name="connsiteX105" fmla="*/ 2406344 w 8882887"/>
                <a:gd name="connsiteY105" fmla="*/ 1066838 h 1682495"/>
                <a:gd name="connsiteX106" fmla="*/ 2407484 w 8882887"/>
                <a:gd name="connsiteY106" fmla="*/ 1066838 h 1682495"/>
                <a:gd name="connsiteX107" fmla="*/ 2415464 w 8882887"/>
                <a:gd name="connsiteY107" fmla="*/ 1066838 h 1682495"/>
                <a:gd name="connsiteX108" fmla="*/ 2415464 w 8882887"/>
                <a:gd name="connsiteY108" fmla="*/ 907947 h 1682495"/>
                <a:gd name="connsiteX109" fmla="*/ 2417744 w 8882887"/>
                <a:gd name="connsiteY109" fmla="*/ 907947 h 1682495"/>
                <a:gd name="connsiteX110" fmla="*/ 2433704 w 8882887"/>
                <a:gd name="connsiteY110" fmla="*/ 907947 h 1682495"/>
                <a:gd name="connsiteX111" fmla="*/ 2433704 w 8882887"/>
                <a:gd name="connsiteY111" fmla="*/ 836609 h 1682495"/>
                <a:gd name="connsiteX112" fmla="*/ 2473224 w 8882887"/>
                <a:gd name="connsiteY112" fmla="*/ 836609 h 1682495"/>
                <a:gd name="connsiteX113" fmla="*/ 2473224 w 8882887"/>
                <a:gd name="connsiteY113" fmla="*/ 804182 h 1682495"/>
                <a:gd name="connsiteX114" fmla="*/ 2524905 w 8882887"/>
                <a:gd name="connsiteY114" fmla="*/ 804182 h 1682495"/>
                <a:gd name="connsiteX115" fmla="*/ 2524905 w 8882887"/>
                <a:gd name="connsiteY115" fmla="*/ 807830 h 1682495"/>
                <a:gd name="connsiteX116" fmla="*/ 2524905 w 8882887"/>
                <a:gd name="connsiteY116" fmla="*/ 833366 h 1682495"/>
                <a:gd name="connsiteX117" fmla="*/ 2528325 w 8882887"/>
                <a:gd name="connsiteY117" fmla="*/ 833366 h 1682495"/>
                <a:gd name="connsiteX118" fmla="*/ 2552265 w 8882887"/>
                <a:gd name="connsiteY118" fmla="*/ 833366 h 1682495"/>
                <a:gd name="connsiteX119" fmla="*/ 2552265 w 8882887"/>
                <a:gd name="connsiteY119" fmla="*/ 904704 h 1682495"/>
                <a:gd name="connsiteX120" fmla="*/ 2553785 w 8882887"/>
                <a:gd name="connsiteY120" fmla="*/ 904704 h 1682495"/>
                <a:gd name="connsiteX121" fmla="*/ 2564426 w 8882887"/>
                <a:gd name="connsiteY121" fmla="*/ 904704 h 1682495"/>
                <a:gd name="connsiteX122" fmla="*/ 2585706 w 8882887"/>
                <a:gd name="connsiteY122" fmla="*/ 911190 h 1682495"/>
                <a:gd name="connsiteX123" fmla="*/ 2585706 w 8882887"/>
                <a:gd name="connsiteY123" fmla="*/ 969558 h 1682495"/>
                <a:gd name="connsiteX124" fmla="*/ 2587226 w 8882887"/>
                <a:gd name="connsiteY124" fmla="*/ 969558 h 1682495"/>
                <a:gd name="connsiteX125" fmla="*/ 2597865 w 8882887"/>
                <a:gd name="connsiteY125" fmla="*/ 969558 h 1682495"/>
                <a:gd name="connsiteX126" fmla="*/ 2597865 w 8882887"/>
                <a:gd name="connsiteY126" fmla="*/ 971990 h 1682495"/>
                <a:gd name="connsiteX127" fmla="*/ 2597865 w 8882887"/>
                <a:gd name="connsiteY127" fmla="*/ 989013 h 1682495"/>
                <a:gd name="connsiteX128" fmla="*/ 2600906 w 8882887"/>
                <a:gd name="connsiteY128" fmla="*/ 989013 h 1682495"/>
                <a:gd name="connsiteX129" fmla="*/ 2622186 w 8882887"/>
                <a:gd name="connsiteY129" fmla="*/ 989013 h 1682495"/>
                <a:gd name="connsiteX130" fmla="*/ 2631306 w 8882887"/>
                <a:gd name="connsiteY130" fmla="*/ 998742 h 1682495"/>
                <a:gd name="connsiteX131" fmla="*/ 2631306 w 8882887"/>
                <a:gd name="connsiteY131" fmla="*/ 1031169 h 1682495"/>
                <a:gd name="connsiteX132" fmla="*/ 2634726 w 8882887"/>
                <a:gd name="connsiteY132" fmla="*/ 1031169 h 1682495"/>
                <a:gd name="connsiteX133" fmla="*/ 2658666 w 8882887"/>
                <a:gd name="connsiteY133" fmla="*/ 1031169 h 1682495"/>
                <a:gd name="connsiteX134" fmla="*/ 2658666 w 8882887"/>
                <a:gd name="connsiteY134" fmla="*/ 1032789 h 1682495"/>
                <a:gd name="connsiteX135" fmla="*/ 2658666 w 8882887"/>
                <a:gd name="connsiteY135" fmla="*/ 1044140 h 1682495"/>
                <a:gd name="connsiteX136" fmla="*/ 2660567 w 8882887"/>
                <a:gd name="connsiteY136" fmla="*/ 1044140 h 1682495"/>
                <a:gd name="connsiteX137" fmla="*/ 2673867 w 8882887"/>
                <a:gd name="connsiteY137" fmla="*/ 1044140 h 1682495"/>
                <a:gd name="connsiteX138" fmla="*/ 2673867 w 8882887"/>
                <a:gd name="connsiteY138" fmla="*/ 1047381 h 1682495"/>
                <a:gd name="connsiteX139" fmla="*/ 2673867 w 8882887"/>
                <a:gd name="connsiteY139" fmla="*/ 1070081 h 1682495"/>
                <a:gd name="connsiteX140" fmla="*/ 2679947 w 8882887"/>
                <a:gd name="connsiteY140" fmla="*/ 1067243 h 1682495"/>
                <a:gd name="connsiteX141" fmla="*/ 2679947 w 8882887"/>
                <a:gd name="connsiteY141" fmla="*/ 1047381 h 1682495"/>
                <a:gd name="connsiteX142" fmla="*/ 2681466 w 8882887"/>
                <a:gd name="connsiteY142" fmla="*/ 1047381 h 1682495"/>
                <a:gd name="connsiteX143" fmla="*/ 2692107 w 8882887"/>
                <a:gd name="connsiteY143" fmla="*/ 1047381 h 1682495"/>
                <a:gd name="connsiteX144" fmla="*/ 2692107 w 8882887"/>
                <a:gd name="connsiteY144" fmla="*/ 1049814 h 1682495"/>
                <a:gd name="connsiteX145" fmla="*/ 2692107 w 8882887"/>
                <a:gd name="connsiteY145" fmla="*/ 1066838 h 1682495"/>
                <a:gd name="connsiteX146" fmla="*/ 2693247 w 8882887"/>
                <a:gd name="connsiteY146" fmla="*/ 1066838 h 1682495"/>
                <a:gd name="connsiteX147" fmla="*/ 2701227 w 8882887"/>
                <a:gd name="connsiteY147" fmla="*/ 1066838 h 1682495"/>
                <a:gd name="connsiteX148" fmla="*/ 2774187 w 8882887"/>
                <a:gd name="connsiteY148" fmla="*/ 1060353 h 1682495"/>
                <a:gd name="connsiteX149" fmla="*/ 2774187 w 8882887"/>
                <a:gd name="connsiteY149" fmla="*/ 1062380 h 1682495"/>
                <a:gd name="connsiteX150" fmla="*/ 2774187 w 8882887"/>
                <a:gd name="connsiteY150" fmla="*/ 1076565 h 1682495"/>
                <a:gd name="connsiteX151" fmla="*/ 2775327 w 8882887"/>
                <a:gd name="connsiteY151" fmla="*/ 1076565 h 1682495"/>
                <a:gd name="connsiteX152" fmla="*/ 2783309 w 8882887"/>
                <a:gd name="connsiteY152" fmla="*/ 1076565 h 1682495"/>
                <a:gd name="connsiteX153" fmla="*/ 2783309 w 8882887"/>
                <a:gd name="connsiteY153" fmla="*/ 1079808 h 1682495"/>
                <a:gd name="connsiteX154" fmla="*/ 2783309 w 8882887"/>
                <a:gd name="connsiteY154" fmla="*/ 1102508 h 1682495"/>
                <a:gd name="connsiteX155" fmla="*/ 2786348 w 8882887"/>
                <a:gd name="connsiteY155" fmla="*/ 1100481 h 1682495"/>
                <a:gd name="connsiteX156" fmla="*/ 2807628 w 8882887"/>
                <a:gd name="connsiteY156" fmla="*/ 1086294 h 1682495"/>
                <a:gd name="connsiteX157" fmla="*/ 2816748 w 8882887"/>
                <a:gd name="connsiteY157" fmla="*/ 1024683 h 1682495"/>
                <a:gd name="connsiteX158" fmla="*/ 2817888 w 8882887"/>
                <a:gd name="connsiteY158" fmla="*/ 1024278 h 1682495"/>
                <a:gd name="connsiteX159" fmla="*/ 2825868 w 8882887"/>
                <a:gd name="connsiteY159" fmla="*/ 1021440 h 1682495"/>
                <a:gd name="connsiteX160" fmla="*/ 2828909 w 8882887"/>
                <a:gd name="connsiteY160" fmla="*/ 917675 h 1682495"/>
                <a:gd name="connsiteX161" fmla="*/ 2831949 w 8882887"/>
                <a:gd name="connsiteY161" fmla="*/ 1021440 h 1682495"/>
                <a:gd name="connsiteX162" fmla="*/ 2833089 w 8882887"/>
                <a:gd name="connsiteY162" fmla="*/ 1021845 h 1682495"/>
                <a:gd name="connsiteX163" fmla="*/ 2841069 w 8882887"/>
                <a:gd name="connsiteY163" fmla="*/ 1024683 h 1682495"/>
                <a:gd name="connsiteX164" fmla="*/ 2841069 w 8882887"/>
                <a:gd name="connsiteY164" fmla="*/ 894977 h 1682495"/>
                <a:gd name="connsiteX165" fmla="*/ 2847149 w 8882887"/>
                <a:gd name="connsiteY165" fmla="*/ 846336 h 1682495"/>
                <a:gd name="connsiteX166" fmla="*/ 2904909 w 8882887"/>
                <a:gd name="connsiteY166" fmla="*/ 846336 h 1682495"/>
                <a:gd name="connsiteX167" fmla="*/ 2904909 w 8882887"/>
                <a:gd name="connsiteY167" fmla="*/ 894977 h 1682495"/>
                <a:gd name="connsiteX168" fmla="*/ 2906049 w 8882887"/>
                <a:gd name="connsiteY168" fmla="*/ 894977 h 1682495"/>
                <a:gd name="connsiteX169" fmla="*/ 2914029 w 8882887"/>
                <a:gd name="connsiteY169" fmla="*/ 894977 h 1682495"/>
                <a:gd name="connsiteX170" fmla="*/ 2914029 w 8882887"/>
                <a:gd name="connsiteY170" fmla="*/ 771755 h 1682495"/>
                <a:gd name="connsiteX171" fmla="*/ 2916690 w 8882887"/>
                <a:gd name="connsiteY171" fmla="*/ 771755 h 1682495"/>
                <a:gd name="connsiteX172" fmla="*/ 2935310 w 8882887"/>
                <a:gd name="connsiteY172" fmla="*/ 771755 h 1682495"/>
                <a:gd name="connsiteX173" fmla="*/ 2935310 w 8882887"/>
                <a:gd name="connsiteY173" fmla="*/ 768918 h 1682495"/>
                <a:gd name="connsiteX174" fmla="*/ 2935310 w 8882887"/>
                <a:gd name="connsiteY174" fmla="*/ 749057 h 1682495"/>
                <a:gd name="connsiteX175" fmla="*/ 2968751 w 8882887"/>
                <a:gd name="connsiteY175" fmla="*/ 749057 h 1682495"/>
                <a:gd name="connsiteX176" fmla="*/ 2968751 w 8882887"/>
                <a:gd name="connsiteY176" fmla="*/ 747435 h 1682495"/>
                <a:gd name="connsiteX177" fmla="*/ 2968751 w 8882887"/>
                <a:gd name="connsiteY177" fmla="*/ 736086 h 1682495"/>
                <a:gd name="connsiteX178" fmla="*/ 2971410 w 8882887"/>
                <a:gd name="connsiteY178" fmla="*/ 736086 h 1682495"/>
                <a:gd name="connsiteX179" fmla="*/ 2990031 w 8882887"/>
                <a:gd name="connsiteY179" fmla="*/ 736086 h 1682495"/>
                <a:gd name="connsiteX180" fmla="*/ 2990031 w 8882887"/>
                <a:gd name="connsiteY180" fmla="*/ 737708 h 1682495"/>
                <a:gd name="connsiteX181" fmla="*/ 2990031 w 8882887"/>
                <a:gd name="connsiteY181" fmla="*/ 749057 h 1682495"/>
                <a:gd name="connsiteX182" fmla="*/ 2991171 w 8882887"/>
                <a:gd name="connsiteY182" fmla="*/ 749057 h 1682495"/>
                <a:gd name="connsiteX183" fmla="*/ 2999151 w 8882887"/>
                <a:gd name="connsiteY183" fmla="*/ 749057 h 1682495"/>
                <a:gd name="connsiteX184" fmla="*/ 3014351 w 8882887"/>
                <a:gd name="connsiteY184" fmla="*/ 742571 h 1682495"/>
                <a:gd name="connsiteX185" fmla="*/ 3020430 w 8882887"/>
                <a:gd name="connsiteY185" fmla="*/ 747435 h 1682495"/>
                <a:gd name="connsiteX186" fmla="*/ 3020430 w 8882887"/>
                <a:gd name="connsiteY186" fmla="*/ 736086 h 1682495"/>
                <a:gd name="connsiteX187" fmla="*/ 3023850 w 8882887"/>
                <a:gd name="connsiteY187" fmla="*/ 736086 h 1682495"/>
                <a:gd name="connsiteX188" fmla="*/ 3047792 w 8882887"/>
                <a:gd name="connsiteY188" fmla="*/ 736086 h 1682495"/>
                <a:gd name="connsiteX189" fmla="*/ 3047792 w 8882887"/>
                <a:gd name="connsiteY189" fmla="*/ 737708 h 1682495"/>
                <a:gd name="connsiteX190" fmla="*/ 3047792 w 8882887"/>
                <a:gd name="connsiteY190" fmla="*/ 749057 h 1682495"/>
                <a:gd name="connsiteX191" fmla="*/ 3093392 w 8882887"/>
                <a:gd name="connsiteY191" fmla="*/ 749057 h 1682495"/>
                <a:gd name="connsiteX192" fmla="*/ 3093392 w 8882887"/>
                <a:gd name="connsiteY192" fmla="*/ 751488 h 1682495"/>
                <a:gd name="connsiteX193" fmla="*/ 3093392 w 8882887"/>
                <a:gd name="connsiteY193" fmla="*/ 768513 h 1682495"/>
                <a:gd name="connsiteX194" fmla="*/ 3132912 w 8882887"/>
                <a:gd name="connsiteY194" fmla="*/ 768513 h 1682495"/>
                <a:gd name="connsiteX195" fmla="*/ 3132912 w 8882887"/>
                <a:gd name="connsiteY195" fmla="*/ 813909 h 1682495"/>
                <a:gd name="connsiteX196" fmla="*/ 3134052 w 8882887"/>
                <a:gd name="connsiteY196" fmla="*/ 813909 h 1682495"/>
                <a:gd name="connsiteX197" fmla="*/ 3142032 w 8882887"/>
                <a:gd name="connsiteY197" fmla="*/ 813909 h 1682495"/>
                <a:gd name="connsiteX198" fmla="*/ 3142032 w 8882887"/>
                <a:gd name="connsiteY198" fmla="*/ 815531 h 1682495"/>
                <a:gd name="connsiteX199" fmla="*/ 3142032 w 8882887"/>
                <a:gd name="connsiteY199" fmla="*/ 826881 h 1682495"/>
                <a:gd name="connsiteX200" fmla="*/ 3148113 w 8882887"/>
                <a:gd name="connsiteY200" fmla="*/ 872277 h 1682495"/>
                <a:gd name="connsiteX201" fmla="*/ 3149253 w 8882887"/>
                <a:gd name="connsiteY201" fmla="*/ 872277 h 1682495"/>
                <a:gd name="connsiteX202" fmla="*/ 3157233 w 8882887"/>
                <a:gd name="connsiteY202" fmla="*/ 872277 h 1682495"/>
                <a:gd name="connsiteX203" fmla="*/ 3157233 w 8882887"/>
                <a:gd name="connsiteY203" fmla="*/ 873494 h 1682495"/>
                <a:gd name="connsiteX204" fmla="*/ 3157233 w 8882887"/>
                <a:gd name="connsiteY204" fmla="*/ 882006 h 1682495"/>
                <a:gd name="connsiteX205" fmla="*/ 3158753 w 8882887"/>
                <a:gd name="connsiteY205" fmla="*/ 882006 h 1682495"/>
                <a:gd name="connsiteX206" fmla="*/ 3169392 w 8882887"/>
                <a:gd name="connsiteY206" fmla="*/ 882006 h 1682495"/>
                <a:gd name="connsiteX207" fmla="*/ 3169392 w 8882887"/>
                <a:gd name="connsiteY207" fmla="*/ 927404 h 1682495"/>
                <a:gd name="connsiteX208" fmla="*/ 3172433 w 8882887"/>
                <a:gd name="connsiteY208" fmla="*/ 927404 h 1682495"/>
                <a:gd name="connsiteX209" fmla="*/ 3193713 w 8882887"/>
                <a:gd name="connsiteY209" fmla="*/ 927404 h 1682495"/>
                <a:gd name="connsiteX210" fmla="*/ 3193713 w 8882887"/>
                <a:gd name="connsiteY210" fmla="*/ 963072 h 1682495"/>
                <a:gd name="connsiteX211" fmla="*/ 3196754 w 8882887"/>
                <a:gd name="connsiteY211" fmla="*/ 965504 h 1682495"/>
                <a:gd name="connsiteX212" fmla="*/ 3196754 w 8882887"/>
                <a:gd name="connsiteY212" fmla="*/ 982529 h 1682495"/>
                <a:gd name="connsiteX213" fmla="*/ 3197894 w 8882887"/>
                <a:gd name="connsiteY213" fmla="*/ 982529 h 1682495"/>
                <a:gd name="connsiteX214" fmla="*/ 3205874 w 8882887"/>
                <a:gd name="connsiteY214" fmla="*/ 982529 h 1682495"/>
                <a:gd name="connsiteX215" fmla="*/ 3205874 w 8882887"/>
                <a:gd name="connsiteY215" fmla="*/ 1018197 h 1682495"/>
                <a:gd name="connsiteX216" fmla="*/ 3207773 w 8882887"/>
                <a:gd name="connsiteY216" fmla="*/ 1018197 h 1682495"/>
                <a:gd name="connsiteX217" fmla="*/ 3221073 w 8882887"/>
                <a:gd name="connsiteY217" fmla="*/ 1018197 h 1682495"/>
                <a:gd name="connsiteX218" fmla="*/ 3224114 w 8882887"/>
                <a:gd name="connsiteY218" fmla="*/ 1024278 h 1682495"/>
                <a:gd name="connsiteX219" fmla="*/ 3224114 w 8882887"/>
                <a:gd name="connsiteY219" fmla="*/ 1044140 h 1682495"/>
                <a:gd name="connsiteX220" fmla="*/ 3226394 w 8882887"/>
                <a:gd name="connsiteY220" fmla="*/ 1041302 h 1682495"/>
                <a:gd name="connsiteX221" fmla="*/ 3242354 w 8882887"/>
                <a:gd name="connsiteY221" fmla="*/ 1021440 h 1682495"/>
                <a:gd name="connsiteX222" fmla="*/ 3284915 w 8882887"/>
                <a:gd name="connsiteY222" fmla="*/ 1021440 h 1682495"/>
                <a:gd name="connsiteX223" fmla="*/ 3284915 w 8882887"/>
                <a:gd name="connsiteY223" fmla="*/ 1151147 h 1682495"/>
                <a:gd name="connsiteX224" fmla="*/ 3286055 w 8882887"/>
                <a:gd name="connsiteY224" fmla="*/ 1151147 h 1682495"/>
                <a:gd name="connsiteX225" fmla="*/ 3294035 w 8882887"/>
                <a:gd name="connsiteY225" fmla="*/ 1151147 h 1682495"/>
                <a:gd name="connsiteX226" fmla="*/ 3295175 w 8882887"/>
                <a:gd name="connsiteY226" fmla="*/ 1149120 h 1682495"/>
                <a:gd name="connsiteX227" fmla="*/ 3303155 w 8882887"/>
                <a:gd name="connsiteY227" fmla="*/ 1134933 h 1682495"/>
                <a:gd name="connsiteX228" fmla="*/ 3303155 w 8882887"/>
                <a:gd name="connsiteY228" fmla="*/ 1137771 h 1682495"/>
                <a:gd name="connsiteX229" fmla="*/ 3303155 w 8882887"/>
                <a:gd name="connsiteY229" fmla="*/ 1157633 h 1682495"/>
                <a:gd name="connsiteX230" fmla="*/ 3309234 w 8882887"/>
                <a:gd name="connsiteY230" fmla="*/ 1089537 h 1682495"/>
                <a:gd name="connsiteX231" fmla="*/ 3310374 w 8882887"/>
                <a:gd name="connsiteY231" fmla="*/ 1089537 h 1682495"/>
                <a:gd name="connsiteX232" fmla="*/ 3318354 w 8882887"/>
                <a:gd name="connsiteY232" fmla="*/ 1089537 h 1682495"/>
                <a:gd name="connsiteX233" fmla="*/ 3318354 w 8882887"/>
                <a:gd name="connsiteY233" fmla="*/ 992256 h 1682495"/>
                <a:gd name="connsiteX234" fmla="*/ 3319875 w 8882887"/>
                <a:gd name="connsiteY234" fmla="*/ 992256 h 1682495"/>
                <a:gd name="connsiteX235" fmla="*/ 3330515 w 8882887"/>
                <a:gd name="connsiteY235" fmla="*/ 992256 h 1682495"/>
                <a:gd name="connsiteX236" fmla="*/ 3348755 w 8882887"/>
                <a:gd name="connsiteY236" fmla="*/ 927404 h 1682495"/>
                <a:gd name="connsiteX237" fmla="*/ 3350655 w 8882887"/>
                <a:gd name="connsiteY237" fmla="*/ 927404 h 1682495"/>
                <a:gd name="connsiteX238" fmla="*/ 3363956 w 8882887"/>
                <a:gd name="connsiteY238" fmla="*/ 927404 h 1682495"/>
                <a:gd name="connsiteX239" fmla="*/ 3379155 w 8882887"/>
                <a:gd name="connsiteY239" fmla="*/ 992256 h 1682495"/>
                <a:gd name="connsiteX240" fmla="*/ 3380675 w 8882887"/>
                <a:gd name="connsiteY240" fmla="*/ 992256 h 1682495"/>
                <a:gd name="connsiteX241" fmla="*/ 3391316 w 8882887"/>
                <a:gd name="connsiteY241" fmla="*/ 992256 h 1682495"/>
                <a:gd name="connsiteX242" fmla="*/ 3391316 w 8882887"/>
                <a:gd name="connsiteY242" fmla="*/ 1050624 h 1682495"/>
                <a:gd name="connsiteX243" fmla="*/ 3393975 w 8882887"/>
                <a:gd name="connsiteY243" fmla="*/ 1050624 h 1682495"/>
                <a:gd name="connsiteX244" fmla="*/ 3412596 w 8882887"/>
                <a:gd name="connsiteY244" fmla="*/ 1050624 h 1682495"/>
                <a:gd name="connsiteX245" fmla="*/ 3412596 w 8882887"/>
                <a:gd name="connsiteY245" fmla="*/ 1053867 h 1682495"/>
                <a:gd name="connsiteX246" fmla="*/ 3412596 w 8882887"/>
                <a:gd name="connsiteY246" fmla="*/ 1076565 h 1682495"/>
                <a:gd name="connsiteX247" fmla="*/ 3418676 w 8882887"/>
                <a:gd name="connsiteY247" fmla="*/ 1073324 h 1682495"/>
                <a:gd name="connsiteX248" fmla="*/ 3418676 w 8882887"/>
                <a:gd name="connsiteY248" fmla="*/ 1050624 h 1682495"/>
                <a:gd name="connsiteX249" fmla="*/ 3420956 w 8882887"/>
                <a:gd name="connsiteY249" fmla="*/ 1050624 h 1682495"/>
                <a:gd name="connsiteX250" fmla="*/ 3436916 w 8882887"/>
                <a:gd name="connsiteY250" fmla="*/ 1050624 h 1682495"/>
                <a:gd name="connsiteX251" fmla="*/ 3436916 w 8882887"/>
                <a:gd name="connsiteY251" fmla="*/ 1053056 h 1682495"/>
                <a:gd name="connsiteX252" fmla="*/ 3436916 w 8882887"/>
                <a:gd name="connsiteY252" fmla="*/ 1070081 h 1682495"/>
                <a:gd name="connsiteX253" fmla="*/ 3482517 w 8882887"/>
                <a:gd name="connsiteY253" fmla="*/ 1070081 h 1682495"/>
                <a:gd name="connsiteX254" fmla="*/ 3482517 w 8882887"/>
                <a:gd name="connsiteY254" fmla="*/ 1014956 h 1682495"/>
                <a:gd name="connsiteX255" fmla="*/ 3484416 w 8882887"/>
                <a:gd name="connsiteY255" fmla="*/ 1014956 h 1682495"/>
                <a:gd name="connsiteX256" fmla="*/ 3497717 w 8882887"/>
                <a:gd name="connsiteY256" fmla="*/ 1014956 h 1682495"/>
                <a:gd name="connsiteX257" fmla="*/ 3497717 w 8882887"/>
                <a:gd name="connsiteY257" fmla="*/ 1047381 h 1682495"/>
                <a:gd name="connsiteX258" fmla="*/ 3500757 w 8882887"/>
                <a:gd name="connsiteY258" fmla="*/ 998742 h 1682495"/>
                <a:gd name="connsiteX259" fmla="*/ 3534197 w 8882887"/>
                <a:gd name="connsiteY259" fmla="*/ 998742 h 1682495"/>
                <a:gd name="connsiteX260" fmla="*/ 3534197 w 8882887"/>
                <a:gd name="connsiteY260" fmla="*/ 996309 h 1682495"/>
                <a:gd name="connsiteX261" fmla="*/ 3534197 w 8882887"/>
                <a:gd name="connsiteY261" fmla="*/ 979286 h 1682495"/>
                <a:gd name="connsiteX262" fmla="*/ 3535337 w 8882887"/>
                <a:gd name="connsiteY262" fmla="*/ 979286 h 1682495"/>
                <a:gd name="connsiteX263" fmla="*/ 3543317 w 8882887"/>
                <a:gd name="connsiteY263" fmla="*/ 979286 h 1682495"/>
                <a:gd name="connsiteX264" fmla="*/ 3543317 w 8882887"/>
                <a:gd name="connsiteY264" fmla="*/ 976449 h 1682495"/>
                <a:gd name="connsiteX265" fmla="*/ 3543317 w 8882887"/>
                <a:gd name="connsiteY265" fmla="*/ 956588 h 1682495"/>
                <a:gd name="connsiteX266" fmla="*/ 3549398 w 8882887"/>
                <a:gd name="connsiteY266" fmla="*/ 966315 h 1682495"/>
                <a:gd name="connsiteX267" fmla="*/ 3552818 w 8882887"/>
                <a:gd name="connsiteY267" fmla="*/ 966315 h 1682495"/>
                <a:gd name="connsiteX268" fmla="*/ 3576758 w 8882887"/>
                <a:gd name="connsiteY268" fmla="*/ 966315 h 1682495"/>
                <a:gd name="connsiteX269" fmla="*/ 3576758 w 8882887"/>
                <a:gd name="connsiteY269" fmla="*/ 965099 h 1682495"/>
                <a:gd name="connsiteX270" fmla="*/ 3576758 w 8882887"/>
                <a:gd name="connsiteY270" fmla="*/ 956588 h 1682495"/>
                <a:gd name="connsiteX271" fmla="*/ 3577898 w 8882887"/>
                <a:gd name="connsiteY271" fmla="*/ 956588 h 1682495"/>
                <a:gd name="connsiteX272" fmla="*/ 3585878 w 8882887"/>
                <a:gd name="connsiteY272" fmla="*/ 956588 h 1682495"/>
                <a:gd name="connsiteX273" fmla="*/ 3585878 w 8882887"/>
                <a:gd name="connsiteY273" fmla="*/ 958614 h 1682495"/>
                <a:gd name="connsiteX274" fmla="*/ 3585878 w 8882887"/>
                <a:gd name="connsiteY274" fmla="*/ 972801 h 1682495"/>
                <a:gd name="connsiteX275" fmla="*/ 3643638 w 8882887"/>
                <a:gd name="connsiteY275" fmla="*/ 972801 h 1682495"/>
                <a:gd name="connsiteX276" fmla="*/ 3643638 w 8882887"/>
                <a:gd name="connsiteY276" fmla="*/ 1180331 h 1682495"/>
                <a:gd name="connsiteX277" fmla="*/ 3645918 w 8882887"/>
                <a:gd name="connsiteY277" fmla="*/ 1180331 h 1682495"/>
                <a:gd name="connsiteX278" fmla="*/ 3661878 w 8882887"/>
                <a:gd name="connsiteY278" fmla="*/ 1180331 h 1682495"/>
                <a:gd name="connsiteX279" fmla="*/ 3661878 w 8882887"/>
                <a:gd name="connsiteY279" fmla="*/ 1160876 h 1682495"/>
                <a:gd name="connsiteX280" fmla="*/ 3667959 w 8882887"/>
                <a:gd name="connsiteY280" fmla="*/ 1160876 h 1682495"/>
                <a:gd name="connsiteX281" fmla="*/ 3667959 w 8882887"/>
                <a:gd name="connsiteY281" fmla="*/ 1180331 h 1682495"/>
                <a:gd name="connsiteX282" fmla="*/ 3713559 w 8882887"/>
                <a:gd name="connsiteY282" fmla="*/ 1180331 h 1682495"/>
                <a:gd name="connsiteX283" fmla="*/ 3713559 w 8882887"/>
                <a:gd name="connsiteY283" fmla="*/ 1134933 h 1682495"/>
                <a:gd name="connsiteX284" fmla="*/ 3731799 w 8882887"/>
                <a:gd name="connsiteY284" fmla="*/ 1134933 h 1682495"/>
                <a:gd name="connsiteX285" fmla="*/ 3750039 w 8882887"/>
                <a:gd name="connsiteY285" fmla="*/ 1131692 h 1682495"/>
                <a:gd name="connsiteX286" fmla="*/ 3756120 w 8882887"/>
                <a:gd name="connsiteY286" fmla="*/ 1134933 h 1682495"/>
                <a:gd name="connsiteX287" fmla="*/ 3771320 w 8882887"/>
                <a:gd name="connsiteY287" fmla="*/ 1134933 h 1682495"/>
                <a:gd name="connsiteX288" fmla="*/ 3771320 w 8882887"/>
                <a:gd name="connsiteY288" fmla="*/ 1180331 h 1682495"/>
                <a:gd name="connsiteX289" fmla="*/ 3783480 w 8882887"/>
                <a:gd name="connsiteY289" fmla="*/ 1180331 h 1682495"/>
                <a:gd name="connsiteX290" fmla="*/ 3783480 w 8882887"/>
                <a:gd name="connsiteY290" fmla="*/ 1206273 h 1682495"/>
                <a:gd name="connsiteX291" fmla="*/ 3797484 w 8882887"/>
                <a:gd name="connsiteY291" fmla="*/ 1207631 h 1682495"/>
                <a:gd name="connsiteX292" fmla="*/ 3816921 w 8882887"/>
                <a:gd name="connsiteY292" fmla="*/ 1207631 h 1682495"/>
                <a:gd name="connsiteX293" fmla="*/ 3816921 w 8882887"/>
                <a:gd name="connsiteY293" fmla="*/ 1183574 h 1682495"/>
                <a:gd name="connsiteX294" fmla="*/ 3918855 w 8882887"/>
                <a:gd name="connsiteY294" fmla="*/ 1183574 h 1682495"/>
                <a:gd name="connsiteX295" fmla="*/ 3918855 w 8882887"/>
                <a:gd name="connsiteY295" fmla="*/ 1055694 h 1682495"/>
                <a:gd name="connsiteX296" fmla="*/ 4026867 w 8882887"/>
                <a:gd name="connsiteY296" fmla="*/ 1055694 h 1682495"/>
                <a:gd name="connsiteX297" fmla="*/ 4026867 w 8882887"/>
                <a:gd name="connsiteY297" fmla="*/ 1173846 h 1682495"/>
                <a:gd name="connsiteX298" fmla="*/ 4029723 w 8882887"/>
                <a:gd name="connsiteY298" fmla="*/ 1173846 h 1682495"/>
                <a:gd name="connsiteX299" fmla="*/ 4031586 w 8882887"/>
                <a:gd name="connsiteY299" fmla="*/ 1207631 h 1682495"/>
                <a:gd name="connsiteX300" fmla="*/ 4046100 w 8882887"/>
                <a:gd name="connsiteY300" fmla="*/ 1207631 h 1682495"/>
                <a:gd name="connsiteX301" fmla="*/ 4047963 w 8882887"/>
                <a:gd name="connsiteY301" fmla="*/ 1173846 h 1682495"/>
                <a:gd name="connsiteX302" fmla="*/ 4057083 w 8882887"/>
                <a:gd name="connsiteY302" fmla="*/ 1173846 h 1682495"/>
                <a:gd name="connsiteX303" fmla="*/ 4058946 w 8882887"/>
                <a:gd name="connsiteY303" fmla="*/ 1207631 h 1682495"/>
                <a:gd name="connsiteX304" fmla="*/ 4134879 w 8882887"/>
                <a:gd name="connsiteY304" fmla="*/ 1207631 h 1682495"/>
                <a:gd name="connsiteX305" fmla="*/ 4134879 w 8882887"/>
                <a:gd name="connsiteY305" fmla="*/ 963089 h 1682495"/>
                <a:gd name="connsiteX306" fmla="*/ 4430870 w 8882887"/>
                <a:gd name="connsiteY306" fmla="*/ 963089 h 1682495"/>
                <a:gd name="connsiteX307" fmla="*/ 4430870 w 8882887"/>
                <a:gd name="connsiteY307" fmla="*/ 1207631 h 1682495"/>
                <a:gd name="connsiteX308" fmla="*/ 4458915 w 8882887"/>
                <a:gd name="connsiteY308" fmla="*/ 1207631 h 1682495"/>
                <a:gd name="connsiteX309" fmla="*/ 4458915 w 8882887"/>
                <a:gd name="connsiteY309" fmla="*/ 1083591 h 1682495"/>
                <a:gd name="connsiteX310" fmla="*/ 4601595 w 8882887"/>
                <a:gd name="connsiteY310" fmla="*/ 1083591 h 1682495"/>
                <a:gd name="connsiteX311" fmla="*/ 4619491 w 8882887"/>
                <a:gd name="connsiteY311" fmla="*/ 606380 h 1682495"/>
                <a:gd name="connsiteX312" fmla="*/ 4601251 w 8882887"/>
                <a:gd name="connsiteY312" fmla="*/ 573953 h 1682495"/>
                <a:gd name="connsiteX313" fmla="*/ 4592131 w 8882887"/>
                <a:gd name="connsiteY313" fmla="*/ 567467 h 1682495"/>
                <a:gd name="connsiteX314" fmla="*/ 4604291 w 8882887"/>
                <a:gd name="connsiteY314" fmla="*/ 531798 h 1682495"/>
                <a:gd name="connsiteX315" fmla="*/ 4604291 w 8882887"/>
                <a:gd name="connsiteY315" fmla="*/ 505857 h 1682495"/>
                <a:gd name="connsiteX316" fmla="*/ 4625571 w 8882887"/>
                <a:gd name="connsiteY316" fmla="*/ 505857 h 1682495"/>
                <a:gd name="connsiteX317" fmla="*/ 4625571 w 8882887"/>
                <a:gd name="connsiteY317" fmla="*/ 473430 h 1682495"/>
                <a:gd name="connsiteX318" fmla="*/ 4628611 w 8882887"/>
                <a:gd name="connsiteY318" fmla="*/ 466944 h 1682495"/>
                <a:gd name="connsiteX319" fmla="*/ 4628611 w 8882887"/>
                <a:gd name="connsiteY319" fmla="*/ 350208 h 1682495"/>
                <a:gd name="connsiteX320" fmla="*/ 4625571 w 8882887"/>
                <a:gd name="connsiteY320" fmla="*/ 340481 h 1682495"/>
                <a:gd name="connsiteX321" fmla="*/ 4634691 w 8882887"/>
                <a:gd name="connsiteY321" fmla="*/ 330752 h 1682495"/>
                <a:gd name="connsiteX322" fmla="*/ 4634691 w 8882887"/>
                <a:gd name="connsiteY322" fmla="*/ 243200 h 1682495"/>
                <a:gd name="connsiteX323" fmla="*/ 4637731 w 8882887"/>
                <a:gd name="connsiteY323" fmla="*/ 236715 h 1682495"/>
                <a:gd name="connsiteX324" fmla="*/ 4637731 w 8882887"/>
                <a:gd name="connsiteY324" fmla="*/ 152406 h 1682495"/>
                <a:gd name="connsiteX325" fmla="*/ 4640771 w 8882887"/>
                <a:gd name="connsiteY325" fmla="*/ 123222 h 1682495"/>
                <a:gd name="connsiteX326" fmla="*/ 4646851 w 8882887"/>
                <a:gd name="connsiteY326" fmla="*/ 149163 h 1682495"/>
                <a:gd name="connsiteX327" fmla="*/ 4649891 w 8882887"/>
                <a:gd name="connsiteY327" fmla="*/ 236715 h 1682495"/>
                <a:gd name="connsiteX328" fmla="*/ 4652931 w 8882887"/>
                <a:gd name="connsiteY328" fmla="*/ 330752 h 1682495"/>
                <a:gd name="connsiteX329" fmla="*/ 4662051 w 8882887"/>
                <a:gd name="connsiteY329" fmla="*/ 340481 h 1682495"/>
                <a:gd name="connsiteX330" fmla="*/ 4659011 w 8882887"/>
                <a:gd name="connsiteY330" fmla="*/ 350208 h 1682495"/>
                <a:gd name="connsiteX331" fmla="*/ 4659011 w 8882887"/>
                <a:gd name="connsiteY331" fmla="*/ 466944 h 1682495"/>
                <a:gd name="connsiteX332" fmla="*/ 4662051 w 8882887"/>
                <a:gd name="connsiteY332" fmla="*/ 473430 h 1682495"/>
                <a:gd name="connsiteX333" fmla="*/ 4662051 w 8882887"/>
                <a:gd name="connsiteY333" fmla="*/ 505857 h 1682495"/>
                <a:gd name="connsiteX334" fmla="*/ 4683331 w 8882887"/>
                <a:gd name="connsiteY334" fmla="*/ 505857 h 1682495"/>
                <a:gd name="connsiteX335" fmla="*/ 4683331 w 8882887"/>
                <a:gd name="connsiteY335" fmla="*/ 531798 h 1682495"/>
                <a:gd name="connsiteX336" fmla="*/ 4695493 w 8882887"/>
                <a:gd name="connsiteY336" fmla="*/ 567467 h 1682495"/>
                <a:gd name="connsiteX337" fmla="*/ 4686373 w 8882887"/>
                <a:gd name="connsiteY337" fmla="*/ 573953 h 1682495"/>
                <a:gd name="connsiteX338" fmla="*/ 4668131 w 8882887"/>
                <a:gd name="connsiteY338" fmla="*/ 606380 h 1682495"/>
                <a:gd name="connsiteX339" fmla="*/ 4680291 w 8882887"/>
                <a:gd name="connsiteY339" fmla="*/ 985772 h 1682495"/>
                <a:gd name="connsiteX340" fmla="*/ 4777573 w 8882887"/>
                <a:gd name="connsiteY340" fmla="*/ 985772 h 1682495"/>
                <a:gd name="connsiteX341" fmla="*/ 4777573 w 8882887"/>
                <a:gd name="connsiteY341" fmla="*/ 1099265 h 1682495"/>
                <a:gd name="connsiteX342" fmla="*/ 4789733 w 8882887"/>
                <a:gd name="connsiteY342" fmla="*/ 1099265 h 1682495"/>
                <a:gd name="connsiteX343" fmla="*/ 4792773 w 8882887"/>
                <a:gd name="connsiteY343" fmla="*/ 1089537 h 1682495"/>
                <a:gd name="connsiteX344" fmla="*/ 4801893 w 8882887"/>
                <a:gd name="connsiteY344" fmla="*/ 1089537 h 1682495"/>
                <a:gd name="connsiteX345" fmla="*/ 4804935 w 8882887"/>
                <a:gd name="connsiteY345" fmla="*/ 1102508 h 1682495"/>
                <a:gd name="connsiteX346" fmla="*/ 4823175 w 8882887"/>
                <a:gd name="connsiteY346" fmla="*/ 1102508 h 1682495"/>
                <a:gd name="connsiteX347" fmla="*/ 4823175 w 8882887"/>
                <a:gd name="connsiteY347" fmla="*/ 1092779 h 1682495"/>
                <a:gd name="connsiteX348" fmla="*/ 4856613 w 8882887"/>
                <a:gd name="connsiteY348" fmla="*/ 1092779 h 1682495"/>
                <a:gd name="connsiteX349" fmla="*/ 4856613 w 8882887"/>
                <a:gd name="connsiteY349" fmla="*/ 1102508 h 1682495"/>
                <a:gd name="connsiteX350" fmla="*/ 4887015 w 8882887"/>
                <a:gd name="connsiteY350" fmla="*/ 1102508 h 1682495"/>
                <a:gd name="connsiteX351" fmla="*/ 4887015 w 8882887"/>
                <a:gd name="connsiteY351" fmla="*/ 1170603 h 1682495"/>
                <a:gd name="connsiteX352" fmla="*/ 4908295 w 8882887"/>
                <a:gd name="connsiteY352" fmla="*/ 1170603 h 1682495"/>
                <a:gd name="connsiteX353" fmla="*/ 4908295 w 8882887"/>
                <a:gd name="connsiteY353" fmla="*/ 1151147 h 1682495"/>
                <a:gd name="connsiteX354" fmla="*/ 4932615 w 8882887"/>
                <a:gd name="connsiteY354" fmla="*/ 1151147 h 1682495"/>
                <a:gd name="connsiteX355" fmla="*/ 4932615 w 8882887"/>
                <a:gd name="connsiteY355" fmla="*/ 882006 h 1682495"/>
                <a:gd name="connsiteX356" fmla="*/ 4941735 w 8882887"/>
                <a:gd name="connsiteY356" fmla="*/ 872277 h 1682495"/>
                <a:gd name="connsiteX357" fmla="*/ 5051177 w 8882887"/>
                <a:gd name="connsiteY357" fmla="*/ 872277 h 1682495"/>
                <a:gd name="connsiteX358" fmla="*/ 5051177 w 8882887"/>
                <a:gd name="connsiteY358" fmla="*/ 885249 h 1682495"/>
                <a:gd name="connsiteX359" fmla="*/ 5066377 w 8882887"/>
                <a:gd name="connsiteY359" fmla="*/ 885249 h 1682495"/>
                <a:gd name="connsiteX360" fmla="*/ 5066377 w 8882887"/>
                <a:gd name="connsiteY360" fmla="*/ 1057110 h 1682495"/>
                <a:gd name="connsiteX361" fmla="*/ 5099817 w 8882887"/>
                <a:gd name="connsiteY361" fmla="*/ 1057110 h 1682495"/>
                <a:gd name="connsiteX362" fmla="*/ 5099817 w 8882887"/>
                <a:gd name="connsiteY362" fmla="*/ 956588 h 1682495"/>
                <a:gd name="connsiteX363" fmla="*/ 5139339 w 8882887"/>
                <a:gd name="connsiteY363" fmla="*/ 956588 h 1682495"/>
                <a:gd name="connsiteX364" fmla="*/ 5145417 w 8882887"/>
                <a:gd name="connsiteY364" fmla="*/ 950102 h 1682495"/>
                <a:gd name="connsiteX365" fmla="*/ 5157579 w 8882887"/>
                <a:gd name="connsiteY365" fmla="*/ 950102 h 1682495"/>
                <a:gd name="connsiteX366" fmla="*/ 5163657 w 8882887"/>
                <a:gd name="connsiteY366" fmla="*/ 956588 h 1682495"/>
                <a:gd name="connsiteX367" fmla="*/ 5197099 w 8882887"/>
                <a:gd name="connsiteY367" fmla="*/ 956588 h 1682495"/>
                <a:gd name="connsiteX368" fmla="*/ 5197099 w 8882887"/>
                <a:gd name="connsiteY368" fmla="*/ 781484 h 1682495"/>
                <a:gd name="connsiteX369" fmla="*/ 5282219 w 8882887"/>
                <a:gd name="connsiteY369" fmla="*/ 765270 h 1682495"/>
                <a:gd name="connsiteX370" fmla="*/ 5282219 w 8882887"/>
                <a:gd name="connsiteY370" fmla="*/ 766892 h 1682495"/>
                <a:gd name="connsiteX371" fmla="*/ 5282219 w 8882887"/>
                <a:gd name="connsiteY371" fmla="*/ 778241 h 1682495"/>
                <a:gd name="connsiteX372" fmla="*/ 5321739 w 8882887"/>
                <a:gd name="connsiteY372" fmla="*/ 778241 h 1682495"/>
                <a:gd name="connsiteX373" fmla="*/ 5321739 w 8882887"/>
                <a:gd name="connsiteY373" fmla="*/ 1160876 h 1682495"/>
                <a:gd name="connsiteX374" fmla="*/ 5355181 w 8882887"/>
                <a:gd name="connsiteY374" fmla="*/ 1160876 h 1682495"/>
                <a:gd name="connsiteX375" fmla="*/ 5355181 w 8882887"/>
                <a:gd name="connsiteY375" fmla="*/ 1154390 h 1682495"/>
                <a:gd name="connsiteX376" fmla="*/ 5373421 w 8882887"/>
                <a:gd name="connsiteY376" fmla="*/ 1154390 h 1682495"/>
                <a:gd name="connsiteX377" fmla="*/ 5373421 w 8882887"/>
                <a:gd name="connsiteY377" fmla="*/ 1160876 h 1682495"/>
                <a:gd name="connsiteX378" fmla="*/ 5409901 w 8882887"/>
                <a:gd name="connsiteY378" fmla="*/ 1160876 h 1682495"/>
                <a:gd name="connsiteX379" fmla="*/ 5409901 w 8882887"/>
                <a:gd name="connsiteY379" fmla="*/ 1141419 h 1682495"/>
                <a:gd name="connsiteX380" fmla="*/ 5452461 w 8882887"/>
                <a:gd name="connsiteY380" fmla="*/ 1141419 h 1682495"/>
                <a:gd name="connsiteX381" fmla="*/ 5470701 w 8882887"/>
                <a:gd name="connsiteY381" fmla="*/ 1134933 h 1682495"/>
                <a:gd name="connsiteX382" fmla="*/ 5501103 w 8882887"/>
                <a:gd name="connsiteY382" fmla="*/ 1141419 h 1682495"/>
                <a:gd name="connsiteX383" fmla="*/ 5501103 w 8882887"/>
                <a:gd name="connsiteY383" fmla="*/ 1115478 h 1682495"/>
                <a:gd name="connsiteX384" fmla="*/ 5513263 w 8882887"/>
                <a:gd name="connsiteY384" fmla="*/ 1115478 h 1682495"/>
                <a:gd name="connsiteX385" fmla="*/ 5513263 w 8882887"/>
                <a:gd name="connsiteY385" fmla="*/ 1096022 h 1682495"/>
                <a:gd name="connsiteX386" fmla="*/ 5598383 w 8882887"/>
                <a:gd name="connsiteY386" fmla="*/ 1096022 h 1682495"/>
                <a:gd name="connsiteX387" fmla="*/ 5598383 w 8882887"/>
                <a:gd name="connsiteY387" fmla="*/ 1050624 h 1682495"/>
                <a:gd name="connsiteX388" fmla="*/ 5625743 w 8882887"/>
                <a:gd name="connsiteY388" fmla="*/ 1050624 h 1682495"/>
                <a:gd name="connsiteX389" fmla="*/ 5625743 w 8882887"/>
                <a:gd name="connsiteY389" fmla="*/ 1040897 h 1682495"/>
                <a:gd name="connsiteX390" fmla="*/ 5643983 w 8882887"/>
                <a:gd name="connsiteY390" fmla="*/ 1040897 h 1682495"/>
                <a:gd name="connsiteX391" fmla="*/ 5643983 w 8882887"/>
                <a:gd name="connsiteY391" fmla="*/ 1050624 h 1682495"/>
                <a:gd name="connsiteX392" fmla="*/ 5668303 w 8882887"/>
                <a:gd name="connsiteY392" fmla="*/ 1050624 h 1682495"/>
                <a:gd name="connsiteX393" fmla="*/ 5668303 w 8882887"/>
                <a:gd name="connsiteY393" fmla="*/ 1125206 h 1682495"/>
                <a:gd name="connsiteX394" fmla="*/ 5716945 w 8882887"/>
                <a:gd name="connsiteY394" fmla="*/ 1125206 h 1682495"/>
                <a:gd name="connsiteX395" fmla="*/ 5716945 w 8882887"/>
                <a:gd name="connsiteY395" fmla="*/ 1086294 h 1682495"/>
                <a:gd name="connsiteX396" fmla="*/ 5774705 w 8882887"/>
                <a:gd name="connsiteY396" fmla="*/ 1086294 h 1682495"/>
                <a:gd name="connsiteX397" fmla="*/ 5774705 w 8882887"/>
                <a:gd name="connsiteY397" fmla="*/ 1040897 h 1682495"/>
                <a:gd name="connsiteX398" fmla="*/ 5847667 w 8882887"/>
                <a:gd name="connsiteY398" fmla="*/ 1040897 h 1682495"/>
                <a:gd name="connsiteX399" fmla="*/ 5847667 w 8882887"/>
                <a:gd name="connsiteY399" fmla="*/ 1207631 h 1682495"/>
                <a:gd name="connsiteX400" fmla="*/ 5847667 w 8882887"/>
                <a:gd name="connsiteY400" fmla="*/ 1228299 h 1682495"/>
                <a:gd name="connsiteX401" fmla="*/ 5946479 w 8882887"/>
                <a:gd name="connsiteY401" fmla="*/ 1228299 h 1682495"/>
                <a:gd name="connsiteX402" fmla="*/ 5946479 w 8882887"/>
                <a:gd name="connsiteY402" fmla="*/ 1386957 h 1682495"/>
                <a:gd name="connsiteX403" fmla="*/ 5946479 w 8882887"/>
                <a:gd name="connsiteY403" fmla="*/ 1421828 h 1682495"/>
                <a:gd name="connsiteX404" fmla="*/ 5968919 w 8882887"/>
                <a:gd name="connsiteY404" fmla="*/ 1421828 h 1682495"/>
                <a:gd name="connsiteX405" fmla="*/ 5968919 w 8882887"/>
                <a:gd name="connsiteY405" fmla="*/ 1420085 h 1682495"/>
                <a:gd name="connsiteX406" fmla="*/ 5968919 w 8882887"/>
                <a:gd name="connsiteY406" fmla="*/ 1407881 h 1682495"/>
                <a:gd name="connsiteX407" fmla="*/ 6035789 w 8882887"/>
                <a:gd name="connsiteY407" fmla="*/ 1407881 h 1682495"/>
                <a:gd name="connsiteX408" fmla="*/ 6035789 w 8882887"/>
                <a:gd name="connsiteY408" fmla="*/ 1439262 h 1682495"/>
                <a:gd name="connsiteX409" fmla="*/ 6039131 w 8882887"/>
                <a:gd name="connsiteY409" fmla="*/ 1441007 h 1682495"/>
                <a:gd name="connsiteX410" fmla="*/ 6062537 w 8882887"/>
                <a:gd name="connsiteY410" fmla="*/ 1453211 h 1682495"/>
                <a:gd name="connsiteX411" fmla="*/ 6062537 w 8882887"/>
                <a:gd name="connsiteY411" fmla="*/ 1498541 h 1682495"/>
                <a:gd name="connsiteX412" fmla="*/ 6064627 w 8882887"/>
                <a:gd name="connsiteY412" fmla="*/ 1499414 h 1682495"/>
                <a:gd name="connsiteX413" fmla="*/ 6079255 w 8882887"/>
                <a:gd name="connsiteY413" fmla="*/ 1505516 h 1682495"/>
                <a:gd name="connsiteX414" fmla="*/ 6079255 w 8882887"/>
                <a:gd name="connsiteY414" fmla="*/ 1503773 h 1682495"/>
                <a:gd name="connsiteX415" fmla="*/ 6079255 w 8882887"/>
                <a:gd name="connsiteY415" fmla="*/ 1491567 h 1682495"/>
                <a:gd name="connsiteX416" fmla="*/ 6080927 w 8882887"/>
                <a:gd name="connsiteY416" fmla="*/ 1491567 h 1682495"/>
                <a:gd name="connsiteX417" fmla="*/ 6092629 w 8882887"/>
                <a:gd name="connsiteY417" fmla="*/ 1491567 h 1682495"/>
                <a:gd name="connsiteX418" fmla="*/ 6092629 w 8882887"/>
                <a:gd name="connsiteY418" fmla="*/ 1490259 h 1682495"/>
                <a:gd name="connsiteX419" fmla="*/ 6092629 w 8882887"/>
                <a:gd name="connsiteY419" fmla="*/ 1481106 h 1682495"/>
                <a:gd name="connsiteX420" fmla="*/ 6090957 w 8882887"/>
                <a:gd name="connsiteY420" fmla="*/ 1481106 h 1682495"/>
                <a:gd name="connsiteX421" fmla="*/ 6079255 w 8882887"/>
                <a:gd name="connsiteY421" fmla="*/ 1481106 h 1682495"/>
                <a:gd name="connsiteX422" fmla="*/ 6079255 w 8882887"/>
                <a:gd name="connsiteY422" fmla="*/ 1479363 h 1682495"/>
                <a:gd name="connsiteX423" fmla="*/ 6079255 w 8882887"/>
                <a:gd name="connsiteY423" fmla="*/ 1467159 h 1682495"/>
                <a:gd name="connsiteX424" fmla="*/ 6080927 w 8882887"/>
                <a:gd name="connsiteY424" fmla="*/ 1467159 h 1682495"/>
                <a:gd name="connsiteX425" fmla="*/ 6092629 w 8882887"/>
                <a:gd name="connsiteY425" fmla="*/ 1467159 h 1682495"/>
                <a:gd name="connsiteX426" fmla="*/ 6092629 w 8882887"/>
                <a:gd name="connsiteY426" fmla="*/ 1465415 h 1682495"/>
                <a:gd name="connsiteX427" fmla="*/ 6092629 w 8882887"/>
                <a:gd name="connsiteY427" fmla="*/ 1453211 h 1682495"/>
                <a:gd name="connsiteX428" fmla="*/ 6090957 w 8882887"/>
                <a:gd name="connsiteY428" fmla="*/ 1453211 h 1682495"/>
                <a:gd name="connsiteX429" fmla="*/ 6079255 w 8882887"/>
                <a:gd name="connsiteY429" fmla="*/ 1453211 h 1682495"/>
                <a:gd name="connsiteX430" fmla="*/ 6079255 w 8882887"/>
                <a:gd name="connsiteY430" fmla="*/ 1451468 h 1682495"/>
                <a:gd name="connsiteX431" fmla="*/ 6079255 w 8882887"/>
                <a:gd name="connsiteY431" fmla="*/ 1439262 h 1682495"/>
                <a:gd name="connsiteX432" fmla="*/ 6080927 w 8882887"/>
                <a:gd name="connsiteY432" fmla="*/ 1439262 h 1682495"/>
                <a:gd name="connsiteX433" fmla="*/ 6092629 w 8882887"/>
                <a:gd name="connsiteY433" fmla="*/ 1439262 h 1682495"/>
                <a:gd name="connsiteX434" fmla="*/ 6092629 w 8882887"/>
                <a:gd name="connsiteY434" fmla="*/ 1437956 h 1682495"/>
                <a:gd name="connsiteX435" fmla="*/ 6092629 w 8882887"/>
                <a:gd name="connsiteY435" fmla="*/ 1428803 h 1682495"/>
                <a:gd name="connsiteX436" fmla="*/ 6090957 w 8882887"/>
                <a:gd name="connsiteY436" fmla="*/ 1428803 h 1682495"/>
                <a:gd name="connsiteX437" fmla="*/ 6079255 w 8882887"/>
                <a:gd name="connsiteY437" fmla="*/ 1428803 h 1682495"/>
                <a:gd name="connsiteX438" fmla="*/ 6079255 w 8882887"/>
                <a:gd name="connsiteY438" fmla="*/ 1427058 h 1682495"/>
                <a:gd name="connsiteX439" fmla="*/ 6079255 w 8882887"/>
                <a:gd name="connsiteY439" fmla="*/ 1414854 h 1682495"/>
                <a:gd name="connsiteX440" fmla="*/ 6080927 w 8882887"/>
                <a:gd name="connsiteY440" fmla="*/ 1414854 h 1682495"/>
                <a:gd name="connsiteX441" fmla="*/ 6092629 w 8882887"/>
                <a:gd name="connsiteY441" fmla="*/ 1414854 h 1682495"/>
                <a:gd name="connsiteX442" fmla="*/ 6092629 w 8882887"/>
                <a:gd name="connsiteY442" fmla="*/ 1413111 h 1682495"/>
                <a:gd name="connsiteX443" fmla="*/ 6092629 w 8882887"/>
                <a:gd name="connsiteY443" fmla="*/ 1400906 h 1682495"/>
                <a:gd name="connsiteX444" fmla="*/ 6090957 w 8882887"/>
                <a:gd name="connsiteY444" fmla="*/ 1400906 h 1682495"/>
                <a:gd name="connsiteX445" fmla="*/ 6079255 w 8882887"/>
                <a:gd name="connsiteY445" fmla="*/ 1400906 h 1682495"/>
                <a:gd name="connsiteX446" fmla="*/ 6079255 w 8882887"/>
                <a:gd name="connsiteY446" fmla="*/ 1399599 h 1682495"/>
                <a:gd name="connsiteX447" fmla="*/ 6079255 w 8882887"/>
                <a:gd name="connsiteY447" fmla="*/ 1390445 h 1682495"/>
                <a:gd name="connsiteX448" fmla="*/ 6080927 w 8882887"/>
                <a:gd name="connsiteY448" fmla="*/ 1390445 h 1682495"/>
                <a:gd name="connsiteX449" fmla="*/ 6092629 w 8882887"/>
                <a:gd name="connsiteY449" fmla="*/ 1390445 h 1682495"/>
                <a:gd name="connsiteX450" fmla="*/ 6092629 w 8882887"/>
                <a:gd name="connsiteY450" fmla="*/ 1388702 h 1682495"/>
                <a:gd name="connsiteX451" fmla="*/ 6092629 w 8882887"/>
                <a:gd name="connsiteY451" fmla="*/ 1376498 h 1682495"/>
                <a:gd name="connsiteX452" fmla="*/ 6090957 w 8882887"/>
                <a:gd name="connsiteY452" fmla="*/ 1376498 h 1682495"/>
                <a:gd name="connsiteX453" fmla="*/ 6079255 w 8882887"/>
                <a:gd name="connsiteY453" fmla="*/ 1376498 h 1682495"/>
                <a:gd name="connsiteX454" fmla="*/ 6079255 w 8882887"/>
                <a:gd name="connsiteY454" fmla="*/ 1374755 h 1682495"/>
                <a:gd name="connsiteX455" fmla="*/ 6079255 w 8882887"/>
                <a:gd name="connsiteY455" fmla="*/ 1362549 h 1682495"/>
                <a:gd name="connsiteX456" fmla="*/ 6080927 w 8882887"/>
                <a:gd name="connsiteY456" fmla="*/ 1362549 h 1682495"/>
                <a:gd name="connsiteX457" fmla="*/ 6092629 w 8882887"/>
                <a:gd name="connsiteY457" fmla="*/ 1362549 h 1682495"/>
                <a:gd name="connsiteX458" fmla="*/ 6092629 w 8882887"/>
                <a:gd name="connsiteY458" fmla="*/ 1360806 h 1682495"/>
                <a:gd name="connsiteX459" fmla="*/ 6092629 w 8882887"/>
                <a:gd name="connsiteY459" fmla="*/ 1348602 h 1682495"/>
                <a:gd name="connsiteX460" fmla="*/ 6090957 w 8882887"/>
                <a:gd name="connsiteY460" fmla="*/ 1348602 h 1682495"/>
                <a:gd name="connsiteX461" fmla="*/ 6079255 w 8882887"/>
                <a:gd name="connsiteY461" fmla="*/ 1348602 h 1682495"/>
                <a:gd name="connsiteX462" fmla="*/ 6079255 w 8882887"/>
                <a:gd name="connsiteY462" fmla="*/ 1347294 h 1682495"/>
                <a:gd name="connsiteX463" fmla="*/ 6079255 w 8882887"/>
                <a:gd name="connsiteY463" fmla="*/ 1338141 h 1682495"/>
                <a:gd name="connsiteX464" fmla="*/ 6080927 w 8882887"/>
                <a:gd name="connsiteY464" fmla="*/ 1338141 h 1682495"/>
                <a:gd name="connsiteX465" fmla="*/ 6092629 w 8882887"/>
                <a:gd name="connsiteY465" fmla="*/ 1338141 h 1682495"/>
                <a:gd name="connsiteX466" fmla="*/ 6092629 w 8882887"/>
                <a:gd name="connsiteY466" fmla="*/ 1336397 h 1682495"/>
                <a:gd name="connsiteX467" fmla="*/ 6092629 w 8882887"/>
                <a:gd name="connsiteY467" fmla="*/ 1324193 h 1682495"/>
                <a:gd name="connsiteX468" fmla="*/ 6090957 w 8882887"/>
                <a:gd name="connsiteY468" fmla="*/ 1324193 h 1682495"/>
                <a:gd name="connsiteX469" fmla="*/ 6079255 w 8882887"/>
                <a:gd name="connsiteY469" fmla="*/ 1324193 h 1682495"/>
                <a:gd name="connsiteX470" fmla="*/ 6079255 w 8882887"/>
                <a:gd name="connsiteY470" fmla="*/ 1322450 h 1682495"/>
                <a:gd name="connsiteX471" fmla="*/ 6079255 w 8882887"/>
                <a:gd name="connsiteY471" fmla="*/ 1310244 h 1682495"/>
                <a:gd name="connsiteX472" fmla="*/ 6080927 w 8882887"/>
                <a:gd name="connsiteY472" fmla="*/ 1310244 h 1682495"/>
                <a:gd name="connsiteX473" fmla="*/ 6092629 w 8882887"/>
                <a:gd name="connsiteY473" fmla="*/ 1310244 h 1682495"/>
                <a:gd name="connsiteX474" fmla="*/ 6092629 w 8882887"/>
                <a:gd name="connsiteY474" fmla="*/ 1308938 h 1682495"/>
                <a:gd name="connsiteX475" fmla="*/ 6092629 w 8882887"/>
                <a:gd name="connsiteY475" fmla="*/ 1299785 h 1682495"/>
                <a:gd name="connsiteX476" fmla="*/ 6090957 w 8882887"/>
                <a:gd name="connsiteY476" fmla="*/ 1299785 h 1682495"/>
                <a:gd name="connsiteX477" fmla="*/ 6079255 w 8882887"/>
                <a:gd name="connsiteY477" fmla="*/ 1299785 h 1682495"/>
                <a:gd name="connsiteX478" fmla="*/ 6079255 w 8882887"/>
                <a:gd name="connsiteY478" fmla="*/ 1298040 h 1682495"/>
                <a:gd name="connsiteX479" fmla="*/ 6079255 w 8882887"/>
                <a:gd name="connsiteY479" fmla="*/ 1285836 h 1682495"/>
                <a:gd name="connsiteX480" fmla="*/ 6080927 w 8882887"/>
                <a:gd name="connsiteY480" fmla="*/ 1285836 h 1682495"/>
                <a:gd name="connsiteX481" fmla="*/ 6092629 w 8882887"/>
                <a:gd name="connsiteY481" fmla="*/ 1285836 h 1682495"/>
                <a:gd name="connsiteX482" fmla="*/ 6092629 w 8882887"/>
                <a:gd name="connsiteY482" fmla="*/ 1284093 h 1682495"/>
                <a:gd name="connsiteX483" fmla="*/ 6092629 w 8882887"/>
                <a:gd name="connsiteY483" fmla="*/ 1271888 h 1682495"/>
                <a:gd name="connsiteX484" fmla="*/ 6090957 w 8882887"/>
                <a:gd name="connsiteY484" fmla="*/ 1271888 h 1682495"/>
                <a:gd name="connsiteX485" fmla="*/ 6079255 w 8882887"/>
                <a:gd name="connsiteY485" fmla="*/ 1271888 h 1682495"/>
                <a:gd name="connsiteX486" fmla="*/ 6079255 w 8882887"/>
                <a:gd name="connsiteY486" fmla="*/ 1270145 h 1682495"/>
                <a:gd name="connsiteX487" fmla="*/ 6079255 w 8882887"/>
                <a:gd name="connsiteY487" fmla="*/ 1257941 h 1682495"/>
                <a:gd name="connsiteX488" fmla="*/ 6080927 w 8882887"/>
                <a:gd name="connsiteY488" fmla="*/ 1257941 h 1682495"/>
                <a:gd name="connsiteX489" fmla="*/ 6092629 w 8882887"/>
                <a:gd name="connsiteY489" fmla="*/ 1257941 h 1682495"/>
                <a:gd name="connsiteX490" fmla="*/ 6092629 w 8882887"/>
                <a:gd name="connsiteY490" fmla="*/ 1256633 h 1682495"/>
                <a:gd name="connsiteX491" fmla="*/ 6092629 w 8882887"/>
                <a:gd name="connsiteY491" fmla="*/ 1247480 h 1682495"/>
                <a:gd name="connsiteX492" fmla="*/ 6090957 w 8882887"/>
                <a:gd name="connsiteY492" fmla="*/ 1247480 h 1682495"/>
                <a:gd name="connsiteX493" fmla="*/ 6079255 w 8882887"/>
                <a:gd name="connsiteY493" fmla="*/ 1247480 h 1682495"/>
                <a:gd name="connsiteX494" fmla="*/ 6079255 w 8882887"/>
                <a:gd name="connsiteY494" fmla="*/ 1245737 h 1682495"/>
                <a:gd name="connsiteX495" fmla="*/ 6079255 w 8882887"/>
                <a:gd name="connsiteY495" fmla="*/ 1233531 h 1682495"/>
                <a:gd name="connsiteX496" fmla="*/ 6080927 w 8882887"/>
                <a:gd name="connsiteY496" fmla="*/ 1233531 h 1682495"/>
                <a:gd name="connsiteX497" fmla="*/ 6092629 w 8882887"/>
                <a:gd name="connsiteY497" fmla="*/ 1233531 h 1682495"/>
                <a:gd name="connsiteX498" fmla="*/ 6092629 w 8882887"/>
                <a:gd name="connsiteY498" fmla="*/ 1231788 h 1682495"/>
                <a:gd name="connsiteX499" fmla="*/ 6092629 w 8882887"/>
                <a:gd name="connsiteY499" fmla="*/ 1219584 h 1682495"/>
                <a:gd name="connsiteX500" fmla="*/ 6090957 w 8882887"/>
                <a:gd name="connsiteY500" fmla="*/ 1219584 h 1682495"/>
                <a:gd name="connsiteX501" fmla="*/ 6079255 w 8882887"/>
                <a:gd name="connsiteY501" fmla="*/ 1219584 h 1682495"/>
                <a:gd name="connsiteX502" fmla="*/ 6079255 w 8882887"/>
                <a:gd name="connsiteY502" fmla="*/ 1217840 h 1682495"/>
                <a:gd name="connsiteX503" fmla="*/ 6079255 w 8882887"/>
                <a:gd name="connsiteY503" fmla="*/ 1205636 h 1682495"/>
                <a:gd name="connsiteX504" fmla="*/ 6080927 w 8882887"/>
                <a:gd name="connsiteY504" fmla="*/ 1205636 h 1682495"/>
                <a:gd name="connsiteX505" fmla="*/ 6092629 w 8882887"/>
                <a:gd name="connsiteY505" fmla="*/ 1205636 h 1682495"/>
                <a:gd name="connsiteX506" fmla="*/ 6092629 w 8882887"/>
                <a:gd name="connsiteY506" fmla="*/ 1204328 h 1682495"/>
                <a:gd name="connsiteX507" fmla="*/ 6092629 w 8882887"/>
                <a:gd name="connsiteY507" fmla="*/ 1195175 h 1682495"/>
                <a:gd name="connsiteX508" fmla="*/ 6090957 w 8882887"/>
                <a:gd name="connsiteY508" fmla="*/ 1195175 h 1682495"/>
                <a:gd name="connsiteX509" fmla="*/ 6079255 w 8882887"/>
                <a:gd name="connsiteY509" fmla="*/ 1195175 h 1682495"/>
                <a:gd name="connsiteX510" fmla="*/ 6079255 w 8882887"/>
                <a:gd name="connsiteY510" fmla="*/ 1193432 h 1682495"/>
                <a:gd name="connsiteX511" fmla="*/ 6079255 w 8882887"/>
                <a:gd name="connsiteY511" fmla="*/ 1181226 h 1682495"/>
                <a:gd name="connsiteX512" fmla="*/ 6080927 w 8882887"/>
                <a:gd name="connsiteY512" fmla="*/ 1181226 h 1682495"/>
                <a:gd name="connsiteX513" fmla="*/ 6092629 w 8882887"/>
                <a:gd name="connsiteY513" fmla="*/ 1181226 h 1682495"/>
                <a:gd name="connsiteX514" fmla="*/ 6090957 w 8882887"/>
                <a:gd name="connsiteY514" fmla="*/ 1178612 h 1682495"/>
                <a:gd name="connsiteX515" fmla="*/ 6079255 w 8882887"/>
                <a:gd name="connsiteY515" fmla="*/ 1160306 h 1682495"/>
                <a:gd name="connsiteX516" fmla="*/ 6079255 w 8882887"/>
                <a:gd name="connsiteY516" fmla="*/ 1104513 h 1682495"/>
                <a:gd name="connsiteX517" fmla="*/ 6303271 w 8882887"/>
                <a:gd name="connsiteY517" fmla="*/ 1104513 h 1682495"/>
                <a:gd name="connsiteX518" fmla="*/ 6323331 w 8882887"/>
                <a:gd name="connsiteY518" fmla="*/ 1135896 h 1682495"/>
                <a:gd name="connsiteX519" fmla="*/ 6323331 w 8882887"/>
                <a:gd name="connsiteY519" fmla="*/ 1205636 h 1682495"/>
                <a:gd name="connsiteX520" fmla="*/ 6321659 w 8882887"/>
                <a:gd name="connsiteY520" fmla="*/ 1205636 h 1682495"/>
                <a:gd name="connsiteX521" fmla="*/ 6309957 w 8882887"/>
                <a:gd name="connsiteY521" fmla="*/ 1205636 h 1682495"/>
                <a:gd name="connsiteX522" fmla="*/ 6309957 w 8882887"/>
                <a:gd name="connsiteY522" fmla="*/ 1207379 h 1682495"/>
                <a:gd name="connsiteX523" fmla="*/ 6309957 w 8882887"/>
                <a:gd name="connsiteY523" fmla="*/ 1219584 h 1682495"/>
                <a:gd name="connsiteX524" fmla="*/ 6311629 w 8882887"/>
                <a:gd name="connsiteY524" fmla="*/ 1219584 h 1682495"/>
                <a:gd name="connsiteX525" fmla="*/ 6323331 w 8882887"/>
                <a:gd name="connsiteY525" fmla="*/ 1219584 h 1682495"/>
                <a:gd name="connsiteX526" fmla="*/ 6323331 w 8882887"/>
                <a:gd name="connsiteY526" fmla="*/ 1221327 h 1682495"/>
                <a:gd name="connsiteX527" fmla="*/ 6323331 w 8882887"/>
                <a:gd name="connsiteY527" fmla="*/ 1233531 h 1682495"/>
                <a:gd name="connsiteX528" fmla="*/ 6321659 w 8882887"/>
                <a:gd name="connsiteY528" fmla="*/ 1233531 h 1682495"/>
                <a:gd name="connsiteX529" fmla="*/ 6309957 w 8882887"/>
                <a:gd name="connsiteY529" fmla="*/ 1233531 h 1682495"/>
                <a:gd name="connsiteX530" fmla="*/ 6309957 w 8882887"/>
                <a:gd name="connsiteY530" fmla="*/ 1235274 h 1682495"/>
                <a:gd name="connsiteX531" fmla="*/ 6309957 w 8882887"/>
                <a:gd name="connsiteY531" fmla="*/ 1247480 h 1682495"/>
                <a:gd name="connsiteX532" fmla="*/ 6311629 w 8882887"/>
                <a:gd name="connsiteY532" fmla="*/ 1247480 h 1682495"/>
                <a:gd name="connsiteX533" fmla="*/ 6323331 w 8882887"/>
                <a:gd name="connsiteY533" fmla="*/ 1247480 h 1682495"/>
                <a:gd name="connsiteX534" fmla="*/ 6323331 w 8882887"/>
                <a:gd name="connsiteY534" fmla="*/ 1248788 h 1682495"/>
                <a:gd name="connsiteX535" fmla="*/ 6323331 w 8882887"/>
                <a:gd name="connsiteY535" fmla="*/ 1257941 h 1682495"/>
                <a:gd name="connsiteX536" fmla="*/ 6321659 w 8882887"/>
                <a:gd name="connsiteY536" fmla="*/ 1257941 h 1682495"/>
                <a:gd name="connsiteX537" fmla="*/ 6309957 w 8882887"/>
                <a:gd name="connsiteY537" fmla="*/ 1257941 h 1682495"/>
                <a:gd name="connsiteX538" fmla="*/ 6309957 w 8882887"/>
                <a:gd name="connsiteY538" fmla="*/ 1259684 h 1682495"/>
                <a:gd name="connsiteX539" fmla="*/ 6309957 w 8882887"/>
                <a:gd name="connsiteY539" fmla="*/ 1271888 h 1682495"/>
                <a:gd name="connsiteX540" fmla="*/ 6311629 w 8882887"/>
                <a:gd name="connsiteY540" fmla="*/ 1271888 h 1682495"/>
                <a:gd name="connsiteX541" fmla="*/ 6323331 w 8882887"/>
                <a:gd name="connsiteY541" fmla="*/ 1271888 h 1682495"/>
                <a:gd name="connsiteX542" fmla="*/ 6323331 w 8882887"/>
                <a:gd name="connsiteY542" fmla="*/ 1273632 h 1682495"/>
                <a:gd name="connsiteX543" fmla="*/ 6323331 w 8882887"/>
                <a:gd name="connsiteY543" fmla="*/ 1285836 h 1682495"/>
                <a:gd name="connsiteX544" fmla="*/ 6321659 w 8882887"/>
                <a:gd name="connsiteY544" fmla="*/ 1285836 h 1682495"/>
                <a:gd name="connsiteX545" fmla="*/ 6309957 w 8882887"/>
                <a:gd name="connsiteY545" fmla="*/ 1285836 h 1682495"/>
                <a:gd name="connsiteX546" fmla="*/ 6309957 w 8882887"/>
                <a:gd name="connsiteY546" fmla="*/ 1287579 h 1682495"/>
                <a:gd name="connsiteX547" fmla="*/ 6309957 w 8882887"/>
                <a:gd name="connsiteY547" fmla="*/ 1299785 h 1682495"/>
                <a:gd name="connsiteX548" fmla="*/ 6311629 w 8882887"/>
                <a:gd name="connsiteY548" fmla="*/ 1299785 h 1682495"/>
                <a:gd name="connsiteX549" fmla="*/ 6323331 w 8882887"/>
                <a:gd name="connsiteY549" fmla="*/ 1299785 h 1682495"/>
                <a:gd name="connsiteX550" fmla="*/ 6323331 w 8882887"/>
                <a:gd name="connsiteY550" fmla="*/ 1301091 h 1682495"/>
                <a:gd name="connsiteX551" fmla="*/ 6323331 w 8882887"/>
                <a:gd name="connsiteY551" fmla="*/ 1310244 h 1682495"/>
                <a:gd name="connsiteX552" fmla="*/ 6321659 w 8882887"/>
                <a:gd name="connsiteY552" fmla="*/ 1310244 h 1682495"/>
                <a:gd name="connsiteX553" fmla="*/ 6309957 w 8882887"/>
                <a:gd name="connsiteY553" fmla="*/ 1310244 h 1682495"/>
                <a:gd name="connsiteX554" fmla="*/ 6309957 w 8882887"/>
                <a:gd name="connsiteY554" fmla="*/ 1311989 h 1682495"/>
                <a:gd name="connsiteX555" fmla="*/ 6309957 w 8882887"/>
                <a:gd name="connsiteY555" fmla="*/ 1324193 h 1682495"/>
                <a:gd name="connsiteX556" fmla="*/ 6311629 w 8882887"/>
                <a:gd name="connsiteY556" fmla="*/ 1324193 h 1682495"/>
                <a:gd name="connsiteX557" fmla="*/ 6323331 w 8882887"/>
                <a:gd name="connsiteY557" fmla="*/ 1324193 h 1682495"/>
                <a:gd name="connsiteX558" fmla="*/ 6323331 w 8882887"/>
                <a:gd name="connsiteY558" fmla="*/ 1325936 h 1682495"/>
                <a:gd name="connsiteX559" fmla="*/ 6323331 w 8882887"/>
                <a:gd name="connsiteY559" fmla="*/ 1338141 h 1682495"/>
                <a:gd name="connsiteX560" fmla="*/ 6321659 w 8882887"/>
                <a:gd name="connsiteY560" fmla="*/ 1338141 h 1682495"/>
                <a:gd name="connsiteX561" fmla="*/ 6309957 w 8882887"/>
                <a:gd name="connsiteY561" fmla="*/ 1338141 h 1682495"/>
                <a:gd name="connsiteX562" fmla="*/ 6309957 w 8882887"/>
                <a:gd name="connsiteY562" fmla="*/ 1339448 h 1682495"/>
                <a:gd name="connsiteX563" fmla="*/ 6309957 w 8882887"/>
                <a:gd name="connsiteY563" fmla="*/ 1348602 h 1682495"/>
                <a:gd name="connsiteX564" fmla="*/ 6311629 w 8882887"/>
                <a:gd name="connsiteY564" fmla="*/ 1348602 h 1682495"/>
                <a:gd name="connsiteX565" fmla="*/ 6323331 w 8882887"/>
                <a:gd name="connsiteY565" fmla="*/ 1348602 h 1682495"/>
                <a:gd name="connsiteX566" fmla="*/ 6323331 w 8882887"/>
                <a:gd name="connsiteY566" fmla="*/ 1350345 h 1682495"/>
                <a:gd name="connsiteX567" fmla="*/ 6323331 w 8882887"/>
                <a:gd name="connsiteY567" fmla="*/ 1362549 h 1682495"/>
                <a:gd name="connsiteX568" fmla="*/ 6321659 w 8882887"/>
                <a:gd name="connsiteY568" fmla="*/ 1362549 h 1682495"/>
                <a:gd name="connsiteX569" fmla="*/ 6309957 w 8882887"/>
                <a:gd name="connsiteY569" fmla="*/ 1362549 h 1682495"/>
                <a:gd name="connsiteX570" fmla="*/ 6309957 w 8882887"/>
                <a:gd name="connsiteY570" fmla="*/ 1364292 h 1682495"/>
                <a:gd name="connsiteX571" fmla="*/ 6309957 w 8882887"/>
                <a:gd name="connsiteY571" fmla="*/ 1376498 h 1682495"/>
                <a:gd name="connsiteX572" fmla="*/ 6311629 w 8882887"/>
                <a:gd name="connsiteY572" fmla="*/ 1376498 h 1682495"/>
                <a:gd name="connsiteX573" fmla="*/ 6323331 w 8882887"/>
                <a:gd name="connsiteY573" fmla="*/ 1376498 h 1682495"/>
                <a:gd name="connsiteX574" fmla="*/ 6323331 w 8882887"/>
                <a:gd name="connsiteY574" fmla="*/ 1378241 h 1682495"/>
                <a:gd name="connsiteX575" fmla="*/ 6323331 w 8882887"/>
                <a:gd name="connsiteY575" fmla="*/ 1390445 h 1682495"/>
                <a:gd name="connsiteX576" fmla="*/ 6321659 w 8882887"/>
                <a:gd name="connsiteY576" fmla="*/ 1390445 h 1682495"/>
                <a:gd name="connsiteX577" fmla="*/ 6309957 w 8882887"/>
                <a:gd name="connsiteY577" fmla="*/ 1390445 h 1682495"/>
                <a:gd name="connsiteX578" fmla="*/ 6309957 w 8882887"/>
                <a:gd name="connsiteY578" fmla="*/ 1391753 h 1682495"/>
                <a:gd name="connsiteX579" fmla="*/ 6309957 w 8882887"/>
                <a:gd name="connsiteY579" fmla="*/ 1400906 h 1682495"/>
                <a:gd name="connsiteX580" fmla="*/ 6311629 w 8882887"/>
                <a:gd name="connsiteY580" fmla="*/ 1400906 h 1682495"/>
                <a:gd name="connsiteX581" fmla="*/ 6323331 w 8882887"/>
                <a:gd name="connsiteY581" fmla="*/ 1400906 h 1682495"/>
                <a:gd name="connsiteX582" fmla="*/ 6323331 w 8882887"/>
                <a:gd name="connsiteY582" fmla="*/ 1402650 h 1682495"/>
                <a:gd name="connsiteX583" fmla="*/ 6323331 w 8882887"/>
                <a:gd name="connsiteY583" fmla="*/ 1414854 h 1682495"/>
                <a:gd name="connsiteX584" fmla="*/ 6321659 w 8882887"/>
                <a:gd name="connsiteY584" fmla="*/ 1414854 h 1682495"/>
                <a:gd name="connsiteX585" fmla="*/ 6309957 w 8882887"/>
                <a:gd name="connsiteY585" fmla="*/ 1414854 h 1682495"/>
                <a:gd name="connsiteX586" fmla="*/ 6309957 w 8882887"/>
                <a:gd name="connsiteY586" fmla="*/ 1416597 h 1682495"/>
                <a:gd name="connsiteX587" fmla="*/ 6309957 w 8882887"/>
                <a:gd name="connsiteY587" fmla="*/ 1428803 h 1682495"/>
                <a:gd name="connsiteX588" fmla="*/ 6311629 w 8882887"/>
                <a:gd name="connsiteY588" fmla="*/ 1428803 h 1682495"/>
                <a:gd name="connsiteX589" fmla="*/ 6323331 w 8882887"/>
                <a:gd name="connsiteY589" fmla="*/ 1428803 h 1682495"/>
                <a:gd name="connsiteX590" fmla="*/ 6323331 w 8882887"/>
                <a:gd name="connsiteY590" fmla="*/ 1430109 h 1682495"/>
                <a:gd name="connsiteX591" fmla="*/ 6323331 w 8882887"/>
                <a:gd name="connsiteY591" fmla="*/ 1439262 h 1682495"/>
                <a:gd name="connsiteX592" fmla="*/ 6321659 w 8882887"/>
                <a:gd name="connsiteY592" fmla="*/ 1439262 h 1682495"/>
                <a:gd name="connsiteX593" fmla="*/ 6309957 w 8882887"/>
                <a:gd name="connsiteY593" fmla="*/ 1439262 h 1682495"/>
                <a:gd name="connsiteX594" fmla="*/ 6309957 w 8882887"/>
                <a:gd name="connsiteY594" fmla="*/ 1441007 h 1682495"/>
                <a:gd name="connsiteX595" fmla="*/ 6309957 w 8882887"/>
                <a:gd name="connsiteY595" fmla="*/ 1453211 h 1682495"/>
                <a:gd name="connsiteX596" fmla="*/ 6311629 w 8882887"/>
                <a:gd name="connsiteY596" fmla="*/ 1453211 h 1682495"/>
                <a:gd name="connsiteX597" fmla="*/ 6323331 w 8882887"/>
                <a:gd name="connsiteY597" fmla="*/ 1453211 h 1682495"/>
                <a:gd name="connsiteX598" fmla="*/ 6323331 w 8882887"/>
                <a:gd name="connsiteY598" fmla="*/ 1454954 h 1682495"/>
                <a:gd name="connsiteX599" fmla="*/ 6323331 w 8882887"/>
                <a:gd name="connsiteY599" fmla="*/ 1467159 h 1682495"/>
                <a:gd name="connsiteX600" fmla="*/ 6321659 w 8882887"/>
                <a:gd name="connsiteY600" fmla="*/ 1467159 h 1682495"/>
                <a:gd name="connsiteX601" fmla="*/ 6309957 w 8882887"/>
                <a:gd name="connsiteY601" fmla="*/ 1467159 h 1682495"/>
                <a:gd name="connsiteX602" fmla="*/ 6309957 w 8882887"/>
                <a:gd name="connsiteY602" fmla="*/ 1468902 h 1682495"/>
                <a:gd name="connsiteX603" fmla="*/ 6309957 w 8882887"/>
                <a:gd name="connsiteY603" fmla="*/ 1481106 h 1682495"/>
                <a:gd name="connsiteX604" fmla="*/ 6311629 w 8882887"/>
                <a:gd name="connsiteY604" fmla="*/ 1481106 h 1682495"/>
                <a:gd name="connsiteX605" fmla="*/ 6323331 w 8882887"/>
                <a:gd name="connsiteY605" fmla="*/ 1481106 h 1682495"/>
                <a:gd name="connsiteX606" fmla="*/ 6323331 w 8882887"/>
                <a:gd name="connsiteY606" fmla="*/ 1482414 h 1682495"/>
                <a:gd name="connsiteX607" fmla="*/ 6323331 w 8882887"/>
                <a:gd name="connsiteY607" fmla="*/ 1491567 h 1682495"/>
                <a:gd name="connsiteX608" fmla="*/ 6321659 w 8882887"/>
                <a:gd name="connsiteY608" fmla="*/ 1491567 h 1682495"/>
                <a:gd name="connsiteX609" fmla="*/ 6309957 w 8882887"/>
                <a:gd name="connsiteY609" fmla="*/ 1491567 h 1682495"/>
                <a:gd name="connsiteX610" fmla="*/ 6309957 w 8882887"/>
                <a:gd name="connsiteY610" fmla="*/ 1493310 h 1682495"/>
                <a:gd name="connsiteX611" fmla="*/ 6309957 w 8882887"/>
                <a:gd name="connsiteY611" fmla="*/ 1505516 h 1682495"/>
                <a:gd name="connsiteX612" fmla="*/ 6346735 w 8882887"/>
                <a:gd name="connsiteY612" fmla="*/ 1536899 h 1682495"/>
                <a:gd name="connsiteX613" fmla="*/ 6345065 w 8882887"/>
                <a:gd name="connsiteY613" fmla="*/ 1543872 h 1682495"/>
                <a:gd name="connsiteX614" fmla="*/ 6333361 w 8882887"/>
                <a:gd name="connsiteY614" fmla="*/ 1543872 h 1682495"/>
                <a:gd name="connsiteX615" fmla="*/ 6333361 w 8882887"/>
                <a:gd name="connsiteY615" fmla="*/ 1582229 h 1682495"/>
                <a:gd name="connsiteX616" fmla="*/ 6335035 w 8882887"/>
                <a:gd name="connsiteY616" fmla="*/ 1582229 h 1682495"/>
                <a:gd name="connsiteX617" fmla="*/ 6346735 w 8882887"/>
                <a:gd name="connsiteY617" fmla="*/ 1582229 h 1682495"/>
                <a:gd name="connsiteX618" fmla="*/ 6346735 w 8882887"/>
                <a:gd name="connsiteY618" fmla="*/ 1580049 h 1682495"/>
                <a:gd name="connsiteX619" fmla="*/ 6346735 w 8882887"/>
                <a:gd name="connsiteY619" fmla="*/ 1564794 h 1682495"/>
                <a:gd name="connsiteX620" fmla="*/ 6348407 w 8882887"/>
                <a:gd name="connsiteY620" fmla="*/ 1563923 h 1682495"/>
                <a:gd name="connsiteX621" fmla="*/ 6360109 w 8882887"/>
                <a:gd name="connsiteY621" fmla="*/ 1557821 h 1682495"/>
                <a:gd name="connsiteX622" fmla="*/ 6363035 w 8882887"/>
                <a:gd name="connsiteY622" fmla="*/ 1557821 h 1682495"/>
                <a:gd name="connsiteX623" fmla="*/ 6383515 w 8882887"/>
                <a:gd name="connsiteY623" fmla="*/ 1557821 h 1682495"/>
                <a:gd name="connsiteX624" fmla="*/ 6383515 w 8882887"/>
                <a:gd name="connsiteY624" fmla="*/ 1559564 h 1682495"/>
                <a:gd name="connsiteX625" fmla="*/ 6383515 w 8882887"/>
                <a:gd name="connsiteY625" fmla="*/ 1571768 h 1682495"/>
                <a:gd name="connsiteX626" fmla="*/ 6386023 w 8882887"/>
                <a:gd name="connsiteY626" fmla="*/ 1571768 h 1682495"/>
                <a:gd name="connsiteX627" fmla="*/ 6403577 w 8882887"/>
                <a:gd name="connsiteY627" fmla="*/ 1571768 h 1682495"/>
                <a:gd name="connsiteX628" fmla="*/ 6405247 w 8882887"/>
                <a:gd name="connsiteY628" fmla="*/ 1578741 h 1682495"/>
                <a:gd name="connsiteX629" fmla="*/ 6416951 w 8882887"/>
                <a:gd name="connsiteY629" fmla="*/ 1578741 h 1682495"/>
                <a:gd name="connsiteX630" fmla="*/ 6453729 w 8882887"/>
                <a:gd name="connsiteY630" fmla="*/ 1627559 h 1682495"/>
                <a:gd name="connsiteX631" fmla="*/ 6453729 w 8882887"/>
                <a:gd name="connsiteY631" fmla="*/ 1679864 h 1682495"/>
                <a:gd name="connsiteX632" fmla="*/ 6455399 w 8882887"/>
                <a:gd name="connsiteY632" fmla="*/ 1679864 h 1682495"/>
                <a:gd name="connsiteX633" fmla="*/ 6467103 w 8882887"/>
                <a:gd name="connsiteY633" fmla="*/ 1679864 h 1682495"/>
                <a:gd name="connsiteX634" fmla="*/ 6467103 w 8882887"/>
                <a:gd name="connsiteY634" fmla="*/ 1676813 h 1682495"/>
                <a:gd name="connsiteX635" fmla="*/ 6467103 w 8882887"/>
                <a:gd name="connsiteY635" fmla="*/ 1655456 h 1682495"/>
                <a:gd name="connsiteX636" fmla="*/ 6468357 w 8882887"/>
                <a:gd name="connsiteY636" fmla="*/ 1655456 h 1682495"/>
                <a:gd name="connsiteX637" fmla="*/ 6477133 w 8882887"/>
                <a:gd name="connsiteY637" fmla="*/ 1655456 h 1682495"/>
                <a:gd name="connsiteX638" fmla="*/ 6477133 w 8882887"/>
                <a:gd name="connsiteY638" fmla="*/ 1657199 h 1682495"/>
                <a:gd name="connsiteX639" fmla="*/ 6477133 w 8882887"/>
                <a:gd name="connsiteY639" fmla="*/ 1669403 h 1682495"/>
                <a:gd name="connsiteX640" fmla="*/ 6490507 w 8882887"/>
                <a:gd name="connsiteY640" fmla="*/ 1596177 h 1682495"/>
                <a:gd name="connsiteX641" fmla="*/ 6547347 w 8882887"/>
                <a:gd name="connsiteY641" fmla="*/ 1596177 h 1682495"/>
                <a:gd name="connsiteX642" fmla="*/ 6547347 w 8882887"/>
                <a:gd name="connsiteY642" fmla="*/ 1484594 h 1682495"/>
                <a:gd name="connsiteX643" fmla="*/ 6600843 w 8882887"/>
                <a:gd name="connsiteY643" fmla="*/ 1484594 h 1682495"/>
                <a:gd name="connsiteX644" fmla="*/ 6600843 w 8882887"/>
                <a:gd name="connsiteY644" fmla="*/ 1483286 h 1682495"/>
                <a:gd name="connsiteX645" fmla="*/ 6600843 w 8882887"/>
                <a:gd name="connsiteY645" fmla="*/ 1474133 h 1682495"/>
                <a:gd name="connsiteX646" fmla="*/ 6634279 w 8882887"/>
                <a:gd name="connsiteY646" fmla="*/ 1474133 h 1682495"/>
                <a:gd name="connsiteX647" fmla="*/ 6634279 w 8882887"/>
                <a:gd name="connsiteY647" fmla="*/ 1414854 h 1682495"/>
                <a:gd name="connsiteX648" fmla="*/ 6627591 w 8882887"/>
                <a:gd name="connsiteY648" fmla="*/ 1412238 h 1682495"/>
                <a:gd name="connsiteX649" fmla="*/ 6627591 w 8882887"/>
                <a:gd name="connsiteY649" fmla="*/ 1393932 h 1682495"/>
                <a:gd name="connsiteX650" fmla="*/ 6634279 w 8882887"/>
                <a:gd name="connsiteY650" fmla="*/ 1397420 h 1682495"/>
                <a:gd name="connsiteX651" fmla="*/ 6640967 w 8882887"/>
                <a:gd name="connsiteY651" fmla="*/ 1362549 h 1682495"/>
                <a:gd name="connsiteX652" fmla="*/ 6647653 w 8882887"/>
                <a:gd name="connsiteY652" fmla="*/ 1397420 h 1682495"/>
                <a:gd name="connsiteX653" fmla="*/ 6651415 w 8882887"/>
                <a:gd name="connsiteY653" fmla="*/ 1392624 h 1682495"/>
                <a:gd name="connsiteX654" fmla="*/ 6654341 w 8882887"/>
                <a:gd name="connsiteY654" fmla="*/ 1383471 h 1682495"/>
                <a:gd name="connsiteX655" fmla="*/ 6655175 w 8882887"/>
                <a:gd name="connsiteY655" fmla="*/ 1381728 h 1682495"/>
                <a:gd name="connsiteX656" fmla="*/ 6661027 w 8882887"/>
                <a:gd name="connsiteY656" fmla="*/ 1369523 h 1682495"/>
                <a:gd name="connsiteX657" fmla="*/ 6661863 w 8882887"/>
                <a:gd name="connsiteY657" fmla="*/ 1367780 h 1682495"/>
                <a:gd name="connsiteX658" fmla="*/ 6667715 w 8882887"/>
                <a:gd name="connsiteY658" fmla="*/ 1355576 h 1682495"/>
                <a:gd name="connsiteX659" fmla="*/ 6669803 w 8882887"/>
                <a:gd name="connsiteY659" fmla="*/ 1354268 h 1682495"/>
                <a:gd name="connsiteX660" fmla="*/ 6684431 w 8882887"/>
                <a:gd name="connsiteY660" fmla="*/ 1345115 h 1682495"/>
                <a:gd name="connsiteX661" fmla="*/ 6686939 w 8882887"/>
                <a:gd name="connsiteY661" fmla="*/ 1343372 h 1682495"/>
                <a:gd name="connsiteX662" fmla="*/ 6704493 w 8882887"/>
                <a:gd name="connsiteY662" fmla="*/ 1331166 h 1682495"/>
                <a:gd name="connsiteX663" fmla="*/ 6705747 w 8882887"/>
                <a:gd name="connsiteY663" fmla="*/ 1329423 h 1682495"/>
                <a:gd name="connsiteX664" fmla="*/ 6714523 w 8882887"/>
                <a:gd name="connsiteY664" fmla="*/ 1317219 h 1682495"/>
                <a:gd name="connsiteX665" fmla="*/ 6715359 w 8882887"/>
                <a:gd name="connsiteY665" fmla="*/ 1314168 h 1682495"/>
                <a:gd name="connsiteX666" fmla="*/ 6721211 w 8882887"/>
                <a:gd name="connsiteY666" fmla="*/ 1292810 h 1682495"/>
                <a:gd name="connsiteX667" fmla="*/ 6722047 w 8882887"/>
                <a:gd name="connsiteY667" fmla="*/ 1295861 h 1682495"/>
                <a:gd name="connsiteX668" fmla="*/ 6727897 w 8882887"/>
                <a:gd name="connsiteY668" fmla="*/ 1317219 h 1682495"/>
                <a:gd name="connsiteX669" fmla="*/ 6728733 w 8882887"/>
                <a:gd name="connsiteY669" fmla="*/ 1318526 h 1682495"/>
                <a:gd name="connsiteX670" fmla="*/ 6734585 w 8882887"/>
                <a:gd name="connsiteY670" fmla="*/ 1327680 h 1682495"/>
                <a:gd name="connsiteX671" fmla="*/ 6736675 w 8882887"/>
                <a:gd name="connsiteY671" fmla="*/ 1329423 h 1682495"/>
                <a:gd name="connsiteX672" fmla="*/ 6751303 w 8882887"/>
                <a:gd name="connsiteY672" fmla="*/ 1341627 h 1682495"/>
                <a:gd name="connsiteX673" fmla="*/ 6752975 w 8882887"/>
                <a:gd name="connsiteY673" fmla="*/ 1343372 h 1682495"/>
                <a:gd name="connsiteX674" fmla="*/ 6764675 w 8882887"/>
                <a:gd name="connsiteY674" fmla="*/ 1355576 h 1682495"/>
                <a:gd name="connsiteX675" fmla="*/ 6766349 w 8882887"/>
                <a:gd name="connsiteY675" fmla="*/ 1357319 h 1682495"/>
                <a:gd name="connsiteX676" fmla="*/ 6778051 w 8882887"/>
                <a:gd name="connsiteY676" fmla="*/ 1369523 h 1682495"/>
                <a:gd name="connsiteX677" fmla="*/ 6778469 w 8882887"/>
                <a:gd name="connsiteY677" fmla="*/ 1371267 h 1682495"/>
                <a:gd name="connsiteX678" fmla="*/ 6781393 w 8882887"/>
                <a:gd name="connsiteY678" fmla="*/ 1383471 h 1682495"/>
                <a:gd name="connsiteX679" fmla="*/ 6781811 w 8882887"/>
                <a:gd name="connsiteY679" fmla="*/ 1385214 h 1682495"/>
                <a:gd name="connsiteX680" fmla="*/ 6784737 w 8882887"/>
                <a:gd name="connsiteY680" fmla="*/ 1397420 h 1682495"/>
                <a:gd name="connsiteX681" fmla="*/ 6794767 w 8882887"/>
                <a:gd name="connsiteY681" fmla="*/ 1362549 h 1682495"/>
                <a:gd name="connsiteX682" fmla="*/ 6801455 w 8882887"/>
                <a:gd name="connsiteY682" fmla="*/ 1397420 h 1682495"/>
                <a:gd name="connsiteX683" fmla="*/ 6808141 w 8882887"/>
                <a:gd name="connsiteY683" fmla="*/ 1400034 h 1682495"/>
                <a:gd name="connsiteX684" fmla="*/ 6808141 w 8882887"/>
                <a:gd name="connsiteY684" fmla="*/ 1418342 h 1682495"/>
                <a:gd name="connsiteX685" fmla="*/ 6801455 w 8882887"/>
                <a:gd name="connsiteY685" fmla="*/ 1467159 h 1682495"/>
                <a:gd name="connsiteX686" fmla="*/ 6803127 w 8882887"/>
                <a:gd name="connsiteY686" fmla="*/ 1467159 h 1682495"/>
                <a:gd name="connsiteX687" fmla="*/ 6814829 w 8882887"/>
                <a:gd name="connsiteY687" fmla="*/ 1467159 h 1682495"/>
                <a:gd name="connsiteX688" fmla="*/ 6816083 w 8882887"/>
                <a:gd name="connsiteY688" fmla="*/ 1474133 h 1682495"/>
                <a:gd name="connsiteX689" fmla="*/ 6824859 w 8882887"/>
                <a:gd name="connsiteY689" fmla="*/ 1474133 h 1682495"/>
                <a:gd name="connsiteX690" fmla="*/ 6824859 w 8882887"/>
                <a:gd name="connsiteY690" fmla="*/ 1472390 h 1682495"/>
                <a:gd name="connsiteX691" fmla="*/ 6824859 w 8882887"/>
                <a:gd name="connsiteY691" fmla="*/ 1460184 h 1682495"/>
                <a:gd name="connsiteX692" fmla="*/ 6828203 w 8882887"/>
                <a:gd name="connsiteY692" fmla="*/ 1460184 h 1682495"/>
                <a:gd name="connsiteX693" fmla="*/ 6851607 w 8882887"/>
                <a:gd name="connsiteY693" fmla="*/ 1460184 h 1682495"/>
                <a:gd name="connsiteX694" fmla="*/ 6851607 w 8882887"/>
                <a:gd name="connsiteY694" fmla="*/ 1457133 h 1682495"/>
                <a:gd name="connsiteX695" fmla="*/ 6851607 w 8882887"/>
                <a:gd name="connsiteY695" fmla="*/ 1435776 h 1682495"/>
                <a:gd name="connsiteX696" fmla="*/ 6908447 w 8882887"/>
                <a:gd name="connsiteY696" fmla="*/ 1435776 h 1682495"/>
                <a:gd name="connsiteX697" fmla="*/ 6908447 w 8882887"/>
                <a:gd name="connsiteY697" fmla="*/ 1437956 h 1682495"/>
                <a:gd name="connsiteX698" fmla="*/ 6908447 w 8882887"/>
                <a:gd name="connsiteY698" fmla="*/ 1453211 h 1682495"/>
                <a:gd name="connsiteX699" fmla="*/ 6938539 w 8882887"/>
                <a:gd name="connsiteY699" fmla="*/ 1453211 h 1682495"/>
                <a:gd name="connsiteX700" fmla="*/ 6938539 w 8882887"/>
                <a:gd name="connsiteY700" fmla="*/ 1456698 h 1682495"/>
                <a:gd name="connsiteX701" fmla="*/ 6938539 w 8882887"/>
                <a:gd name="connsiteY701" fmla="*/ 1481106 h 1682495"/>
                <a:gd name="connsiteX702" fmla="*/ 6931853 w 8882887"/>
                <a:gd name="connsiteY702" fmla="*/ 1482414 h 1682495"/>
                <a:gd name="connsiteX703" fmla="*/ 6931853 w 8882887"/>
                <a:gd name="connsiteY703" fmla="*/ 1491567 h 1682495"/>
                <a:gd name="connsiteX704" fmla="*/ 6938539 w 8882887"/>
                <a:gd name="connsiteY704" fmla="*/ 1494183 h 1682495"/>
                <a:gd name="connsiteX705" fmla="*/ 6938539 w 8882887"/>
                <a:gd name="connsiteY705" fmla="*/ 1512489 h 1682495"/>
                <a:gd name="connsiteX706" fmla="*/ 6931853 w 8882887"/>
                <a:gd name="connsiteY706" fmla="*/ 1519463 h 1682495"/>
                <a:gd name="connsiteX707" fmla="*/ 6931853 w 8882887"/>
                <a:gd name="connsiteY707" fmla="*/ 1603151 h 1682495"/>
                <a:gd name="connsiteX708" fmla="*/ 6934777 w 8882887"/>
                <a:gd name="connsiteY708" fmla="*/ 1603151 h 1682495"/>
                <a:gd name="connsiteX709" fmla="*/ 6955257 w 8882887"/>
                <a:gd name="connsiteY709" fmla="*/ 1603151 h 1682495"/>
                <a:gd name="connsiteX710" fmla="*/ 6957763 w 8882887"/>
                <a:gd name="connsiteY710" fmla="*/ 1610124 h 1682495"/>
                <a:gd name="connsiteX711" fmla="*/ 6975319 w 8882887"/>
                <a:gd name="connsiteY711" fmla="*/ 1610124 h 1682495"/>
                <a:gd name="connsiteX712" fmla="*/ 6975319 w 8882887"/>
                <a:gd name="connsiteY712" fmla="*/ 1613175 h 1682495"/>
                <a:gd name="connsiteX713" fmla="*/ 6975319 w 8882887"/>
                <a:gd name="connsiteY713" fmla="*/ 1634534 h 1682495"/>
                <a:gd name="connsiteX714" fmla="*/ 6977827 w 8882887"/>
                <a:gd name="connsiteY714" fmla="*/ 1634534 h 1682495"/>
                <a:gd name="connsiteX715" fmla="*/ 6995379 w 8882887"/>
                <a:gd name="connsiteY715" fmla="*/ 1634534 h 1682495"/>
                <a:gd name="connsiteX716" fmla="*/ 6995379 w 8882887"/>
                <a:gd name="connsiteY716" fmla="*/ 1631483 h 1682495"/>
                <a:gd name="connsiteX717" fmla="*/ 6995379 w 8882887"/>
                <a:gd name="connsiteY717" fmla="*/ 1610124 h 1682495"/>
                <a:gd name="connsiteX718" fmla="*/ 6998303 w 8882887"/>
                <a:gd name="connsiteY718" fmla="*/ 1608381 h 1682495"/>
                <a:gd name="connsiteX719" fmla="*/ 7018783 w 8882887"/>
                <a:gd name="connsiteY719" fmla="*/ 1596177 h 1682495"/>
                <a:gd name="connsiteX720" fmla="*/ 7018783 w 8882887"/>
                <a:gd name="connsiteY720" fmla="*/ 1564794 h 1682495"/>
                <a:gd name="connsiteX721" fmla="*/ 7012097 w 8882887"/>
                <a:gd name="connsiteY721" fmla="*/ 1529924 h 1682495"/>
                <a:gd name="connsiteX722" fmla="*/ 7013767 w 8882887"/>
                <a:gd name="connsiteY722" fmla="*/ 1529924 h 1682495"/>
                <a:gd name="connsiteX723" fmla="*/ 7025471 w 8882887"/>
                <a:gd name="connsiteY723" fmla="*/ 1529924 h 1682495"/>
                <a:gd name="connsiteX724" fmla="*/ 7055563 w 8882887"/>
                <a:gd name="connsiteY724" fmla="*/ 1526438 h 1682495"/>
                <a:gd name="connsiteX725" fmla="*/ 7055563 w 8882887"/>
                <a:gd name="connsiteY725" fmla="*/ 1524693 h 1682495"/>
                <a:gd name="connsiteX726" fmla="*/ 7055563 w 8882887"/>
                <a:gd name="connsiteY726" fmla="*/ 1512489 h 1682495"/>
                <a:gd name="connsiteX727" fmla="*/ 7058071 w 8882887"/>
                <a:gd name="connsiteY727" fmla="*/ 1512489 h 1682495"/>
                <a:gd name="connsiteX728" fmla="*/ 7075623 w 8882887"/>
                <a:gd name="connsiteY728" fmla="*/ 1512489 h 1682495"/>
                <a:gd name="connsiteX729" fmla="*/ 7075623 w 8882887"/>
                <a:gd name="connsiteY729" fmla="*/ 1338141 h 1682495"/>
                <a:gd name="connsiteX730" fmla="*/ 7077295 w 8882887"/>
                <a:gd name="connsiteY730" fmla="*/ 1338141 h 1682495"/>
                <a:gd name="connsiteX731" fmla="*/ 7088997 w 8882887"/>
                <a:gd name="connsiteY731" fmla="*/ 1338141 h 1682495"/>
                <a:gd name="connsiteX732" fmla="*/ 7088997 w 8882887"/>
                <a:gd name="connsiteY732" fmla="*/ 1334654 h 1682495"/>
                <a:gd name="connsiteX733" fmla="*/ 7088997 w 8882887"/>
                <a:gd name="connsiteY733" fmla="*/ 1310244 h 1682495"/>
                <a:gd name="connsiteX734" fmla="*/ 7092341 w 8882887"/>
                <a:gd name="connsiteY734" fmla="*/ 1240505 h 1682495"/>
                <a:gd name="connsiteX735" fmla="*/ 7094013 w 8882887"/>
                <a:gd name="connsiteY735" fmla="*/ 1240505 h 1682495"/>
                <a:gd name="connsiteX736" fmla="*/ 7105715 w 8882887"/>
                <a:gd name="connsiteY736" fmla="*/ 1240505 h 1682495"/>
                <a:gd name="connsiteX737" fmla="*/ 7105715 w 8882887"/>
                <a:gd name="connsiteY737" fmla="*/ 1242249 h 1682495"/>
                <a:gd name="connsiteX738" fmla="*/ 7105715 w 8882887"/>
                <a:gd name="connsiteY738" fmla="*/ 1254453 h 1682495"/>
                <a:gd name="connsiteX739" fmla="*/ 7112401 w 8882887"/>
                <a:gd name="connsiteY739" fmla="*/ 1250966 h 1682495"/>
                <a:gd name="connsiteX740" fmla="*/ 7112401 w 8882887"/>
                <a:gd name="connsiteY740" fmla="*/ 1226558 h 1682495"/>
                <a:gd name="connsiteX741" fmla="*/ 7114491 w 8882887"/>
                <a:gd name="connsiteY741" fmla="*/ 1225686 h 1682495"/>
                <a:gd name="connsiteX742" fmla="*/ 7129119 w 8882887"/>
                <a:gd name="connsiteY742" fmla="*/ 1219584 h 1682495"/>
                <a:gd name="connsiteX743" fmla="*/ 7130791 w 8882887"/>
                <a:gd name="connsiteY743" fmla="*/ 1220456 h 1682495"/>
                <a:gd name="connsiteX744" fmla="*/ 7142493 w 8882887"/>
                <a:gd name="connsiteY744" fmla="*/ 1226558 h 1682495"/>
                <a:gd name="connsiteX745" fmla="*/ 7145001 w 8882887"/>
                <a:gd name="connsiteY745" fmla="*/ 1226558 h 1682495"/>
                <a:gd name="connsiteX746" fmla="*/ 7162555 w 8882887"/>
                <a:gd name="connsiteY746" fmla="*/ 1226558 h 1682495"/>
                <a:gd name="connsiteX747" fmla="*/ 7162555 w 8882887"/>
                <a:gd name="connsiteY747" fmla="*/ 1181226 h 1682495"/>
                <a:gd name="connsiteX748" fmla="*/ 7164227 w 8882887"/>
                <a:gd name="connsiteY748" fmla="*/ 1181226 h 1682495"/>
                <a:gd name="connsiteX749" fmla="*/ 7175927 w 8882887"/>
                <a:gd name="connsiteY749" fmla="*/ 1181226 h 1682495"/>
                <a:gd name="connsiteX750" fmla="*/ 7178017 w 8882887"/>
                <a:gd name="connsiteY750" fmla="*/ 1188201 h 1682495"/>
                <a:gd name="connsiteX751" fmla="*/ 7192647 w 8882887"/>
                <a:gd name="connsiteY751" fmla="*/ 1188201 h 1682495"/>
                <a:gd name="connsiteX752" fmla="*/ 7194319 w 8882887"/>
                <a:gd name="connsiteY752" fmla="*/ 1181226 h 1682495"/>
                <a:gd name="connsiteX753" fmla="*/ 7206021 w 8882887"/>
                <a:gd name="connsiteY753" fmla="*/ 1181226 h 1682495"/>
                <a:gd name="connsiteX754" fmla="*/ 7206021 w 8882887"/>
                <a:gd name="connsiteY754" fmla="*/ 1233531 h 1682495"/>
                <a:gd name="connsiteX755" fmla="*/ 7208111 w 8882887"/>
                <a:gd name="connsiteY755" fmla="*/ 1235274 h 1682495"/>
                <a:gd name="connsiteX756" fmla="*/ 7222739 w 8882887"/>
                <a:gd name="connsiteY756" fmla="*/ 1247480 h 1682495"/>
                <a:gd name="connsiteX757" fmla="*/ 7256173 w 8882887"/>
                <a:gd name="connsiteY757" fmla="*/ 1257941 h 1682495"/>
                <a:gd name="connsiteX758" fmla="*/ 7256173 w 8882887"/>
                <a:gd name="connsiteY758" fmla="*/ 1255761 h 1682495"/>
                <a:gd name="connsiteX759" fmla="*/ 7256173 w 8882887"/>
                <a:gd name="connsiteY759" fmla="*/ 1240505 h 1682495"/>
                <a:gd name="connsiteX760" fmla="*/ 7299639 w 8882887"/>
                <a:gd name="connsiteY760" fmla="*/ 1226558 h 1682495"/>
                <a:gd name="connsiteX761" fmla="*/ 7299639 w 8882887"/>
                <a:gd name="connsiteY761" fmla="*/ 1224815 h 1682495"/>
                <a:gd name="connsiteX762" fmla="*/ 7299639 w 8882887"/>
                <a:gd name="connsiteY762" fmla="*/ 1212609 h 1682495"/>
                <a:gd name="connsiteX763" fmla="*/ 7300893 w 8882887"/>
                <a:gd name="connsiteY763" fmla="*/ 1212609 h 1682495"/>
                <a:gd name="connsiteX764" fmla="*/ 7309669 w 8882887"/>
                <a:gd name="connsiteY764" fmla="*/ 1212609 h 1682495"/>
                <a:gd name="connsiteX765" fmla="*/ 7309669 w 8882887"/>
                <a:gd name="connsiteY765" fmla="*/ 1211303 h 1682495"/>
                <a:gd name="connsiteX766" fmla="*/ 7309669 w 8882887"/>
                <a:gd name="connsiteY766" fmla="*/ 1202148 h 1682495"/>
                <a:gd name="connsiteX767" fmla="*/ 7313013 w 8882887"/>
                <a:gd name="connsiteY767" fmla="*/ 1202148 h 1682495"/>
                <a:gd name="connsiteX768" fmla="*/ 7336417 w 8882887"/>
                <a:gd name="connsiteY768" fmla="*/ 1202148 h 1682495"/>
                <a:gd name="connsiteX769" fmla="*/ 7336417 w 8882887"/>
                <a:gd name="connsiteY769" fmla="*/ 1203456 h 1682495"/>
                <a:gd name="connsiteX770" fmla="*/ 7336417 w 8882887"/>
                <a:gd name="connsiteY770" fmla="*/ 1212609 h 1682495"/>
                <a:gd name="connsiteX771" fmla="*/ 7338925 w 8882887"/>
                <a:gd name="connsiteY771" fmla="*/ 1212609 h 1682495"/>
                <a:gd name="connsiteX772" fmla="*/ 7356479 w 8882887"/>
                <a:gd name="connsiteY772" fmla="*/ 1212609 h 1682495"/>
                <a:gd name="connsiteX773" fmla="*/ 7356479 w 8882887"/>
                <a:gd name="connsiteY773" fmla="*/ 1215225 h 1682495"/>
                <a:gd name="connsiteX774" fmla="*/ 7356479 w 8882887"/>
                <a:gd name="connsiteY774" fmla="*/ 1233531 h 1682495"/>
                <a:gd name="connsiteX775" fmla="*/ 7393257 w 8882887"/>
                <a:gd name="connsiteY775" fmla="*/ 1233531 h 1682495"/>
                <a:gd name="connsiteX776" fmla="*/ 7393257 w 8882887"/>
                <a:gd name="connsiteY776" fmla="*/ 1231788 h 1682495"/>
                <a:gd name="connsiteX777" fmla="*/ 7393257 w 8882887"/>
                <a:gd name="connsiteY777" fmla="*/ 1219584 h 1682495"/>
                <a:gd name="connsiteX778" fmla="*/ 7395347 w 8882887"/>
                <a:gd name="connsiteY778" fmla="*/ 1219584 h 1682495"/>
                <a:gd name="connsiteX779" fmla="*/ 7409975 w 8882887"/>
                <a:gd name="connsiteY779" fmla="*/ 1219584 h 1682495"/>
                <a:gd name="connsiteX780" fmla="*/ 7409975 w 8882887"/>
                <a:gd name="connsiteY780" fmla="*/ 1217840 h 1682495"/>
                <a:gd name="connsiteX781" fmla="*/ 7409975 w 8882887"/>
                <a:gd name="connsiteY781" fmla="*/ 1205636 h 1682495"/>
                <a:gd name="connsiteX782" fmla="*/ 7412483 w 8882887"/>
                <a:gd name="connsiteY782" fmla="*/ 1205636 h 1682495"/>
                <a:gd name="connsiteX783" fmla="*/ 7430035 w 8882887"/>
                <a:gd name="connsiteY783" fmla="*/ 1205636 h 1682495"/>
                <a:gd name="connsiteX784" fmla="*/ 7430035 w 8882887"/>
                <a:gd name="connsiteY784" fmla="*/ 1207379 h 1682495"/>
                <a:gd name="connsiteX785" fmla="*/ 7430035 w 8882887"/>
                <a:gd name="connsiteY785" fmla="*/ 1219584 h 1682495"/>
                <a:gd name="connsiteX786" fmla="*/ 7436723 w 8882887"/>
                <a:gd name="connsiteY786" fmla="*/ 1135896 h 1682495"/>
                <a:gd name="connsiteX787" fmla="*/ 7587181 w 8882887"/>
                <a:gd name="connsiteY787" fmla="*/ 1135896 h 1682495"/>
                <a:gd name="connsiteX788" fmla="*/ 7587181 w 8882887"/>
                <a:gd name="connsiteY788" fmla="*/ 1247480 h 1682495"/>
                <a:gd name="connsiteX789" fmla="*/ 7590525 w 8882887"/>
                <a:gd name="connsiteY789" fmla="*/ 1247480 h 1682495"/>
                <a:gd name="connsiteX790" fmla="*/ 7613929 w 8882887"/>
                <a:gd name="connsiteY790" fmla="*/ 1247480 h 1682495"/>
                <a:gd name="connsiteX791" fmla="*/ 7613929 w 8882887"/>
                <a:gd name="connsiteY791" fmla="*/ 1121948 h 1682495"/>
                <a:gd name="connsiteX792" fmla="*/ 7647365 w 8882887"/>
                <a:gd name="connsiteY792" fmla="*/ 1104513 h 1682495"/>
                <a:gd name="connsiteX793" fmla="*/ 7690831 w 8882887"/>
                <a:gd name="connsiteY793" fmla="*/ 1104513 h 1682495"/>
                <a:gd name="connsiteX794" fmla="*/ 7693757 w 8882887"/>
                <a:gd name="connsiteY794" fmla="*/ 1101899 h 1682495"/>
                <a:gd name="connsiteX795" fmla="*/ 7714235 w 8882887"/>
                <a:gd name="connsiteY795" fmla="*/ 1083591 h 1682495"/>
                <a:gd name="connsiteX796" fmla="*/ 7771075 w 8882887"/>
                <a:gd name="connsiteY796" fmla="*/ 1083591 h 1682495"/>
                <a:gd name="connsiteX797" fmla="*/ 7771075 w 8882887"/>
                <a:gd name="connsiteY797" fmla="*/ 1086207 h 1682495"/>
                <a:gd name="connsiteX798" fmla="*/ 7771075 w 8882887"/>
                <a:gd name="connsiteY798" fmla="*/ 1104513 h 1682495"/>
                <a:gd name="connsiteX799" fmla="*/ 7827915 w 8882887"/>
                <a:gd name="connsiteY799" fmla="*/ 1104513 h 1682495"/>
                <a:gd name="connsiteX800" fmla="*/ 7827915 w 8882887"/>
                <a:gd name="connsiteY800" fmla="*/ 1240505 h 1682495"/>
                <a:gd name="connsiteX801" fmla="*/ 7830005 w 8882887"/>
                <a:gd name="connsiteY801" fmla="*/ 1240505 h 1682495"/>
                <a:gd name="connsiteX802" fmla="*/ 7844633 w 8882887"/>
                <a:gd name="connsiteY802" fmla="*/ 1240505 h 1682495"/>
                <a:gd name="connsiteX803" fmla="*/ 7844633 w 8882887"/>
                <a:gd name="connsiteY803" fmla="*/ 1439262 h 1682495"/>
                <a:gd name="connsiteX804" fmla="*/ 7847975 w 8882887"/>
                <a:gd name="connsiteY804" fmla="*/ 1439262 h 1682495"/>
                <a:gd name="connsiteX805" fmla="*/ 7871381 w 8882887"/>
                <a:gd name="connsiteY805" fmla="*/ 1439262 h 1682495"/>
                <a:gd name="connsiteX806" fmla="*/ 7871381 w 8882887"/>
                <a:gd name="connsiteY806" fmla="*/ 1310244 h 1682495"/>
                <a:gd name="connsiteX807" fmla="*/ 7872635 w 8882887"/>
                <a:gd name="connsiteY807" fmla="*/ 1309373 h 1682495"/>
                <a:gd name="connsiteX808" fmla="*/ 7881411 w 8882887"/>
                <a:gd name="connsiteY808" fmla="*/ 1303271 h 1682495"/>
                <a:gd name="connsiteX809" fmla="*/ 7888099 w 8882887"/>
                <a:gd name="connsiteY809" fmla="*/ 1305014 h 1682495"/>
                <a:gd name="connsiteX810" fmla="*/ 7888099 w 8882887"/>
                <a:gd name="connsiteY810" fmla="*/ 1317219 h 1682495"/>
                <a:gd name="connsiteX811" fmla="*/ 7891441 w 8882887"/>
                <a:gd name="connsiteY811" fmla="*/ 1315475 h 1682495"/>
                <a:gd name="connsiteX812" fmla="*/ 7914847 w 8882887"/>
                <a:gd name="connsiteY812" fmla="*/ 1303271 h 1682495"/>
                <a:gd name="connsiteX813" fmla="*/ 7917773 w 8882887"/>
                <a:gd name="connsiteY813" fmla="*/ 1303271 h 1682495"/>
                <a:gd name="connsiteX814" fmla="*/ 7938251 w 8882887"/>
                <a:gd name="connsiteY814" fmla="*/ 1303271 h 1682495"/>
                <a:gd name="connsiteX815" fmla="*/ 7938251 w 8882887"/>
                <a:gd name="connsiteY815" fmla="*/ 1540385 h 1682495"/>
                <a:gd name="connsiteX816" fmla="*/ 7985061 w 8882887"/>
                <a:gd name="connsiteY816" fmla="*/ 1547360 h 1682495"/>
                <a:gd name="connsiteX817" fmla="*/ 7985061 w 8882887"/>
                <a:gd name="connsiteY817" fmla="*/ 1536899 h 1682495"/>
                <a:gd name="connsiteX818" fmla="*/ 8035213 w 8882887"/>
                <a:gd name="connsiteY818" fmla="*/ 1536899 h 1682495"/>
                <a:gd name="connsiteX819" fmla="*/ 8035213 w 8882887"/>
                <a:gd name="connsiteY819" fmla="*/ 1491567 h 1682495"/>
                <a:gd name="connsiteX820" fmla="*/ 8048587 w 8882887"/>
                <a:gd name="connsiteY820" fmla="*/ 1491567 h 1682495"/>
                <a:gd name="connsiteX821" fmla="*/ 8048587 w 8882887"/>
                <a:gd name="connsiteY821" fmla="*/ 1432289 h 1682495"/>
                <a:gd name="connsiteX822" fmla="*/ 8058619 w 8882887"/>
                <a:gd name="connsiteY822" fmla="*/ 1432289 h 1682495"/>
                <a:gd name="connsiteX823" fmla="*/ 8058619 w 8882887"/>
                <a:gd name="connsiteY823" fmla="*/ 1373010 h 1682495"/>
                <a:gd name="connsiteX824" fmla="*/ 8082023 w 8882887"/>
                <a:gd name="connsiteY824" fmla="*/ 1373010 h 1682495"/>
                <a:gd name="connsiteX825" fmla="*/ 8155579 w 8882887"/>
                <a:gd name="connsiteY825" fmla="*/ 1341627 h 1682495"/>
                <a:gd name="connsiteX826" fmla="*/ 8158923 w 8882887"/>
                <a:gd name="connsiteY826" fmla="*/ 1310244 h 1682495"/>
                <a:gd name="connsiteX827" fmla="*/ 8165611 w 8882887"/>
                <a:gd name="connsiteY827" fmla="*/ 1341627 h 1682495"/>
                <a:gd name="connsiteX828" fmla="*/ 8242511 w 8882887"/>
                <a:gd name="connsiteY828" fmla="*/ 1383471 h 1682495"/>
                <a:gd name="connsiteX829" fmla="*/ 8242511 w 8882887"/>
                <a:gd name="connsiteY829" fmla="*/ 1376498 h 1682495"/>
                <a:gd name="connsiteX830" fmla="*/ 8262573 w 8882887"/>
                <a:gd name="connsiteY830" fmla="*/ 1376498 h 1682495"/>
                <a:gd name="connsiteX831" fmla="*/ 8262573 w 8882887"/>
                <a:gd name="connsiteY831" fmla="*/ 1432289 h 1682495"/>
                <a:gd name="connsiteX832" fmla="*/ 8272603 w 8882887"/>
                <a:gd name="connsiteY832" fmla="*/ 1432289 h 1682495"/>
                <a:gd name="connsiteX833" fmla="*/ 8272603 w 8882887"/>
                <a:gd name="connsiteY833" fmla="*/ 1498541 h 1682495"/>
                <a:gd name="connsiteX834" fmla="*/ 8282635 w 8882887"/>
                <a:gd name="connsiteY834" fmla="*/ 1498541 h 1682495"/>
                <a:gd name="connsiteX835" fmla="*/ 8282635 w 8882887"/>
                <a:gd name="connsiteY835" fmla="*/ 1529924 h 1682495"/>
                <a:gd name="connsiteX836" fmla="*/ 8302695 w 8882887"/>
                <a:gd name="connsiteY836" fmla="*/ 1529924 h 1682495"/>
                <a:gd name="connsiteX837" fmla="*/ 8302695 w 8882887"/>
                <a:gd name="connsiteY837" fmla="*/ 1578741 h 1682495"/>
                <a:gd name="connsiteX838" fmla="*/ 8429747 w 8882887"/>
                <a:gd name="connsiteY838" fmla="*/ 1568280 h 1682495"/>
                <a:gd name="connsiteX839" fmla="*/ 8429747 w 8882887"/>
                <a:gd name="connsiteY839" fmla="*/ 1519463 h 1682495"/>
                <a:gd name="connsiteX840" fmla="*/ 8496619 w 8882887"/>
                <a:gd name="connsiteY840" fmla="*/ 1519463 h 1682495"/>
                <a:gd name="connsiteX841" fmla="*/ 8496619 w 8882887"/>
                <a:gd name="connsiteY841" fmla="*/ 1491567 h 1682495"/>
                <a:gd name="connsiteX842" fmla="*/ 8637047 w 8882887"/>
                <a:gd name="connsiteY842" fmla="*/ 1491567 h 1682495"/>
                <a:gd name="connsiteX843" fmla="*/ 8637047 w 8882887"/>
                <a:gd name="connsiteY843" fmla="*/ 1509002 h 1682495"/>
                <a:gd name="connsiteX844" fmla="*/ 8727321 w 8882887"/>
                <a:gd name="connsiteY844" fmla="*/ 1509002 h 1682495"/>
                <a:gd name="connsiteX845" fmla="*/ 8727321 w 8882887"/>
                <a:gd name="connsiteY845" fmla="*/ 1519463 h 1682495"/>
                <a:gd name="connsiteX846" fmla="*/ 8754069 w 8882887"/>
                <a:gd name="connsiteY846" fmla="*/ 1519463 h 1682495"/>
                <a:gd name="connsiteX847" fmla="*/ 8754069 w 8882887"/>
                <a:gd name="connsiteY847" fmla="*/ 1529924 h 1682495"/>
                <a:gd name="connsiteX848" fmla="*/ 8777473 w 8882887"/>
                <a:gd name="connsiteY848" fmla="*/ 1529924 h 1682495"/>
                <a:gd name="connsiteX849" fmla="*/ 8777473 w 8882887"/>
                <a:gd name="connsiteY849" fmla="*/ 1499913 h 1682495"/>
                <a:gd name="connsiteX850" fmla="*/ 8882887 w 8882887"/>
                <a:gd name="connsiteY850" fmla="*/ 1682495 h 1682495"/>
                <a:gd name="connsiteX851" fmla="*/ 0 w 8882887"/>
                <a:gd name="connsiteY851" fmla="*/ 1682495 h 1682495"/>
                <a:gd name="connsiteX852" fmla="*/ 63077 w 8882887"/>
                <a:gd name="connsiteY852" fmla="*/ 1573241 h 1682495"/>
                <a:gd name="connsiteX853" fmla="*/ 123345 w 8882887"/>
                <a:gd name="connsiteY853" fmla="*/ 1568279 h 1682495"/>
                <a:gd name="connsiteX854" fmla="*/ 123345 w 8882887"/>
                <a:gd name="connsiteY854" fmla="*/ 1519461 h 1682495"/>
                <a:gd name="connsiteX855" fmla="*/ 190215 w 8882887"/>
                <a:gd name="connsiteY855" fmla="*/ 1519461 h 1682495"/>
                <a:gd name="connsiteX856" fmla="*/ 190215 w 8882887"/>
                <a:gd name="connsiteY856" fmla="*/ 1491566 h 1682495"/>
                <a:gd name="connsiteX857" fmla="*/ 330643 w 8882887"/>
                <a:gd name="connsiteY857" fmla="*/ 1491566 h 1682495"/>
                <a:gd name="connsiteX858" fmla="*/ 330643 w 8882887"/>
                <a:gd name="connsiteY858" fmla="*/ 1509000 h 1682495"/>
                <a:gd name="connsiteX859" fmla="*/ 420917 w 8882887"/>
                <a:gd name="connsiteY859" fmla="*/ 1509000 h 1682495"/>
                <a:gd name="connsiteX860" fmla="*/ 420917 w 8882887"/>
                <a:gd name="connsiteY860" fmla="*/ 1519461 h 1682495"/>
                <a:gd name="connsiteX861" fmla="*/ 447665 w 8882887"/>
                <a:gd name="connsiteY861" fmla="*/ 1519461 h 1682495"/>
                <a:gd name="connsiteX862" fmla="*/ 447665 w 8882887"/>
                <a:gd name="connsiteY862" fmla="*/ 1529922 h 1682495"/>
                <a:gd name="connsiteX863" fmla="*/ 471070 w 8882887"/>
                <a:gd name="connsiteY863" fmla="*/ 1529922 h 1682495"/>
                <a:gd name="connsiteX864" fmla="*/ 471070 w 8882887"/>
                <a:gd name="connsiteY864" fmla="*/ 1373009 h 1682495"/>
                <a:gd name="connsiteX865" fmla="*/ 541285 w 8882887"/>
                <a:gd name="connsiteY865" fmla="*/ 1352087 h 1682495"/>
                <a:gd name="connsiteX866" fmla="*/ 671681 w 8882887"/>
                <a:gd name="connsiteY866" fmla="*/ 1352087 h 1682495"/>
                <a:gd name="connsiteX867" fmla="*/ 671681 w 8882887"/>
                <a:gd name="connsiteY867" fmla="*/ 1101026 h 1682495"/>
                <a:gd name="connsiteX868" fmla="*/ 708460 w 8882887"/>
                <a:gd name="connsiteY868" fmla="*/ 1083590 h 1682495"/>
                <a:gd name="connsiteX869" fmla="*/ 868949 w 8882887"/>
                <a:gd name="connsiteY869" fmla="*/ 1055694 h 1682495"/>
                <a:gd name="connsiteX870" fmla="*/ 925789 w 8882887"/>
                <a:gd name="connsiteY870" fmla="*/ 1073129 h 1682495"/>
                <a:gd name="connsiteX871" fmla="*/ 935819 w 8882887"/>
                <a:gd name="connsiteY871" fmla="*/ 1083590 h 1682495"/>
                <a:gd name="connsiteX872" fmla="*/ 935819 w 8882887"/>
                <a:gd name="connsiteY872" fmla="*/ 1550844 h 1682495"/>
                <a:gd name="connsiteX873" fmla="*/ 959224 w 8882887"/>
                <a:gd name="connsiteY873" fmla="*/ 1550844 h 1682495"/>
                <a:gd name="connsiteX874" fmla="*/ 959224 w 8882887"/>
                <a:gd name="connsiteY874" fmla="*/ 1362548 h 1682495"/>
                <a:gd name="connsiteX875" fmla="*/ 979285 w 8882887"/>
                <a:gd name="connsiteY875" fmla="*/ 1362548 h 1682495"/>
                <a:gd name="connsiteX876" fmla="*/ 979285 w 8882887"/>
                <a:gd name="connsiteY876" fmla="*/ 1345113 h 1682495"/>
                <a:gd name="connsiteX877" fmla="*/ 999346 w 8882887"/>
                <a:gd name="connsiteY877" fmla="*/ 1334652 h 1682495"/>
                <a:gd name="connsiteX878" fmla="*/ 1016063 w 8882887"/>
                <a:gd name="connsiteY878" fmla="*/ 1334652 h 1682495"/>
                <a:gd name="connsiteX879" fmla="*/ 1016063 w 8882887"/>
                <a:gd name="connsiteY879" fmla="*/ 1317218 h 1682495"/>
                <a:gd name="connsiteX880" fmla="*/ 1029437 w 8882887"/>
                <a:gd name="connsiteY880" fmla="*/ 1306757 h 1682495"/>
                <a:gd name="connsiteX881" fmla="*/ 1062874 w 8882887"/>
                <a:gd name="connsiteY881" fmla="*/ 1306757 h 1682495"/>
                <a:gd name="connsiteX882" fmla="*/ 1062874 w 8882887"/>
                <a:gd name="connsiteY882" fmla="*/ 1362548 h 1682495"/>
                <a:gd name="connsiteX883" fmla="*/ 1133087 w 8882887"/>
                <a:gd name="connsiteY883" fmla="*/ 1362548 h 1682495"/>
                <a:gd name="connsiteX884" fmla="*/ 1133087 w 8882887"/>
                <a:gd name="connsiteY884" fmla="*/ 1557819 h 1682495"/>
                <a:gd name="connsiteX885" fmla="*/ 1159835 w 8882887"/>
                <a:gd name="connsiteY885" fmla="*/ 1557819 h 1682495"/>
                <a:gd name="connsiteX886" fmla="*/ 1186583 w 8882887"/>
                <a:gd name="connsiteY886" fmla="*/ 1547358 h 1682495"/>
                <a:gd name="connsiteX887" fmla="*/ 1186583 w 8882887"/>
                <a:gd name="connsiteY887" fmla="*/ 1533410 h 1682495"/>
                <a:gd name="connsiteX888" fmla="*/ 1176553 w 8882887"/>
                <a:gd name="connsiteY888" fmla="*/ 1529922 h 1682495"/>
                <a:gd name="connsiteX889" fmla="*/ 1176553 w 8882887"/>
                <a:gd name="connsiteY889" fmla="*/ 1519461 h 1682495"/>
                <a:gd name="connsiteX890" fmla="*/ 1186583 w 8882887"/>
                <a:gd name="connsiteY890" fmla="*/ 1512488 h 1682495"/>
                <a:gd name="connsiteX891" fmla="*/ 1186583 w 8882887"/>
                <a:gd name="connsiteY891" fmla="*/ 1435775 h 1682495"/>
                <a:gd name="connsiteX892" fmla="*/ 1176553 w 8882887"/>
                <a:gd name="connsiteY892" fmla="*/ 1432287 h 1682495"/>
                <a:gd name="connsiteX893" fmla="*/ 1176553 w 8882887"/>
                <a:gd name="connsiteY893" fmla="*/ 1421826 h 1682495"/>
                <a:gd name="connsiteX894" fmla="*/ 1186583 w 8882887"/>
                <a:gd name="connsiteY894" fmla="*/ 1414853 h 1682495"/>
                <a:gd name="connsiteX895" fmla="*/ 1193271 w 8882887"/>
                <a:gd name="connsiteY895" fmla="*/ 1407879 h 1682495"/>
                <a:gd name="connsiteX896" fmla="*/ 1193271 w 8882887"/>
                <a:gd name="connsiteY896" fmla="*/ 1393931 h 1682495"/>
                <a:gd name="connsiteX897" fmla="*/ 1186583 w 8882887"/>
                <a:gd name="connsiteY897" fmla="*/ 1393931 h 1682495"/>
                <a:gd name="connsiteX898" fmla="*/ 1186583 w 8882887"/>
                <a:gd name="connsiteY898" fmla="*/ 1383470 h 1682495"/>
                <a:gd name="connsiteX899" fmla="*/ 1196614 w 8882887"/>
                <a:gd name="connsiteY899" fmla="*/ 1376496 h 1682495"/>
                <a:gd name="connsiteX900" fmla="*/ 1250110 w 8882887"/>
                <a:gd name="connsiteY900" fmla="*/ 1278861 h 1682495"/>
                <a:gd name="connsiteX901" fmla="*/ 1243423 w 8882887"/>
                <a:gd name="connsiteY901" fmla="*/ 1275374 h 1682495"/>
                <a:gd name="connsiteX902" fmla="*/ 1243423 w 8882887"/>
                <a:gd name="connsiteY902" fmla="*/ 1264913 h 1682495"/>
                <a:gd name="connsiteX903" fmla="*/ 1253453 w 8882887"/>
                <a:gd name="connsiteY903" fmla="*/ 1261425 h 1682495"/>
                <a:gd name="connsiteX904" fmla="*/ 1253453 w 8882887"/>
                <a:gd name="connsiteY904" fmla="*/ 1247478 h 1682495"/>
                <a:gd name="connsiteX905" fmla="*/ 1260141 w 8882887"/>
                <a:gd name="connsiteY905" fmla="*/ 1247478 h 1682495"/>
                <a:gd name="connsiteX906" fmla="*/ 1260141 w 8882887"/>
                <a:gd name="connsiteY906" fmla="*/ 1216095 h 1682495"/>
                <a:gd name="connsiteX907" fmla="*/ 1253453 w 8882887"/>
                <a:gd name="connsiteY907" fmla="*/ 1216095 h 1682495"/>
                <a:gd name="connsiteX908" fmla="*/ 1253453 w 8882887"/>
                <a:gd name="connsiteY908" fmla="*/ 1209122 h 1682495"/>
                <a:gd name="connsiteX909" fmla="*/ 1260141 w 8882887"/>
                <a:gd name="connsiteY909" fmla="*/ 1205634 h 1682495"/>
                <a:gd name="connsiteX910" fmla="*/ 1276858 w 8882887"/>
                <a:gd name="connsiteY910" fmla="*/ 1181225 h 1682495"/>
                <a:gd name="connsiteX911" fmla="*/ 1280201 w 8882887"/>
                <a:gd name="connsiteY911" fmla="*/ 1167278 h 1682495"/>
                <a:gd name="connsiteX912" fmla="*/ 1280201 w 8882887"/>
                <a:gd name="connsiteY912" fmla="*/ 1128921 h 1682495"/>
                <a:gd name="connsiteX913" fmla="*/ 1280620 w 8882887"/>
                <a:gd name="connsiteY913" fmla="*/ 1127613 h 1682495"/>
                <a:gd name="connsiteX914" fmla="*/ 1283545 w 8882887"/>
                <a:gd name="connsiteY914" fmla="*/ 1118460 h 1682495"/>
                <a:gd name="connsiteX915" fmla="*/ 1283963 w 8882887"/>
                <a:gd name="connsiteY915" fmla="*/ 1119768 h 1682495"/>
                <a:gd name="connsiteX916" fmla="*/ 1286889 w 8882887"/>
                <a:gd name="connsiteY916" fmla="*/ 1128921 h 1682495"/>
                <a:gd name="connsiteX917" fmla="*/ 1290232 w 8882887"/>
                <a:gd name="connsiteY917" fmla="*/ 1167278 h 1682495"/>
                <a:gd name="connsiteX918" fmla="*/ 1290232 w 8882887"/>
                <a:gd name="connsiteY918" fmla="*/ 1177739 h 1682495"/>
                <a:gd name="connsiteX919" fmla="*/ 1306951 w 8882887"/>
                <a:gd name="connsiteY919" fmla="*/ 1205634 h 1682495"/>
                <a:gd name="connsiteX920" fmla="*/ 1313638 w 8882887"/>
                <a:gd name="connsiteY920" fmla="*/ 1209122 h 1682495"/>
                <a:gd name="connsiteX921" fmla="*/ 1313638 w 8882887"/>
                <a:gd name="connsiteY921" fmla="*/ 1216095 h 1682495"/>
                <a:gd name="connsiteX922" fmla="*/ 1310295 w 8882887"/>
                <a:gd name="connsiteY922" fmla="*/ 1247478 h 1682495"/>
                <a:gd name="connsiteX923" fmla="*/ 1316981 w 8882887"/>
                <a:gd name="connsiteY923" fmla="*/ 1261425 h 1682495"/>
                <a:gd name="connsiteX924" fmla="*/ 1323669 w 8882887"/>
                <a:gd name="connsiteY924" fmla="*/ 1264913 h 1682495"/>
                <a:gd name="connsiteX925" fmla="*/ 1323669 w 8882887"/>
                <a:gd name="connsiteY925" fmla="*/ 1275374 h 1682495"/>
                <a:gd name="connsiteX926" fmla="*/ 1316981 w 8882887"/>
                <a:gd name="connsiteY926" fmla="*/ 1278861 h 1682495"/>
                <a:gd name="connsiteX927" fmla="*/ 1356268 w 8882887"/>
                <a:gd name="connsiteY927" fmla="*/ 1319833 h 1682495"/>
                <a:gd name="connsiteX928" fmla="*/ 1369603 w 8882887"/>
                <a:gd name="connsiteY928" fmla="*/ 1373009 h 1682495"/>
                <a:gd name="connsiteX929" fmla="*/ 1417287 w 8882887"/>
                <a:gd name="connsiteY929" fmla="*/ 1373009 h 1682495"/>
                <a:gd name="connsiteX930" fmla="*/ 1417287 w 8882887"/>
                <a:gd name="connsiteY930" fmla="*/ 1329494 h 1682495"/>
                <a:gd name="connsiteX931" fmla="*/ 1409211 w 8882887"/>
                <a:gd name="connsiteY931" fmla="*/ 1329494 h 1682495"/>
                <a:gd name="connsiteX932" fmla="*/ 1409211 w 8882887"/>
                <a:gd name="connsiteY932" fmla="*/ 1086294 h 1682495"/>
                <a:gd name="connsiteX933" fmla="*/ 1439612 w 8882887"/>
                <a:gd name="connsiteY933" fmla="*/ 1086294 h 1682495"/>
                <a:gd name="connsiteX934" fmla="*/ 1440372 w 8882887"/>
                <a:gd name="connsiteY934" fmla="*/ 1084673 h 1682495"/>
                <a:gd name="connsiteX935" fmla="*/ 1445691 w 8882887"/>
                <a:gd name="connsiteY935" fmla="*/ 1073324 h 1682495"/>
                <a:gd name="connsiteX936" fmla="*/ 1448352 w 8882887"/>
                <a:gd name="connsiteY936" fmla="*/ 1073729 h 1682495"/>
                <a:gd name="connsiteX937" fmla="*/ 1466972 w 8882887"/>
                <a:gd name="connsiteY937" fmla="*/ 1076565 h 1682495"/>
                <a:gd name="connsiteX938" fmla="*/ 1467732 w 8882887"/>
                <a:gd name="connsiteY938" fmla="*/ 1078593 h 1682495"/>
                <a:gd name="connsiteX939" fmla="*/ 1473051 w 8882887"/>
                <a:gd name="connsiteY939" fmla="*/ 1092779 h 1682495"/>
                <a:gd name="connsiteX940" fmla="*/ 1512572 w 8882887"/>
                <a:gd name="connsiteY940" fmla="*/ 1096022 h 1682495"/>
                <a:gd name="connsiteX941" fmla="*/ 1512572 w 8882887"/>
                <a:gd name="connsiteY941" fmla="*/ 911190 h 1682495"/>
                <a:gd name="connsiteX942" fmla="*/ 1515612 w 8882887"/>
                <a:gd name="connsiteY942" fmla="*/ 911190 h 1682495"/>
                <a:gd name="connsiteX943" fmla="*/ 1536893 w 8882887"/>
                <a:gd name="connsiteY943" fmla="*/ 911190 h 1682495"/>
                <a:gd name="connsiteX944" fmla="*/ 1536893 w 8882887"/>
                <a:gd name="connsiteY944" fmla="*/ 706902 h 1682495"/>
                <a:gd name="connsiteX945" fmla="*/ 1539552 w 8882887"/>
                <a:gd name="connsiteY945" fmla="*/ 706902 h 1682495"/>
                <a:gd name="connsiteX946" fmla="*/ 1558173 w 8882887"/>
                <a:gd name="connsiteY946" fmla="*/ 706902 h 1682495"/>
                <a:gd name="connsiteX947" fmla="*/ 1558173 w 8882887"/>
                <a:gd name="connsiteY947" fmla="*/ 535041 h 1682495"/>
                <a:gd name="connsiteX948" fmla="*/ 1564253 w 8882887"/>
                <a:gd name="connsiteY948" fmla="*/ 492885 h 1682495"/>
                <a:gd name="connsiteX949" fmla="*/ 1567293 w 8882887"/>
                <a:gd name="connsiteY949" fmla="*/ 492885 h 1682495"/>
                <a:gd name="connsiteX950" fmla="*/ 1588574 w 8882887"/>
                <a:gd name="connsiteY950" fmla="*/ 492885 h 1682495"/>
                <a:gd name="connsiteX951" fmla="*/ 1643294 w 8882887"/>
                <a:gd name="connsiteY951" fmla="*/ 369665 h 1682495"/>
                <a:gd name="connsiteX952" fmla="*/ 1649375 w 8882887"/>
                <a:gd name="connsiteY952" fmla="*/ 0 h 1682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Lst>
              <a:rect l="l" t="t" r="r" b="b"/>
              <a:pathLst>
                <a:path w="8882887" h="1682495">
                  <a:moveTo>
                    <a:pt x="1649375" y="0"/>
                  </a:moveTo>
                  <a:cubicBezTo>
                    <a:pt x="1649375" y="27"/>
                    <a:pt x="1649399" y="3060"/>
                    <a:pt x="1652414" y="369665"/>
                  </a:cubicBezTo>
                  <a:cubicBezTo>
                    <a:pt x="1652432" y="369701"/>
                    <a:pt x="1653399" y="371712"/>
                    <a:pt x="1710174" y="489644"/>
                  </a:cubicBezTo>
                  <a:cubicBezTo>
                    <a:pt x="1710186" y="489644"/>
                    <a:pt x="1710353" y="489644"/>
                    <a:pt x="1713215" y="489644"/>
                  </a:cubicBezTo>
                  <a:lnTo>
                    <a:pt x="1734495" y="489644"/>
                  </a:lnTo>
                  <a:cubicBezTo>
                    <a:pt x="1734495" y="489665"/>
                    <a:pt x="1734495" y="490508"/>
                    <a:pt x="1734495" y="525312"/>
                  </a:cubicBezTo>
                  <a:cubicBezTo>
                    <a:pt x="1734498" y="525321"/>
                    <a:pt x="1734555" y="525408"/>
                    <a:pt x="1735256" y="526529"/>
                  </a:cubicBezTo>
                  <a:lnTo>
                    <a:pt x="1740575" y="535041"/>
                  </a:lnTo>
                  <a:cubicBezTo>
                    <a:pt x="1740575" y="535071"/>
                    <a:pt x="1740575" y="537344"/>
                    <a:pt x="1740575" y="706902"/>
                  </a:cubicBezTo>
                  <a:cubicBezTo>
                    <a:pt x="1740588" y="706902"/>
                    <a:pt x="1740798" y="706902"/>
                    <a:pt x="1743995" y="706902"/>
                  </a:cubicBezTo>
                  <a:lnTo>
                    <a:pt x="1767936" y="706902"/>
                  </a:lnTo>
                  <a:cubicBezTo>
                    <a:pt x="1767936" y="706932"/>
                    <a:pt x="1767936" y="709385"/>
                    <a:pt x="1767936" y="917675"/>
                  </a:cubicBezTo>
                  <a:cubicBezTo>
                    <a:pt x="1767951" y="917673"/>
                    <a:pt x="1768119" y="917642"/>
                    <a:pt x="1770216" y="917270"/>
                  </a:cubicBezTo>
                  <a:lnTo>
                    <a:pt x="1786176" y="914433"/>
                  </a:lnTo>
                  <a:cubicBezTo>
                    <a:pt x="1786176" y="914466"/>
                    <a:pt x="1786131" y="916467"/>
                    <a:pt x="1783136" y="1047381"/>
                  </a:cubicBezTo>
                  <a:cubicBezTo>
                    <a:pt x="1783151" y="1047384"/>
                    <a:pt x="1783317" y="1047414"/>
                    <a:pt x="1785416" y="1047788"/>
                  </a:cubicBezTo>
                  <a:lnTo>
                    <a:pt x="1801376" y="1050624"/>
                  </a:lnTo>
                  <a:cubicBezTo>
                    <a:pt x="1801379" y="1050635"/>
                    <a:pt x="1801409" y="1050731"/>
                    <a:pt x="1801755" y="1051841"/>
                  </a:cubicBezTo>
                  <a:lnTo>
                    <a:pt x="1804416" y="1060353"/>
                  </a:lnTo>
                  <a:cubicBezTo>
                    <a:pt x="1804419" y="1060340"/>
                    <a:pt x="1804487" y="1060125"/>
                    <a:pt x="1805556" y="1056705"/>
                  </a:cubicBezTo>
                  <a:lnTo>
                    <a:pt x="1813536" y="1031169"/>
                  </a:lnTo>
                  <a:cubicBezTo>
                    <a:pt x="1813547" y="1031169"/>
                    <a:pt x="1813697" y="1031169"/>
                    <a:pt x="1816196" y="1031169"/>
                  </a:cubicBezTo>
                  <a:lnTo>
                    <a:pt x="1834817" y="1031169"/>
                  </a:lnTo>
                  <a:cubicBezTo>
                    <a:pt x="1834817" y="1031195"/>
                    <a:pt x="1834817" y="1032234"/>
                    <a:pt x="1834817" y="1079808"/>
                  </a:cubicBezTo>
                  <a:cubicBezTo>
                    <a:pt x="1834826" y="1079816"/>
                    <a:pt x="1834941" y="1079876"/>
                    <a:pt x="1836336" y="1080620"/>
                  </a:cubicBezTo>
                  <a:lnTo>
                    <a:pt x="1846977" y="1086294"/>
                  </a:lnTo>
                  <a:cubicBezTo>
                    <a:pt x="1846977" y="1086308"/>
                    <a:pt x="1846977" y="1086459"/>
                    <a:pt x="1846977" y="1088321"/>
                  </a:cubicBezTo>
                  <a:lnTo>
                    <a:pt x="1846977" y="1102508"/>
                  </a:lnTo>
                  <a:cubicBezTo>
                    <a:pt x="1847007" y="1102508"/>
                    <a:pt x="1848369" y="1102508"/>
                    <a:pt x="1913858" y="1102508"/>
                  </a:cubicBezTo>
                  <a:cubicBezTo>
                    <a:pt x="1913858" y="1102520"/>
                    <a:pt x="1913858" y="1102644"/>
                    <a:pt x="1913858" y="1104129"/>
                  </a:cubicBezTo>
                  <a:lnTo>
                    <a:pt x="1913858" y="1115478"/>
                  </a:lnTo>
                  <a:cubicBezTo>
                    <a:pt x="1913871" y="1115478"/>
                    <a:pt x="1914053" y="1115478"/>
                    <a:pt x="1916897" y="1115478"/>
                  </a:cubicBezTo>
                  <a:lnTo>
                    <a:pt x="1938177" y="1115478"/>
                  </a:lnTo>
                  <a:cubicBezTo>
                    <a:pt x="1938177" y="1115451"/>
                    <a:pt x="1938177" y="1114358"/>
                    <a:pt x="1938177" y="1070081"/>
                  </a:cubicBezTo>
                  <a:cubicBezTo>
                    <a:pt x="1938209" y="1070081"/>
                    <a:pt x="1939604" y="1070081"/>
                    <a:pt x="2005058" y="1070081"/>
                  </a:cubicBezTo>
                  <a:cubicBezTo>
                    <a:pt x="2005058" y="1070069"/>
                    <a:pt x="2005058" y="1069923"/>
                    <a:pt x="2005058" y="1068054"/>
                  </a:cubicBezTo>
                  <a:lnTo>
                    <a:pt x="2005058" y="1053867"/>
                  </a:lnTo>
                  <a:cubicBezTo>
                    <a:pt x="2005067" y="1053867"/>
                    <a:pt x="2005178" y="1053867"/>
                    <a:pt x="2006579" y="1053867"/>
                  </a:cubicBezTo>
                  <a:lnTo>
                    <a:pt x="2017218" y="1053867"/>
                  </a:lnTo>
                  <a:cubicBezTo>
                    <a:pt x="2017218" y="1053857"/>
                    <a:pt x="2017218" y="1053687"/>
                    <a:pt x="2017218" y="1051031"/>
                  </a:cubicBezTo>
                  <a:lnTo>
                    <a:pt x="2017218" y="1031169"/>
                  </a:lnTo>
                  <a:cubicBezTo>
                    <a:pt x="2017232" y="1031169"/>
                    <a:pt x="2017340" y="1031169"/>
                    <a:pt x="2018358" y="1031169"/>
                  </a:cubicBezTo>
                  <a:lnTo>
                    <a:pt x="2026338" y="1031169"/>
                  </a:lnTo>
                  <a:cubicBezTo>
                    <a:pt x="2026338" y="1031159"/>
                    <a:pt x="2026338" y="1031031"/>
                    <a:pt x="2026338" y="1029548"/>
                  </a:cubicBezTo>
                  <a:lnTo>
                    <a:pt x="2026338" y="1018197"/>
                  </a:lnTo>
                  <a:cubicBezTo>
                    <a:pt x="2026350" y="1018197"/>
                    <a:pt x="2026536" y="1018197"/>
                    <a:pt x="2029379" y="1018197"/>
                  </a:cubicBezTo>
                  <a:lnTo>
                    <a:pt x="2050659" y="1018197"/>
                  </a:lnTo>
                  <a:cubicBezTo>
                    <a:pt x="2050659" y="1018208"/>
                    <a:pt x="2050659" y="1018323"/>
                    <a:pt x="2050659" y="1019819"/>
                  </a:cubicBezTo>
                  <a:lnTo>
                    <a:pt x="2050659" y="1031169"/>
                  </a:lnTo>
                  <a:cubicBezTo>
                    <a:pt x="2050676" y="1031169"/>
                    <a:pt x="2051427" y="1031169"/>
                    <a:pt x="2084099" y="1031169"/>
                  </a:cubicBezTo>
                  <a:cubicBezTo>
                    <a:pt x="2084099" y="1031157"/>
                    <a:pt x="2084099" y="1030986"/>
                    <a:pt x="2084099" y="1028331"/>
                  </a:cubicBezTo>
                  <a:lnTo>
                    <a:pt x="2084099" y="1008470"/>
                  </a:lnTo>
                  <a:cubicBezTo>
                    <a:pt x="2084108" y="1008470"/>
                    <a:pt x="2084253" y="1008470"/>
                    <a:pt x="2086760" y="1008470"/>
                  </a:cubicBezTo>
                  <a:lnTo>
                    <a:pt x="2105379" y="1008470"/>
                  </a:lnTo>
                  <a:cubicBezTo>
                    <a:pt x="2105379" y="1008488"/>
                    <a:pt x="2105379" y="1009259"/>
                    <a:pt x="2105379" y="1044140"/>
                  </a:cubicBezTo>
                  <a:cubicBezTo>
                    <a:pt x="2105390" y="1044140"/>
                    <a:pt x="2105510" y="1044140"/>
                    <a:pt x="2106900" y="1044140"/>
                  </a:cubicBezTo>
                  <a:lnTo>
                    <a:pt x="2117540" y="1044140"/>
                  </a:lnTo>
                  <a:cubicBezTo>
                    <a:pt x="2117540" y="1044131"/>
                    <a:pt x="2117540" y="1044009"/>
                    <a:pt x="2117540" y="1042518"/>
                  </a:cubicBezTo>
                  <a:lnTo>
                    <a:pt x="2117540" y="1031169"/>
                  </a:lnTo>
                  <a:cubicBezTo>
                    <a:pt x="2117553" y="1031169"/>
                    <a:pt x="2117730" y="1031169"/>
                    <a:pt x="2120199" y="1031169"/>
                  </a:cubicBezTo>
                  <a:lnTo>
                    <a:pt x="2138820" y="1031169"/>
                  </a:lnTo>
                  <a:cubicBezTo>
                    <a:pt x="2138820" y="1031189"/>
                    <a:pt x="2138820" y="1032027"/>
                    <a:pt x="2138820" y="1070081"/>
                  </a:cubicBezTo>
                  <a:cubicBezTo>
                    <a:pt x="2138832" y="1070081"/>
                    <a:pt x="2139009" y="1070081"/>
                    <a:pt x="2141861" y="1070081"/>
                  </a:cubicBezTo>
                  <a:lnTo>
                    <a:pt x="2163140" y="1070081"/>
                  </a:lnTo>
                  <a:cubicBezTo>
                    <a:pt x="2163140" y="1070097"/>
                    <a:pt x="2163140" y="1070270"/>
                    <a:pt x="2163140" y="1072512"/>
                  </a:cubicBezTo>
                  <a:lnTo>
                    <a:pt x="2163140" y="1089537"/>
                  </a:lnTo>
                  <a:cubicBezTo>
                    <a:pt x="2163152" y="1089537"/>
                    <a:pt x="2163258" y="1089537"/>
                    <a:pt x="2164280" y="1089537"/>
                  </a:cubicBezTo>
                  <a:lnTo>
                    <a:pt x="2172261" y="1089537"/>
                  </a:lnTo>
                  <a:cubicBezTo>
                    <a:pt x="2172261" y="1089525"/>
                    <a:pt x="2172261" y="1089411"/>
                    <a:pt x="2172261" y="1088321"/>
                  </a:cubicBezTo>
                  <a:lnTo>
                    <a:pt x="2172261" y="1079808"/>
                  </a:lnTo>
                  <a:cubicBezTo>
                    <a:pt x="2172287" y="1079808"/>
                    <a:pt x="2173365" y="1079808"/>
                    <a:pt x="2217861" y="1079808"/>
                  </a:cubicBezTo>
                  <a:cubicBezTo>
                    <a:pt x="2217861" y="1079829"/>
                    <a:pt x="2217861" y="1080674"/>
                    <a:pt x="2217861" y="1115478"/>
                  </a:cubicBezTo>
                  <a:cubicBezTo>
                    <a:pt x="2217872" y="1115478"/>
                    <a:pt x="2217990" y="1115478"/>
                    <a:pt x="2219381" y="1115478"/>
                  </a:cubicBezTo>
                  <a:lnTo>
                    <a:pt x="2230022" y="1115478"/>
                  </a:lnTo>
                  <a:cubicBezTo>
                    <a:pt x="2230022" y="1115489"/>
                    <a:pt x="2230022" y="1115598"/>
                    <a:pt x="2230022" y="1117100"/>
                  </a:cubicBezTo>
                  <a:lnTo>
                    <a:pt x="2230022" y="1128449"/>
                  </a:lnTo>
                  <a:cubicBezTo>
                    <a:pt x="2230035" y="1128449"/>
                    <a:pt x="2230145" y="1128449"/>
                    <a:pt x="2231162" y="1128449"/>
                  </a:cubicBezTo>
                  <a:lnTo>
                    <a:pt x="2239142" y="1128449"/>
                  </a:lnTo>
                  <a:cubicBezTo>
                    <a:pt x="2239142" y="1128438"/>
                    <a:pt x="2239142" y="1128258"/>
                    <a:pt x="2239142" y="1125206"/>
                  </a:cubicBezTo>
                  <a:lnTo>
                    <a:pt x="2239142" y="1102508"/>
                  </a:lnTo>
                  <a:cubicBezTo>
                    <a:pt x="2239152" y="1102508"/>
                    <a:pt x="2239269" y="1102508"/>
                    <a:pt x="2240661" y="1102508"/>
                  </a:cubicBezTo>
                  <a:lnTo>
                    <a:pt x="2251302" y="1102508"/>
                  </a:lnTo>
                  <a:cubicBezTo>
                    <a:pt x="2251302" y="1102520"/>
                    <a:pt x="2251302" y="1102644"/>
                    <a:pt x="2251302" y="1104129"/>
                  </a:cubicBezTo>
                  <a:lnTo>
                    <a:pt x="2251302" y="1115478"/>
                  </a:lnTo>
                  <a:lnTo>
                    <a:pt x="2259282" y="1112489"/>
                  </a:lnTo>
                  <a:cubicBezTo>
                    <a:pt x="2260422" y="1111931"/>
                    <a:pt x="2260422" y="1111628"/>
                    <a:pt x="2260422" y="1111019"/>
                  </a:cubicBezTo>
                  <a:lnTo>
                    <a:pt x="2260422" y="1102508"/>
                  </a:lnTo>
                  <a:cubicBezTo>
                    <a:pt x="2260448" y="1102508"/>
                    <a:pt x="2261649" y="1102508"/>
                    <a:pt x="2318183" y="1102508"/>
                  </a:cubicBezTo>
                  <a:cubicBezTo>
                    <a:pt x="2318183" y="1102529"/>
                    <a:pt x="2318183" y="1103349"/>
                    <a:pt x="2318183" y="1138176"/>
                  </a:cubicBezTo>
                  <a:cubicBezTo>
                    <a:pt x="2318195" y="1138176"/>
                    <a:pt x="2318372" y="1138176"/>
                    <a:pt x="2321222" y="1138176"/>
                  </a:cubicBezTo>
                  <a:lnTo>
                    <a:pt x="2342502" y="1138176"/>
                  </a:lnTo>
                  <a:cubicBezTo>
                    <a:pt x="2342502" y="1138188"/>
                    <a:pt x="2342502" y="1138311"/>
                    <a:pt x="2342502" y="1139798"/>
                  </a:cubicBezTo>
                  <a:lnTo>
                    <a:pt x="2342502" y="1151147"/>
                  </a:lnTo>
                  <a:cubicBezTo>
                    <a:pt x="2342516" y="1151147"/>
                    <a:pt x="2342700" y="1151147"/>
                    <a:pt x="2345163" y="1151147"/>
                  </a:cubicBezTo>
                  <a:lnTo>
                    <a:pt x="2363783" y="1151147"/>
                  </a:lnTo>
                  <a:cubicBezTo>
                    <a:pt x="2363783" y="1151129"/>
                    <a:pt x="2363783" y="1150362"/>
                    <a:pt x="2363783" y="1115478"/>
                  </a:cubicBezTo>
                  <a:cubicBezTo>
                    <a:pt x="2363793" y="1115478"/>
                    <a:pt x="2363910" y="1115478"/>
                    <a:pt x="2365302" y="1115478"/>
                  </a:cubicBezTo>
                  <a:lnTo>
                    <a:pt x="2375943" y="1115478"/>
                  </a:lnTo>
                  <a:cubicBezTo>
                    <a:pt x="2375943" y="1115450"/>
                    <a:pt x="2375943" y="1114293"/>
                    <a:pt x="2375943" y="1066838"/>
                  </a:cubicBezTo>
                  <a:cubicBezTo>
                    <a:pt x="2375954" y="1066838"/>
                    <a:pt x="2376069" y="1066838"/>
                    <a:pt x="2377463" y="1066838"/>
                  </a:cubicBezTo>
                  <a:lnTo>
                    <a:pt x="2388104" y="1066838"/>
                  </a:lnTo>
                  <a:cubicBezTo>
                    <a:pt x="2388104" y="1066829"/>
                    <a:pt x="2388104" y="1066665"/>
                    <a:pt x="2388104" y="1064001"/>
                  </a:cubicBezTo>
                  <a:lnTo>
                    <a:pt x="2388104" y="1044140"/>
                  </a:lnTo>
                  <a:cubicBezTo>
                    <a:pt x="2385063" y="1044140"/>
                    <a:pt x="2385063" y="1044140"/>
                    <a:pt x="2386203" y="1041707"/>
                  </a:cubicBezTo>
                  <a:lnTo>
                    <a:pt x="2394183" y="1024683"/>
                  </a:lnTo>
                  <a:cubicBezTo>
                    <a:pt x="2394191" y="1024709"/>
                    <a:pt x="2394483" y="1025720"/>
                    <a:pt x="2406344" y="1066838"/>
                  </a:cubicBezTo>
                  <a:cubicBezTo>
                    <a:pt x="2406356" y="1066838"/>
                    <a:pt x="2406465" y="1066838"/>
                    <a:pt x="2407484" y="1066838"/>
                  </a:cubicBezTo>
                  <a:lnTo>
                    <a:pt x="2415464" y="1066838"/>
                  </a:lnTo>
                  <a:cubicBezTo>
                    <a:pt x="2415464" y="1066818"/>
                    <a:pt x="2415464" y="1065050"/>
                    <a:pt x="2415464" y="907947"/>
                  </a:cubicBezTo>
                  <a:cubicBezTo>
                    <a:pt x="2415479" y="907947"/>
                    <a:pt x="2415650" y="907947"/>
                    <a:pt x="2417744" y="907947"/>
                  </a:cubicBezTo>
                  <a:lnTo>
                    <a:pt x="2433704" y="907947"/>
                  </a:lnTo>
                  <a:cubicBezTo>
                    <a:pt x="2433704" y="907914"/>
                    <a:pt x="2433704" y="906399"/>
                    <a:pt x="2433704" y="836609"/>
                  </a:cubicBezTo>
                  <a:cubicBezTo>
                    <a:pt x="2433729" y="836609"/>
                    <a:pt x="2434667" y="836609"/>
                    <a:pt x="2473224" y="836609"/>
                  </a:cubicBezTo>
                  <a:cubicBezTo>
                    <a:pt x="2473224" y="836591"/>
                    <a:pt x="2473224" y="835826"/>
                    <a:pt x="2473224" y="804182"/>
                  </a:cubicBezTo>
                  <a:cubicBezTo>
                    <a:pt x="2473253" y="804182"/>
                    <a:pt x="2474436" y="804182"/>
                    <a:pt x="2524905" y="804182"/>
                  </a:cubicBezTo>
                  <a:cubicBezTo>
                    <a:pt x="2524905" y="804194"/>
                    <a:pt x="2524905" y="804389"/>
                    <a:pt x="2524905" y="807830"/>
                  </a:cubicBezTo>
                  <a:lnTo>
                    <a:pt x="2524905" y="833366"/>
                  </a:lnTo>
                  <a:cubicBezTo>
                    <a:pt x="2524919" y="833366"/>
                    <a:pt x="2525115" y="833366"/>
                    <a:pt x="2528325" y="833366"/>
                  </a:cubicBezTo>
                  <a:lnTo>
                    <a:pt x="2552265" y="833366"/>
                  </a:lnTo>
                  <a:cubicBezTo>
                    <a:pt x="2552265" y="833393"/>
                    <a:pt x="2552265" y="834734"/>
                    <a:pt x="2552265" y="904704"/>
                  </a:cubicBezTo>
                  <a:cubicBezTo>
                    <a:pt x="2552274" y="904704"/>
                    <a:pt x="2552388" y="904704"/>
                    <a:pt x="2553785" y="904704"/>
                  </a:cubicBezTo>
                  <a:lnTo>
                    <a:pt x="2564426" y="904704"/>
                  </a:lnTo>
                  <a:lnTo>
                    <a:pt x="2585706" y="911190"/>
                  </a:lnTo>
                  <a:cubicBezTo>
                    <a:pt x="2585706" y="911205"/>
                    <a:pt x="2585706" y="912180"/>
                    <a:pt x="2585706" y="969558"/>
                  </a:cubicBezTo>
                  <a:cubicBezTo>
                    <a:pt x="2585715" y="969558"/>
                    <a:pt x="2585828" y="969558"/>
                    <a:pt x="2587226" y="969558"/>
                  </a:cubicBezTo>
                  <a:lnTo>
                    <a:pt x="2597865" y="969558"/>
                  </a:lnTo>
                  <a:cubicBezTo>
                    <a:pt x="2597865" y="969573"/>
                    <a:pt x="2597865" y="969732"/>
                    <a:pt x="2597865" y="971990"/>
                  </a:cubicBezTo>
                  <a:lnTo>
                    <a:pt x="2597865" y="989013"/>
                  </a:lnTo>
                  <a:cubicBezTo>
                    <a:pt x="2597877" y="989013"/>
                    <a:pt x="2598063" y="989013"/>
                    <a:pt x="2600906" y="989013"/>
                  </a:cubicBezTo>
                  <a:lnTo>
                    <a:pt x="2622186" y="989013"/>
                  </a:lnTo>
                  <a:lnTo>
                    <a:pt x="2631306" y="998742"/>
                  </a:lnTo>
                  <a:cubicBezTo>
                    <a:pt x="2631306" y="998760"/>
                    <a:pt x="2631306" y="999489"/>
                    <a:pt x="2631306" y="1031169"/>
                  </a:cubicBezTo>
                  <a:cubicBezTo>
                    <a:pt x="2631320" y="1031169"/>
                    <a:pt x="2631516" y="1031169"/>
                    <a:pt x="2634726" y="1031169"/>
                  </a:cubicBezTo>
                  <a:lnTo>
                    <a:pt x="2658666" y="1031169"/>
                  </a:lnTo>
                  <a:cubicBezTo>
                    <a:pt x="2658666" y="1031180"/>
                    <a:pt x="2658666" y="1031300"/>
                    <a:pt x="2658666" y="1032789"/>
                  </a:cubicBezTo>
                  <a:lnTo>
                    <a:pt x="2658666" y="1044140"/>
                  </a:lnTo>
                  <a:cubicBezTo>
                    <a:pt x="2658680" y="1044140"/>
                    <a:pt x="2658828" y="1044140"/>
                    <a:pt x="2660567" y="1044140"/>
                  </a:cubicBezTo>
                  <a:lnTo>
                    <a:pt x="2673867" y="1044140"/>
                  </a:lnTo>
                  <a:cubicBezTo>
                    <a:pt x="2673867" y="1044153"/>
                    <a:pt x="2673867" y="1044347"/>
                    <a:pt x="2673867" y="1047381"/>
                  </a:cubicBezTo>
                  <a:lnTo>
                    <a:pt x="2673867" y="1070081"/>
                  </a:lnTo>
                  <a:cubicBezTo>
                    <a:pt x="2679947" y="1070081"/>
                    <a:pt x="2679947" y="1070081"/>
                    <a:pt x="2679947" y="1067243"/>
                  </a:cubicBezTo>
                  <a:lnTo>
                    <a:pt x="2679947" y="1047381"/>
                  </a:lnTo>
                  <a:cubicBezTo>
                    <a:pt x="2679956" y="1047381"/>
                    <a:pt x="2680073" y="1047381"/>
                    <a:pt x="2681466" y="1047381"/>
                  </a:cubicBezTo>
                  <a:lnTo>
                    <a:pt x="2692107" y="1047381"/>
                  </a:lnTo>
                  <a:cubicBezTo>
                    <a:pt x="2692107" y="1047398"/>
                    <a:pt x="2692107" y="1047576"/>
                    <a:pt x="2692107" y="1049814"/>
                  </a:cubicBezTo>
                  <a:lnTo>
                    <a:pt x="2692107" y="1066838"/>
                  </a:lnTo>
                  <a:cubicBezTo>
                    <a:pt x="2692121" y="1066838"/>
                    <a:pt x="2692230" y="1066838"/>
                    <a:pt x="2693247" y="1066838"/>
                  </a:cubicBezTo>
                  <a:lnTo>
                    <a:pt x="2701227" y="1066838"/>
                  </a:lnTo>
                  <a:cubicBezTo>
                    <a:pt x="2701227" y="1060353"/>
                    <a:pt x="2701227" y="1060353"/>
                    <a:pt x="2774187" y="1060353"/>
                  </a:cubicBezTo>
                  <a:cubicBezTo>
                    <a:pt x="2774187" y="1060367"/>
                    <a:pt x="2774187" y="1060518"/>
                    <a:pt x="2774187" y="1062380"/>
                  </a:cubicBezTo>
                  <a:lnTo>
                    <a:pt x="2774187" y="1076565"/>
                  </a:lnTo>
                  <a:cubicBezTo>
                    <a:pt x="2774199" y="1076565"/>
                    <a:pt x="2774312" y="1076565"/>
                    <a:pt x="2775327" y="1076565"/>
                  </a:cubicBezTo>
                  <a:lnTo>
                    <a:pt x="2783309" y="1076565"/>
                  </a:lnTo>
                  <a:cubicBezTo>
                    <a:pt x="2783309" y="1076579"/>
                    <a:pt x="2783309" y="1076762"/>
                    <a:pt x="2783309" y="1079808"/>
                  </a:cubicBezTo>
                  <a:lnTo>
                    <a:pt x="2783309" y="1102508"/>
                  </a:lnTo>
                  <a:cubicBezTo>
                    <a:pt x="2783321" y="1102502"/>
                    <a:pt x="2783495" y="1102385"/>
                    <a:pt x="2786348" y="1100481"/>
                  </a:cubicBezTo>
                  <a:lnTo>
                    <a:pt x="2807628" y="1086294"/>
                  </a:lnTo>
                  <a:cubicBezTo>
                    <a:pt x="2807631" y="1086266"/>
                    <a:pt x="2807828" y="1084953"/>
                    <a:pt x="2816748" y="1024683"/>
                  </a:cubicBezTo>
                  <a:cubicBezTo>
                    <a:pt x="2816762" y="1024680"/>
                    <a:pt x="2816865" y="1024641"/>
                    <a:pt x="2817888" y="1024278"/>
                  </a:cubicBezTo>
                  <a:lnTo>
                    <a:pt x="2825868" y="1021440"/>
                  </a:lnTo>
                  <a:cubicBezTo>
                    <a:pt x="2825868" y="1021416"/>
                    <a:pt x="2825918" y="1019825"/>
                    <a:pt x="2828909" y="917675"/>
                  </a:cubicBezTo>
                  <a:cubicBezTo>
                    <a:pt x="2828909" y="917702"/>
                    <a:pt x="2828958" y="919338"/>
                    <a:pt x="2831949" y="1021440"/>
                  </a:cubicBezTo>
                  <a:cubicBezTo>
                    <a:pt x="2831963" y="1021445"/>
                    <a:pt x="2832069" y="1021482"/>
                    <a:pt x="2833089" y="1021845"/>
                  </a:cubicBezTo>
                  <a:lnTo>
                    <a:pt x="2841069" y="1024683"/>
                  </a:lnTo>
                  <a:cubicBezTo>
                    <a:pt x="2841069" y="1024653"/>
                    <a:pt x="2841069" y="1022654"/>
                    <a:pt x="2841069" y="894977"/>
                  </a:cubicBezTo>
                  <a:cubicBezTo>
                    <a:pt x="2847149" y="894977"/>
                    <a:pt x="2847149" y="894977"/>
                    <a:pt x="2847149" y="846336"/>
                  </a:cubicBezTo>
                  <a:cubicBezTo>
                    <a:pt x="2847167" y="846336"/>
                    <a:pt x="2848196" y="846336"/>
                    <a:pt x="2904909" y="846336"/>
                  </a:cubicBezTo>
                  <a:cubicBezTo>
                    <a:pt x="2904909" y="846362"/>
                    <a:pt x="2904909" y="847439"/>
                    <a:pt x="2904909" y="894977"/>
                  </a:cubicBezTo>
                  <a:cubicBezTo>
                    <a:pt x="2904923" y="894977"/>
                    <a:pt x="2905031" y="894977"/>
                    <a:pt x="2906049" y="894977"/>
                  </a:cubicBezTo>
                  <a:lnTo>
                    <a:pt x="2914029" y="894977"/>
                  </a:lnTo>
                  <a:cubicBezTo>
                    <a:pt x="2914029" y="894945"/>
                    <a:pt x="2914029" y="892986"/>
                    <a:pt x="2914029" y="771755"/>
                  </a:cubicBezTo>
                  <a:cubicBezTo>
                    <a:pt x="2914038" y="771755"/>
                    <a:pt x="2914187" y="771755"/>
                    <a:pt x="2916690" y="771755"/>
                  </a:cubicBezTo>
                  <a:lnTo>
                    <a:pt x="2935310" y="771755"/>
                  </a:lnTo>
                  <a:cubicBezTo>
                    <a:pt x="2935310" y="771744"/>
                    <a:pt x="2935310" y="771578"/>
                    <a:pt x="2935310" y="768918"/>
                  </a:cubicBezTo>
                  <a:lnTo>
                    <a:pt x="2935310" y="749057"/>
                  </a:lnTo>
                  <a:cubicBezTo>
                    <a:pt x="2935326" y="749057"/>
                    <a:pt x="2936073" y="749057"/>
                    <a:pt x="2968751" y="749057"/>
                  </a:cubicBezTo>
                  <a:cubicBezTo>
                    <a:pt x="2968751" y="749046"/>
                    <a:pt x="2968751" y="748925"/>
                    <a:pt x="2968751" y="747435"/>
                  </a:cubicBezTo>
                  <a:lnTo>
                    <a:pt x="2968751" y="736086"/>
                  </a:lnTo>
                  <a:cubicBezTo>
                    <a:pt x="2968761" y="736086"/>
                    <a:pt x="2968926" y="736086"/>
                    <a:pt x="2971410" y="736086"/>
                  </a:cubicBezTo>
                  <a:lnTo>
                    <a:pt x="2990031" y="736086"/>
                  </a:lnTo>
                  <a:cubicBezTo>
                    <a:pt x="2990031" y="736098"/>
                    <a:pt x="2990031" y="736217"/>
                    <a:pt x="2990031" y="737708"/>
                  </a:cubicBezTo>
                  <a:lnTo>
                    <a:pt x="2990031" y="749057"/>
                  </a:lnTo>
                  <a:cubicBezTo>
                    <a:pt x="2990045" y="749057"/>
                    <a:pt x="2990154" y="749057"/>
                    <a:pt x="2991171" y="749057"/>
                  </a:cubicBezTo>
                  <a:lnTo>
                    <a:pt x="2999151" y="749057"/>
                  </a:lnTo>
                  <a:lnTo>
                    <a:pt x="3014351" y="742571"/>
                  </a:lnTo>
                  <a:lnTo>
                    <a:pt x="3020430" y="747435"/>
                  </a:lnTo>
                  <a:lnTo>
                    <a:pt x="3020430" y="736086"/>
                  </a:lnTo>
                  <a:cubicBezTo>
                    <a:pt x="3020444" y="736086"/>
                    <a:pt x="3020649" y="736086"/>
                    <a:pt x="3023850" y="736086"/>
                  </a:cubicBezTo>
                  <a:lnTo>
                    <a:pt x="3047792" y="736086"/>
                  </a:lnTo>
                  <a:cubicBezTo>
                    <a:pt x="3047792" y="736098"/>
                    <a:pt x="3047792" y="736217"/>
                    <a:pt x="3047792" y="737708"/>
                  </a:cubicBezTo>
                  <a:lnTo>
                    <a:pt x="3047792" y="749057"/>
                  </a:lnTo>
                  <a:cubicBezTo>
                    <a:pt x="3047820" y="749057"/>
                    <a:pt x="3048924" y="749057"/>
                    <a:pt x="3093392" y="749057"/>
                  </a:cubicBezTo>
                  <a:cubicBezTo>
                    <a:pt x="3093392" y="749072"/>
                    <a:pt x="3093392" y="749235"/>
                    <a:pt x="3093392" y="751488"/>
                  </a:cubicBezTo>
                  <a:lnTo>
                    <a:pt x="3093392" y="768513"/>
                  </a:lnTo>
                  <a:cubicBezTo>
                    <a:pt x="3093417" y="768513"/>
                    <a:pt x="3094377" y="768513"/>
                    <a:pt x="3132912" y="768513"/>
                  </a:cubicBezTo>
                  <a:cubicBezTo>
                    <a:pt x="3132912" y="768537"/>
                    <a:pt x="3132912" y="769557"/>
                    <a:pt x="3132912" y="813909"/>
                  </a:cubicBezTo>
                  <a:cubicBezTo>
                    <a:pt x="3132926" y="813909"/>
                    <a:pt x="3133035" y="813909"/>
                    <a:pt x="3134052" y="813909"/>
                  </a:cubicBezTo>
                  <a:lnTo>
                    <a:pt x="3142032" y="813909"/>
                  </a:lnTo>
                  <a:cubicBezTo>
                    <a:pt x="3142032" y="813920"/>
                    <a:pt x="3142032" y="814049"/>
                    <a:pt x="3142032" y="815531"/>
                  </a:cubicBezTo>
                  <a:lnTo>
                    <a:pt x="3142032" y="826881"/>
                  </a:lnTo>
                  <a:cubicBezTo>
                    <a:pt x="3148113" y="826881"/>
                    <a:pt x="3148113" y="826881"/>
                    <a:pt x="3148113" y="872277"/>
                  </a:cubicBezTo>
                  <a:cubicBezTo>
                    <a:pt x="3148127" y="872277"/>
                    <a:pt x="3148238" y="872277"/>
                    <a:pt x="3149253" y="872277"/>
                  </a:cubicBezTo>
                  <a:lnTo>
                    <a:pt x="3157233" y="872277"/>
                  </a:lnTo>
                  <a:cubicBezTo>
                    <a:pt x="3157233" y="872291"/>
                    <a:pt x="3157233" y="872391"/>
                    <a:pt x="3157233" y="873494"/>
                  </a:cubicBezTo>
                  <a:lnTo>
                    <a:pt x="3157233" y="882006"/>
                  </a:lnTo>
                  <a:cubicBezTo>
                    <a:pt x="3157242" y="882006"/>
                    <a:pt x="3157359" y="882006"/>
                    <a:pt x="3158753" y="882006"/>
                  </a:cubicBezTo>
                  <a:lnTo>
                    <a:pt x="3169392" y="882006"/>
                  </a:lnTo>
                  <a:cubicBezTo>
                    <a:pt x="3169392" y="882032"/>
                    <a:pt x="3169392" y="883101"/>
                    <a:pt x="3169392" y="927404"/>
                  </a:cubicBezTo>
                  <a:cubicBezTo>
                    <a:pt x="3169404" y="927404"/>
                    <a:pt x="3169584" y="927404"/>
                    <a:pt x="3172433" y="927404"/>
                  </a:cubicBezTo>
                  <a:lnTo>
                    <a:pt x="3193713" y="927404"/>
                  </a:lnTo>
                  <a:cubicBezTo>
                    <a:pt x="3193713" y="927428"/>
                    <a:pt x="3193713" y="928298"/>
                    <a:pt x="3193713" y="963072"/>
                  </a:cubicBezTo>
                  <a:cubicBezTo>
                    <a:pt x="3196754" y="963072"/>
                    <a:pt x="3196754" y="963072"/>
                    <a:pt x="3196754" y="965504"/>
                  </a:cubicBezTo>
                  <a:lnTo>
                    <a:pt x="3196754" y="982529"/>
                  </a:lnTo>
                  <a:cubicBezTo>
                    <a:pt x="3196767" y="982529"/>
                    <a:pt x="3196872" y="982529"/>
                    <a:pt x="3197894" y="982529"/>
                  </a:cubicBezTo>
                  <a:lnTo>
                    <a:pt x="3205874" y="982529"/>
                  </a:lnTo>
                  <a:cubicBezTo>
                    <a:pt x="3205874" y="982550"/>
                    <a:pt x="3205874" y="983394"/>
                    <a:pt x="3205874" y="1018197"/>
                  </a:cubicBezTo>
                  <a:cubicBezTo>
                    <a:pt x="3205886" y="1018197"/>
                    <a:pt x="3206034" y="1018197"/>
                    <a:pt x="3207773" y="1018197"/>
                  </a:cubicBezTo>
                  <a:lnTo>
                    <a:pt x="3221073" y="1018197"/>
                  </a:lnTo>
                  <a:cubicBezTo>
                    <a:pt x="3224114" y="1021440"/>
                    <a:pt x="3224114" y="1021440"/>
                    <a:pt x="3224114" y="1024278"/>
                  </a:cubicBezTo>
                  <a:lnTo>
                    <a:pt x="3224114" y="1044140"/>
                  </a:lnTo>
                  <a:cubicBezTo>
                    <a:pt x="3224121" y="1044129"/>
                    <a:pt x="3224252" y="1043969"/>
                    <a:pt x="3226394" y="1041302"/>
                  </a:cubicBezTo>
                  <a:lnTo>
                    <a:pt x="3242354" y="1021440"/>
                  </a:lnTo>
                  <a:cubicBezTo>
                    <a:pt x="3242376" y="1021440"/>
                    <a:pt x="3243335" y="1021440"/>
                    <a:pt x="3284915" y="1021440"/>
                  </a:cubicBezTo>
                  <a:cubicBezTo>
                    <a:pt x="3284915" y="1021478"/>
                    <a:pt x="3284915" y="1023579"/>
                    <a:pt x="3284915" y="1151147"/>
                  </a:cubicBezTo>
                  <a:cubicBezTo>
                    <a:pt x="3284927" y="1151147"/>
                    <a:pt x="3285041" y="1151147"/>
                    <a:pt x="3286055" y="1151147"/>
                  </a:cubicBezTo>
                  <a:lnTo>
                    <a:pt x="3294035" y="1151147"/>
                  </a:lnTo>
                  <a:cubicBezTo>
                    <a:pt x="3294041" y="1151135"/>
                    <a:pt x="3294129" y="1150985"/>
                    <a:pt x="3295175" y="1149120"/>
                  </a:cubicBezTo>
                  <a:lnTo>
                    <a:pt x="3303155" y="1134933"/>
                  </a:lnTo>
                  <a:cubicBezTo>
                    <a:pt x="3303155" y="1134944"/>
                    <a:pt x="3303155" y="1135092"/>
                    <a:pt x="3303155" y="1137771"/>
                  </a:cubicBezTo>
                  <a:lnTo>
                    <a:pt x="3303155" y="1157633"/>
                  </a:lnTo>
                  <a:cubicBezTo>
                    <a:pt x="3309234" y="1157633"/>
                    <a:pt x="3309234" y="1157633"/>
                    <a:pt x="3309234" y="1089537"/>
                  </a:cubicBezTo>
                  <a:cubicBezTo>
                    <a:pt x="3309248" y="1089537"/>
                    <a:pt x="3309353" y="1089537"/>
                    <a:pt x="3310374" y="1089537"/>
                  </a:cubicBezTo>
                  <a:lnTo>
                    <a:pt x="3318354" y="1089537"/>
                  </a:lnTo>
                  <a:cubicBezTo>
                    <a:pt x="3318354" y="1089515"/>
                    <a:pt x="3318354" y="1088015"/>
                    <a:pt x="3318354" y="992256"/>
                  </a:cubicBezTo>
                  <a:cubicBezTo>
                    <a:pt x="3318365" y="992256"/>
                    <a:pt x="3318486" y="992256"/>
                    <a:pt x="3319875" y="992256"/>
                  </a:cubicBezTo>
                  <a:lnTo>
                    <a:pt x="3330515" y="992256"/>
                  </a:lnTo>
                  <a:cubicBezTo>
                    <a:pt x="3330524" y="992225"/>
                    <a:pt x="3330920" y="990815"/>
                    <a:pt x="3348755" y="927404"/>
                  </a:cubicBezTo>
                  <a:cubicBezTo>
                    <a:pt x="3348768" y="927404"/>
                    <a:pt x="3348914" y="927404"/>
                    <a:pt x="3350655" y="927404"/>
                  </a:cubicBezTo>
                  <a:lnTo>
                    <a:pt x="3363956" y="927404"/>
                  </a:lnTo>
                  <a:cubicBezTo>
                    <a:pt x="3363963" y="927438"/>
                    <a:pt x="3364302" y="928887"/>
                    <a:pt x="3379155" y="992256"/>
                  </a:cubicBezTo>
                  <a:cubicBezTo>
                    <a:pt x="3379164" y="992256"/>
                    <a:pt x="3379275" y="992256"/>
                    <a:pt x="3380675" y="992256"/>
                  </a:cubicBezTo>
                  <a:lnTo>
                    <a:pt x="3391316" y="992256"/>
                  </a:lnTo>
                  <a:cubicBezTo>
                    <a:pt x="3391316" y="992273"/>
                    <a:pt x="3391316" y="993273"/>
                    <a:pt x="3391316" y="1050624"/>
                  </a:cubicBezTo>
                  <a:cubicBezTo>
                    <a:pt x="3391326" y="1050624"/>
                    <a:pt x="3391475" y="1050624"/>
                    <a:pt x="3393975" y="1050624"/>
                  </a:cubicBezTo>
                  <a:lnTo>
                    <a:pt x="3412596" y="1050624"/>
                  </a:lnTo>
                  <a:cubicBezTo>
                    <a:pt x="3412596" y="1050636"/>
                    <a:pt x="3412596" y="1050819"/>
                    <a:pt x="3412596" y="1053867"/>
                  </a:cubicBezTo>
                  <a:lnTo>
                    <a:pt x="3412596" y="1076565"/>
                  </a:lnTo>
                  <a:cubicBezTo>
                    <a:pt x="3418676" y="1076565"/>
                    <a:pt x="3418676" y="1076565"/>
                    <a:pt x="3418676" y="1073324"/>
                  </a:cubicBezTo>
                  <a:lnTo>
                    <a:pt x="3418676" y="1050624"/>
                  </a:lnTo>
                  <a:cubicBezTo>
                    <a:pt x="3418691" y="1050624"/>
                    <a:pt x="3418859" y="1050624"/>
                    <a:pt x="3420956" y="1050624"/>
                  </a:cubicBezTo>
                  <a:lnTo>
                    <a:pt x="3436916" y="1050624"/>
                  </a:lnTo>
                  <a:cubicBezTo>
                    <a:pt x="3436916" y="1050639"/>
                    <a:pt x="3436916" y="1050815"/>
                    <a:pt x="3436916" y="1053056"/>
                  </a:cubicBezTo>
                  <a:lnTo>
                    <a:pt x="3436916" y="1070081"/>
                  </a:lnTo>
                  <a:cubicBezTo>
                    <a:pt x="3436940" y="1070081"/>
                    <a:pt x="3438003" y="1070081"/>
                    <a:pt x="3482517" y="1070081"/>
                  </a:cubicBezTo>
                  <a:cubicBezTo>
                    <a:pt x="3482517" y="1070055"/>
                    <a:pt x="3482517" y="1068899"/>
                    <a:pt x="3482517" y="1014956"/>
                  </a:cubicBezTo>
                  <a:cubicBezTo>
                    <a:pt x="3482529" y="1014956"/>
                    <a:pt x="3482669" y="1014956"/>
                    <a:pt x="3484416" y="1014956"/>
                  </a:cubicBezTo>
                  <a:lnTo>
                    <a:pt x="3497717" y="1014956"/>
                  </a:lnTo>
                  <a:cubicBezTo>
                    <a:pt x="3497717" y="1014972"/>
                    <a:pt x="3497717" y="1015713"/>
                    <a:pt x="3497717" y="1047381"/>
                  </a:cubicBezTo>
                  <a:cubicBezTo>
                    <a:pt x="3500757" y="1047381"/>
                    <a:pt x="3500757" y="1047381"/>
                    <a:pt x="3500757" y="998742"/>
                  </a:cubicBezTo>
                  <a:cubicBezTo>
                    <a:pt x="3500778" y="998742"/>
                    <a:pt x="3501590" y="998742"/>
                    <a:pt x="3534197" y="998742"/>
                  </a:cubicBezTo>
                  <a:cubicBezTo>
                    <a:pt x="3534197" y="998727"/>
                    <a:pt x="3534197" y="998547"/>
                    <a:pt x="3534197" y="996309"/>
                  </a:cubicBezTo>
                  <a:lnTo>
                    <a:pt x="3534197" y="979286"/>
                  </a:lnTo>
                  <a:cubicBezTo>
                    <a:pt x="3534209" y="979286"/>
                    <a:pt x="3534321" y="979286"/>
                    <a:pt x="3535337" y="979286"/>
                  </a:cubicBezTo>
                  <a:lnTo>
                    <a:pt x="3543317" y="979286"/>
                  </a:lnTo>
                  <a:cubicBezTo>
                    <a:pt x="3543317" y="979277"/>
                    <a:pt x="3543317" y="979107"/>
                    <a:pt x="3543317" y="976449"/>
                  </a:cubicBezTo>
                  <a:lnTo>
                    <a:pt x="3543317" y="956588"/>
                  </a:lnTo>
                  <a:lnTo>
                    <a:pt x="3549398" y="966315"/>
                  </a:lnTo>
                  <a:cubicBezTo>
                    <a:pt x="3549410" y="966315"/>
                    <a:pt x="3549603" y="966315"/>
                    <a:pt x="3552818" y="966315"/>
                  </a:cubicBezTo>
                  <a:lnTo>
                    <a:pt x="3576758" y="966315"/>
                  </a:lnTo>
                  <a:cubicBezTo>
                    <a:pt x="3576758" y="966303"/>
                    <a:pt x="3576758" y="966201"/>
                    <a:pt x="3576758" y="965099"/>
                  </a:cubicBezTo>
                  <a:lnTo>
                    <a:pt x="3576758" y="956588"/>
                  </a:lnTo>
                  <a:cubicBezTo>
                    <a:pt x="3576771" y="956588"/>
                    <a:pt x="3576882" y="956588"/>
                    <a:pt x="3577898" y="956588"/>
                  </a:cubicBezTo>
                  <a:lnTo>
                    <a:pt x="3585878" y="956588"/>
                  </a:lnTo>
                  <a:cubicBezTo>
                    <a:pt x="3585878" y="956601"/>
                    <a:pt x="3585878" y="956751"/>
                    <a:pt x="3585878" y="958614"/>
                  </a:cubicBezTo>
                  <a:lnTo>
                    <a:pt x="3585878" y="972801"/>
                  </a:lnTo>
                  <a:cubicBezTo>
                    <a:pt x="3585900" y="972801"/>
                    <a:pt x="3587000" y="972801"/>
                    <a:pt x="3643638" y="972801"/>
                  </a:cubicBezTo>
                  <a:cubicBezTo>
                    <a:pt x="3643638" y="972828"/>
                    <a:pt x="3643638" y="975093"/>
                    <a:pt x="3643638" y="1180331"/>
                  </a:cubicBezTo>
                  <a:cubicBezTo>
                    <a:pt x="3643653" y="1180331"/>
                    <a:pt x="3643826" y="1180331"/>
                    <a:pt x="3645918" y="1180331"/>
                  </a:cubicBezTo>
                  <a:lnTo>
                    <a:pt x="3661878" y="1180331"/>
                  </a:lnTo>
                  <a:cubicBezTo>
                    <a:pt x="3661878" y="1173846"/>
                    <a:pt x="3661878" y="1167360"/>
                    <a:pt x="3661878" y="1160876"/>
                  </a:cubicBezTo>
                  <a:cubicBezTo>
                    <a:pt x="3664919" y="1160876"/>
                    <a:pt x="3664919" y="1160876"/>
                    <a:pt x="3667959" y="1160876"/>
                  </a:cubicBezTo>
                  <a:cubicBezTo>
                    <a:pt x="3667959" y="1167360"/>
                    <a:pt x="3667959" y="1173846"/>
                    <a:pt x="3667959" y="1180331"/>
                  </a:cubicBezTo>
                  <a:cubicBezTo>
                    <a:pt x="3683159" y="1180331"/>
                    <a:pt x="3698360" y="1180331"/>
                    <a:pt x="3713559" y="1180331"/>
                  </a:cubicBezTo>
                  <a:cubicBezTo>
                    <a:pt x="3713559" y="1164117"/>
                    <a:pt x="3713559" y="1151147"/>
                    <a:pt x="3713559" y="1134933"/>
                  </a:cubicBezTo>
                  <a:cubicBezTo>
                    <a:pt x="3719640" y="1134933"/>
                    <a:pt x="3725720" y="1134933"/>
                    <a:pt x="3731799" y="1134933"/>
                  </a:cubicBezTo>
                  <a:lnTo>
                    <a:pt x="3750039" y="1131692"/>
                  </a:lnTo>
                  <a:cubicBezTo>
                    <a:pt x="3753080" y="1131692"/>
                    <a:pt x="3753080" y="1134933"/>
                    <a:pt x="3756120" y="1134933"/>
                  </a:cubicBezTo>
                  <a:lnTo>
                    <a:pt x="3771320" y="1134933"/>
                  </a:lnTo>
                  <a:cubicBezTo>
                    <a:pt x="3771320" y="1151147"/>
                    <a:pt x="3771320" y="1167360"/>
                    <a:pt x="3771320" y="1180331"/>
                  </a:cubicBezTo>
                  <a:cubicBezTo>
                    <a:pt x="3774360" y="1180331"/>
                    <a:pt x="3777401" y="1180331"/>
                    <a:pt x="3783480" y="1180331"/>
                  </a:cubicBezTo>
                  <a:cubicBezTo>
                    <a:pt x="3783480" y="1190060"/>
                    <a:pt x="3783480" y="1199787"/>
                    <a:pt x="3783480" y="1206273"/>
                  </a:cubicBezTo>
                  <a:lnTo>
                    <a:pt x="3797484" y="1207631"/>
                  </a:lnTo>
                  <a:lnTo>
                    <a:pt x="3816921" y="1207631"/>
                  </a:lnTo>
                  <a:cubicBezTo>
                    <a:pt x="3816921" y="1198917"/>
                    <a:pt x="3816921" y="1192659"/>
                    <a:pt x="3816921" y="1183574"/>
                  </a:cubicBezTo>
                  <a:lnTo>
                    <a:pt x="3918855" y="1183574"/>
                  </a:lnTo>
                  <a:lnTo>
                    <a:pt x="3918855" y="1055694"/>
                  </a:lnTo>
                  <a:lnTo>
                    <a:pt x="4026867" y="1055694"/>
                  </a:lnTo>
                  <a:lnTo>
                    <a:pt x="4026867" y="1173846"/>
                  </a:lnTo>
                  <a:cubicBezTo>
                    <a:pt x="4027820" y="1173846"/>
                    <a:pt x="4028772" y="1173846"/>
                    <a:pt x="4029723" y="1173846"/>
                  </a:cubicBezTo>
                  <a:lnTo>
                    <a:pt x="4031586" y="1207631"/>
                  </a:lnTo>
                  <a:lnTo>
                    <a:pt x="4046100" y="1207631"/>
                  </a:lnTo>
                  <a:cubicBezTo>
                    <a:pt x="4046904" y="1196810"/>
                    <a:pt x="4047963" y="1185329"/>
                    <a:pt x="4047963" y="1173846"/>
                  </a:cubicBezTo>
                  <a:cubicBezTo>
                    <a:pt x="4051004" y="1173846"/>
                    <a:pt x="4054044" y="1173846"/>
                    <a:pt x="4057083" y="1173846"/>
                  </a:cubicBezTo>
                  <a:lnTo>
                    <a:pt x="4058946" y="1207631"/>
                  </a:lnTo>
                  <a:lnTo>
                    <a:pt x="4134879" y="1207631"/>
                  </a:lnTo>
                  <a:lnTo>
                    <a:pt x="4134879" y="963089"/>
                  </a:lnTo>
                  <a:lnTo>
                    <a:pt x="4430870" y="963089"/>
                  </a:lnTo>
                  <a:lnTo>
                    <a:pt x="4430870" y="1207631"/>
                  </a:lnTo>
                  <a:lnTo>
                    <a:pt x="4458915" y="1207631"/>
                  </a:lnTo>
                  <a:lnTo>
                    <a:pt x="4458915" y="1083591"/>
                  </a:lnTo>
                  <a:lnTo>
                    <a:pt x="4601595" y="1083591"/>
                  </a:lnTo>
                  <a:cubicBezTo>
                    <a:pt x="4607707" y="924560"/>
                    <a:pt x="4612775" y="766349"/>
                    <a:pt x="4619491" y="606380"/>
                  </a:cubicBezTo>
                  <a:cubicBezTo>
                    <a:pt x="4604291" y="606380"/>
                    <a:pt x="4567811" y="586923"/>
                    <a:pt x="4601251" y="573953"/>
                  </a:cubicBezTo>
                  <a:cubicBezTo>
                    <a:pt x="4598209" y="570710"/>
                    <a:pt x="4595171" y="567467"/>
                    <a:pt x="4592131" y="567467"/>
                  </a:cubicBezTo>
                  <a:cubicBezTo>
                    <a:pt x="4592131" y="548012"/>
                    <a:pt x="4589089" y="544769"/>
                    <a:pt x="4604291" y="531798"/>
                  </a:cubicBezTo>
                  <a:cubicBezTo>
                    <a:pt x="4604291" y="525312"/>
                    <a:pt x="4604291" y="515585"/>
                    <a:pt x="4604291" y="505857"/>
                  </a:cubicBezTo>
                  <a:cubicBezTo>
                    <a:pt x="4610371" y="505857"/>
                    <a:pt x="4616451" y="505857"/>
                    <a:pt x="4625571" y="505857"/>
                  </a:cubicBezTo>
                  <a:cubicBezTo>
                    <a:pt x="4625571" y="492885"/>
                    <a:pt x="4625571" y="483158"/>
                    <a:pt x="4625571" y="473430"/>
                  </a:cubicBezTo>
                  <a:cubicBezTo>
                    <a:pt x="4625571" y="470187"/>
                    <a:pt x="4628611" y="470187"/>
                    <a:pt x="4628611" y="466944"/>
                  </a:cubicBezTo>
                  <a:cubicBezTo>
                    <a:pt x="4628611" y="428033"/>
                    <a:pt x="4628611" y="389121"/>
                    <a:pt x="4628611" y="350208"/>
                  </a:cubicBezTo>
                  <a:cubicBezTo>
                    <a:pt x="4628611" y="346965"/>
                    <a:pt x="4625571" y="343724"/>
                    <a:pt x="4625571" y="340481"/>
                  </a:cubicBezTo>
                  <a:cubicBezTo>
                    <a:pt x="4628611" y="337238"/>
                    <a:pt x="4631651" y="333995"/>
                    <a:pt x="4634691" y="330752"/>
                  </a:cubicBezTo>
                  <a:cubicBezTo>
                    <a:pt x="4634691" y="301568"/>
                    <a:pt x="4634691" y="272384"/>
                    <a:pt x="4634691" y="243200"/>
                  </a:cubicBezTo>
                  <a:cubicBezTo>
                    <a:pt x="4634691" y="239958"/>
                    <a:pt x="4634691" y="239958"/>
                    <a:pt x="4637731" y="236715"/>
                  </a:cubicBezTo>
                  <a:cubicBezTo>
                    <a:pt x="4637731" y="210774"/>
                    <a:pt x="4637731" y="181590"/>
                    <a:pt x="4637731" y="152406"/>
                  </a:cubicBezTo>
                  <a:cubicBezTo>
                    <a:pt x="4640771" y="139436"/>
                    <a:pt x="4640771" y="132950"/>
                    <a:pt x="4640771" y="123222"/>
                  </a:cubicBezTo>
                  <a:cubicBezTo>
                    <a:pt x="4646851" y="132950"/>
                    <a:pt x="4646851" y="139436"/>
                    <a:pt x="4646851" y="149163"/>
                  </a:cubicBezTo>
                  <a:cubicBezTo>
                    <a:pt x="4649891" y="181590"/>
                    <a:pt x="4649891" y="210774"/>
                    <a:pt x="4649891" y="236715"/>
                  </a:cubicBezTo>
                  <a:cubicBezTo>
                    <a:pt x="4652931" y="272384"/>
                    <a:pt x="4652931" y="301568"/>
                    <a:pt x="4652931" y="330752"/>
                  </a:cubicBezTo>
                  <a:cubicBezTo>
                    <a:pt x="4655971" y="333995"/>
                    <a:pt x="4659011" y="337238"/>
                    <a:pt x="4662051" y="340481"/>
                  </a:cubicBezTo>
                  <a:cubicBezTo>
                    <a:pt x="4662051" y="343724"/>
                    <a:pt x="4659011" y="346965"/>
                    <a:pt x="4659011" y="350208"/>
                  </a:cubicBezTo>
                  <a:cubicBezTo>
                    <a:pt x="4659011" y="389121"/>
                    <a:pt x="4659011" y="428033"/>
                    <a:pt x="4659011" y="466944"/>
                  </a:cubicBezTo>
                  <a:cubicBezTo>
                    <a:pt x="4659011" y="470187"/>
                    <a:pt x="4662051" y="470187"/>
                    <a:pt x="4662051" y="473430"/>
                  </a:cubicBezTo>
                  <a:cubicBezTo>
                    <a:pt x="4662051" y="483158"/>
                    <a:pt x="4662051" y="492885"/>
                    <a:pt x="4662051" y="505857"/>
                  </a:cubicBezTo>
                  <a:cubicBezTo>
                    <a:pt x="4668131" y="505857"/>
                    <a:pt x="4677251" y="505857"/>
                    <a:pt x="4683331" y="505857"/>
                  </a:cubicBezTo>
                  <a:cubicBezTo>
                    <a:pt x="4683331" y="515585"/>
                    <a:pt x="4683331" y="525312"/>
                    <a:pt x="4683331" y="531798"/>
                  </a:cubicBezTo>
                  <a:cubicBezTo>
                    <a:pt x="4695493" y="544769"/>
                    <a:pt x="4695493" y="544769"/>
                    <a:pt x="4695493" y="567467"/>
                  </a:cubicBezTo>
                  <a:cubicBezTo>
                    <a:pt x="4692451" y="567467"/>
                    <a:pt x="4689411" y="570710"/>
                    <a:pt x="4686373" y="573953"/>
                  </a:cubicBezTo>
                  <a:cubicBezTo>
                    <a:pt x="4716771" y="590166"/>
                    <a:pt x="4680291" y="603137"/>
                    <a:pt x="4668131" y="606380"/>
                  </a:cubicBezTo>
                  <a:cubicBezTo>
                    <a:pt x="4671171" y="732843"/>
                    <a:pt x="4677251" y="859307"/>
                    <a:pt x="4680291" y="985772"/>
                  </a:cubicBezTo>
                  <a:cubicBezTo>
                    <a:pt x="4713733" y="985772"/>
                    <a:pt x="4747171" y="985772"/>
                    <a:pt x="4777573" y="985772"/>
                  </a:cubicBezTo>
                  <a:cubicBezTo>
                    <a:pt x="4777573" y="1024683"/>
                    <a:pt x="4777573" y="1063595"/>
                    <a:pt x="4777573" y="1099265"/>
                  </a:cubicBezTo>
                  <a:cubicBezTo>
                    <a:pt x="4783653" y="1099265"/>
                    <a:pt x="4786693" y="1099265"/>
                    <a:pt x="4789733" y="1099265"/>
                  </a:cubicBezTo>
                  <a:cubicBezTo>
                    <a:pt x="4789733" y="1096022"/>
                    <a:pt x="4792773" y="1092779"/>
                    <a:pt x="4792773" y="1089537"/>
                  </a:cubicBezTo>
                  <a:cubicBezTo>
                    <a:pt x="4795813" y="1089537"/>
                    <a:pt x="4798853" y="1089537"/>
                    <a:pt x="4801893" y="1089537"/>
                  </a:cubicBezTo>
                  <a:cubicBezTo>
                    <a:pt x="4801893" y="1092779"/>
                    <a:pt x="4801893" y="1096022"/>
                    <a:pt x="4804935" y="1102508"/>
                  </a:cubicBezTo>
                  <a:cubicBezTo>
                    <a:pt x="4811013" y="1102508"/>
                    <a:pt x="4817093" y="1102508"/>
                    <a:pt x="4823175" y="1102508"/>
                  </a:cubicBezTo>
                  <a:cubicBezTo>
                    <a:pt x="4823175" y="1099265"/>
                    <a:pt x="4823175" y="1096022"/>
                    <a:pt x="4823175" y="1092779"/>
                  </a:cubicBezTo>
                  <a:cubicBezTo>
                    <a:pt x="4835333" y="1092779"/>
                    <a:pt x="4844453" y="1092779"/>
                    <a:pt x="4856613" y="1092779"/>
                  </a:cubicBezTo>
                  <a:cubicBezTo>
                    <a:pt x="4856613" y="1096022"/>
                    <a:pt x="4856613" y="1099265"/>
                    <a:pt x="4856613" y="1102508"/>
                  </a:cubicBezTo>
                  <a:cubicBezTo>
                    <a:pt x="4865733" y="1102508"/>
                    <a:pt x="4877895" y="1102508"/>
                    <a:pt x="4887015" y="1102508"/>
                  </a:cubicBezTo>
                  <a:cubicBezTo>
                    <a:pt x="4887015" y="1125206"/>
                    <a:pt x="4887015" y="1147905"/>
                    <a:pt x="4887015" y="1170603"/>
                  </a:cubicBezTo>
                  <a:cubicBezTo>
                    <a:pt x="4893095" y="1170603"/>
                    <a:pt x="4902215" y="1170603"/>
                    <a:pt x="4908295" y="1170603"/>
                  </a:cubicBezTo>
                  <a:cubicBezTo>
                    <a:pt x="4908295" y="1164117"/>
                    <a:pt x="4908295" y="1157633"/>
                    <a:pt x="4908295" y="1151147"/>
                  </a:cubicBezTo>
                  <a:cubicBezTo>
                    <a:pt x="4917415" y="1151147"/>
                    <a:pt x="4926535" y="1151147"/>
                    <a:pt x="4932615" y="1151147"/>
                  </a:cubicBezTo>
                  <a:cubicBezTo>
                    <a:pt x="4932615" y="1060353"/>
                    <a:pt x="4932615" y="972801"/>
                    <a:pt x="4932615" y="882006"/>
                  </a:cubicBezTo>
                  <a:cubicBezTo>
                    <a:pt x="4935655" y="878763"/>
                    <a:pt x="4938695" y="875520"/>
                    <a:pt x="4941735" y="872277"/>
                  </a:cubicBezTo>
                  <a:cubicBezTo>
                    <a:pt x="4978215" y="872277"/>
                    <a:pt x="5014695" y="872277"/>
                    <a:pt x="5051177" y="872277"/>
                  </a:cubicBezTo>
                  <a:lnTo>
                    <a:pt x="5051177" y="885249"/>
                  </a:lnTo>
                  <a:lnTo>
                    <a:pt x="5066377" y="885249"/>
                  </a:lnTo>
                  <a:cubicBezTo>
                    <a:pt x="5066377" y="943617"/>
                    <a:pt x="5066377" y="1001985"/>
                    <a:pt x="5066377" y="1057110"/>
                  </a:cubicBezTo>
                  <a:cubicBezTo>
                    <a:pt x="5078537" y="1057110"/>
                    <a:pt x="5087657" y="1057110"/>
                    <a:pt x="5099817" y="1057110"/>
                  </a:cubicBezTo>
                  <a:cubicBezTo>
                    <a:pt x="5099817" y="1024683"/>
                    <a:pt x="5099817" y="992256"/>
                    <a:pt x="5099817" y="956588"/>
                  </a:cubicBezTo>
                  <a:cubicBezTo>
                    <a:pt x="5111977" y="956588"/>
                    <a:pt x="5127177" y="956588"/>
                    <a:pt x="5139339" y="956588"/>
                  </a:cubicBezTo>
                  <a:cubicBezTo>
                    <a:pt x="5142377" y="956588"/>
                    <a:pt x="5142377" y="953345"/>
                    <a:pt x="5145417" y="950102"/>
                  </a:cubicBezTo>
                  <a:lnTo>
                    <a:pt x="5157579" y="950102"/>
                  </a:lnTo>
                  <a:cubicBezTo>
                    <a:pt x="5160617" y="953345"/>
                    <a:pt x="5160617" y="956588"/>
                    <a:pt x="5163657" y="956588"/>
                  </a:cubicBezTo>
                  <a:cubicBezTo>
                    <a:pt x="5172777" y="956588"/>
                    <a:pt x="5184939" y="956588"/>
                    <a:pt x="5197099" y="956588"/>
                  </a:cubicBezTo>
                  <a:cubicBezTo>
                    <a:pt x="5197099" y="898220"/>
                    <a:pt x="5197099" y="839852"/>
                    <a:pt x="5197099" y="781484"/>
                  </a:cubicBezTo>
                  <a:cubicBezTo>
                    <a:pt x="5197119" y="781479"/>
                    <a:pt x="5198419" y="781233"/>
                    <a:pt x="5282219" y="765270"/>
                  </a:cubicBezTo>
                  <a:cubicBezTo>
                    <a:pt x="5282219" y="765281"/>
                    <a:pt x="5282219" y="765392"/>
                    <a:pt x="5282219" y="766892"/>
                  </a:cubicBezTo>
                  <a:lnTo>
                    <a:pt x="5282219" y="778241"/>
                  </a:lnTo>
                  <a:cubicBezTo>
                    <a:pt x="5282245" y="778241"/>
                    <a:pt x="5283211" y="778241"/>
                    <a:pt x="5321739" y="778241"/>
                  </a:cubicBezTo>
                  <a:cubicBezTo>
                    <a:pt x="5321739" y="778274"/>
                    <a:pt x="5321739" y="781830"/>
                    <a:pt x="5321739" y="1160876"/>
                  </a:cubicBezTo>
                  <a:cubicBezTo>
                    <a:pt x="5330859" y="1160876"/>
                    <a:pt x="5343019" y="1160876"/>
                    <a:pt x="5355181" y="1160876"/>
                  </a:cubicBezTo>
                  <a:cubicBezTo>
                    <a:pt x="5355181" y="1157633"/>
                    <a:pt x="5355181" y="1157633"/>
                    <a:pt x="5355181" y="1154390"/>
                  </a:cubicBezTo>
                  <a:cubicBezTo>
                    <a:pt x="5361259" y="1154390"/>
                    <a:pt x="5367339" y="1154390"/>
                    <a:pt x="5373421" y="1154390"/>
                  </a:cubicBezTo>
                  <a:cubicBezTo>
                    <a:pt x="5373421" y="1157633"/>
                    <a:pt x="5373421" y="1157633"/>
                    <a:pt x="5373421" y="1160876"/>
                  </a:cubicBezTo>
                  <a:cubicBezTo>
                    <a:pt x="5385581" y="1160876"/>
                    <a:pt x="5397739" y="1160876"/>
                    <a:pt x="5409901" y="1160876"/>
                  </a:cubicBezTo>
                  <a:cubicBezTo>
                    <a:pt x="5409901" y="1154390"/>
                    <a:pt x="5409901" y="1147905"/>
                    <a:pt x="5409901" y="1141419"/>
                  </a:cubicBezTo>
                  <a:cubicBezTo>
                    <a:pt x="5425101" y="1141419"/>
                    <a:pt x="5440301" y="1141419"/>
                    <a:pt x="5452461" y="1141419"/>
                  </a:cubicBezTo>
                  <a:cubicBezTo>
                    <a:pt x="5458541" y="1134933"/>
                    <a:pt x="5464623" y="1134933"/>
                    <a:pt x="5470701" y="1134933"/>
                  </a:cubicBezTo>
                  <a:cubicBezTo>
                    <a:pt x="5479821" y="1141419"/>
                    <a:pt x="5491983" y="1141419"/>
                    <a:pt x="5501103" y="1141419"/>
                  </a:cubicBezTo>
                  <a:cubicBezTo>
                    <a:pt x="5501103" y="1131692"/>
                    <a:pt x="5501103" y="1125206"/>
                    <a:pt x="5501103" y="1115478"/>
                  </a:cubicBezTo>
                  <a:lnTo>
                    <a:pt x="5513263" y="1115478"/>
                  </a:lnTo>
                  <a:cubicBezTo>
                    <a:pt x="5513263" y="1108992"/>
                    <a:pt x="5513263" y="1102508"/>
                    <a:pt x="5513263" y="1096022"/>
                  </a:cubicBezTo>
                  <a:cubicBezTo>
                    <a:pt x="5540623" y="1096022"/>
                    <a:pt x="5571023" y="1096022"/>
                    <a:pt x="5598383" y="1096022"/>
                  </a:cubicBezTo>
                  <a:cubicBezTo>
                    <a:pt x="5598383" y="1079808"/>
                    <a:pt x="5598383" y="1066838"/>
                    <a:pt x="5598383" y="1050624"/>
                  </a:cubicBezTo>
                  <a:cubicBezTo>
                    <a:pt x="5607503" y="1050624"/>
                    <a:pt x="5616623" y="1050624"/>
                    <a:pt x="5625743" y="1050624"/>
                  </a:cubicBezTo>
                  <a:cubicBezTo>
                    <a:pt x="5625743" y="1047381"/>
                    <a:pt x="5625743" y="1044140"/>
                    <a:pt x="5625743" y="1040897"/>
                  </a:cubicBezTo>
                  <a:cubicBezTo>
                    <a:pt x="5631823" y="1040897"/>
                    <a:pt x="5637903" y="1040897"/>
                    <a:pt x="5643983" y="1040897"/>
                  </a:cubicBezTo>
                  <a:cubicBezTo>
                    <a:pt x="5643983" y="1044140"/>
                    <a:pt x="5643983" y="1047381"/>
                    <a:pt x="5643983" y="1050624"/>
                  </a:cubicBezTo>
                  <a:cubicBezTo>
                    <a:pt x="5653103" y="1050624"/>
                    <a:pt x="5659183" y="1050624"/>
                    <a:pt x="5668303" y="1050624"/>
                  </a:cubicBezTo>
                  <a:cubicBezTo>
                    <a:pt x="5668303" y="1073324"/>
                    <a:pt x="5668303" y="1099265"/>
                    <a:pt x="5668303" y="1125206"/>
                  </a:cubicBezTo>
                  <a:cubicBezTo>
                    <a:pt x="5683503" y="1125206"/>
                    <a:pt x="5701745" y="1125206"/>
                    <a:pt x="5716945" y="1125206"/>
                  </a:cubicBezTo>
                  <a:cubicBezTo>
                    <a:pt x="5716945" y="1112235"/>
                    <a:pt x="5716945" y="1099265"/>
                    <a:pt x="5716945" y="1086294"/>
                  </a:cubicBezTo>
                  <a:cubicBezTo>
                    <a:pt x="5735185" y="1086294"/>
                    <a:pt x="5756465" y="1086294"/>
                    <a:pt x="5774705" y="1086294"/>
                  </a:cubicBezTo>
                  <a:cubicBezTo>
                    <a:pt x="5774705" y="1070081"/>
                    <a:pt x="5774705" y="1057110"/>
                    <a:pt x="5774705" y="1040897"/>
                  </a:cubicBezTo>
                  <a:cubicBezTo>
                    <a:pt x="5799027" y="1040897"/>
                    <a:pt x="5823345" y="1040897"/>
                    <a:pt x="5847667" y="1040897"/>
                  </a:cubicBezTo>
                  <a:cubicBezTo>
                    <a:pt x="5847667" y="1040940"/>
                    <a:pt x="5847667" y="1043603"/>
                    <a:pt x="5847667" y="1207631"/>
                  </a:cubicBezTo>
                  <a:lnTo>
                    <a:pt x="5847667" y="1228299"/>
                  </a:lnTo>
                  <a:lnTo>
                    <a:pt x="5946479" y="1228299"/>
                  </a:lnTo>
                  <a:lnTo>
                    <a:pt x="5946479" y="1386957"/>
                  </a:lnTo>
                  <a:lnTo>
                    <a:pt x="5946479" y="1421828"/>
                  </a:lnTo>
                  <a:lnTo>
                    <a:pt x="5968919" y="1421828"/>
                  </a:lnTo>
                  <a:cubicBezTo>
                    <a:pt x="5968919" y="1421828"/>
                    <a:pt x="5968919" y="1421828"/>
                    <a:pt x="5968919" y="1420085"/>
                  </a:cubicBezTo>
                  <a:lnTo>
                    <a:pt x="5968919" y="1407881"/>
                  </a:lnTo>
                  <a:cubicBezTo>
                    <a:pt x="5968919" y="1407881"/>
                    <a:pt x="5968919" y="1407881"/>
                    <a:pt x="6035789" y="1407881"/>
                  </a:cubicBezTo>
                  <a:cubicBezTo>
                    <a:pt x="6035789" y="1407881"/>
                    <a:pt x="6035789" y="1407881"/>
                    <a:pt x="6035789" y="1439262"/>
                  </a:cubicBezTo>
                  <a:cubicBezTo>
                    <a:pt x="6035789" y="1439262"/>
                    <a:pt x="6035789" y="1439262"/>
                    <a:pt x="6039131" y="1441007"/>
                  </a:cubicBezTo>
                  <a:lnTo>
                    <a:pt x="6062537" y="1453211"/>
                  </a:lnTo>
                  <a:cubicBezTo>
                    <a:pt x="6062537" y="1453211"/>
                    <a:pt x="6062537" y="1453211"/>
                    <a:pt x="6062537" y="1498541"/>
                  </a:cubicBezTo>
                  <a:cubicBezTo>
                    <a:pt x="6062537" y="1498541"/>
                    <a:pt x="6062537" y="1498541"/>
                    <a:pt x="6064627" y="1499414"/>
                  </a:cubicBezTo>
                  <a:lnTo>
                    <a:pt x="6079255" y="1505516"/>
                  </a:lnTo>
                  <a:cubicBezTo>
                    <a:pt x="6079255" y="1505516"/>
                    <a:pt x="6079255" y="1505516"/>
                    <a:pt x="6079255" y="1503773"/>
                  </a:cubicBezTo>
                  <a:lnTo>
                    <a:pt x="6079255" y="1491567"/>
                  </a:lnTo>
                  <a:cubicBezTo>
                    <a:pt x="6079255" y="1491567"/>
                    <a:pt x="6079255" y="1491567"/>
                    <a:pt x="6080927" y="1491567"/>
                  </a:cubicBezTo>
                  <a:lnTo>
                    <a:pt x="6092629" y="1491567"/>
                  </a:lnTo>
                  <a:cubicBezTo>
                    <a:pt x="6092629" y="1491567"/>
                    <a:pt x="6092629" y="1491567"/>
                    <a:pt x="6092629" y="1490259"/>
                  </a:cubicBezTo>
                  <a:lnTo>
                    <a:pt x="6092629" y="1481106"/>
                  </a:lnTo>
                  <a:cubicBezTo>
                    <a:pt x="6092629" y="1481106"/>
                    <a:pt x="6092629" y="1481106"/>
                    <a:pt x="6090957" y="1481106"/>
                  </a:cubicBezTo>
                  <a:lnTo>
                    <a:pt x="6079255" y="1481106"/>
                  </a:lnTo>
                  <a:cubicBezTo>
                    <a:pt x="6079255" y="1481106"/>
                    <a:pt x="6079255" y="1481106"/>
                    <a:pt x="6079255" y="1479363"/>
                  </a:cubicBezTo>
                  <a:lnTo>
                    <a:pt x="6079255" y="1467159"/>
                  </a:lnTo>
                  <a:cubicBezTo>
                    <a:pt x="6079255" y="1467159"/>
                    <a:pt x="6079255" y="1467159"/>
                    <a:pt x="6080927" y="1467159"/>
                  </a:cubicBezTo>
                  <a:lnTo>
                    <a:pt x="6092629" y="1467159"/>
                  </a:lnTo>
                  <a:cubicBezTo>
                    <a:pt x="6092629" y="1467159"/>
                    <a:pt x="6092629" y="1467159"/>
                    <a:pt x="6092629" y="1465415"/>
                  </a:cubicBezTo>
                  <a:lnTo>
                    <a:pt x="6092629" y="1453211"/>
                  </a:lnTo>
                  <a:cubicBezTo>
                    <a:pt x="6092629" y="1453211"/>
                    <a:pt x="6092629" y="1453211"/>
                    <a:pt x="6090957" y="1453211"/>
                  </a:cubicBezTo>
                  <a:lnTo>
                    <a:pt x="6079255" y="1453211"/>
                  </a:lnTo>
                  <a:cubicBezTo>
                    <a:pt x="6079255" y="1453211"/>
                    <a:pt x="6079255" y="1453211"/>
                    <a:pt x="6079255" y="1451468"/>
                  </a:cubicBezTo>
                  <a:lnTo>
                    <a:pt x="6079255" y="1439262"/>
                  </a:lnTo>
                  <a:cubicBezTo>
                    <a:pt x="6079255" y="1439262"/>
                    <a:pt x="6079255" y="1439262"/>
                    <a:pt x="6080927" y="1439262"/>
                  </a:cubicBezTo>
                  <a:lnTo>
                    <a:pt x="6092629" y="1439262"/>
                  </a:lnTo>
                  <a:cubicBezTo>
                    <a:pt x="6092629" y="1439262"/>
                    <a:pt x="6092629" y="1439262"/>
                    <a:pt x="6092629" y="1437956"/>
                  </a:cubicBezTo>
                  <a:lnTo>
                    <a:pt x="6092629" y="1428803"/>
                  </a:lnTo>
                  <a:cubicBezTo>
                    <a:pt x="6092629" y="1428803"/>
                    <a:pt x="6092629" y="1428803"/>
                    <a:pt x="6090957" y="1428803"/>
                  </a:cubicBezTo>
                  <a:lnTo>
                    <a:pt x="6079255" y="1428803"/>
                  </a:lnTo>
                  <a:cubicBezTo>
                    <a:pt x="6079255" y="1428803"/>
                    <a:pt x="6079255" y="1428803"/>
                    <a:pt x="6079255" y="1427058"/>
                  </a:cubicBezTo>
                  <a:lnTo>
                    <a:pt x="6079255" y="1414854"/>
                  </a:lnTo>
                  <a:cubicBezTo>
                    <a:pt x="6079255" y="1414854"/>
                    <a:pt x="6079255" y="1414854"/>
                    <a:pt x="6080927" y="1414854"/>
                  </a:cubicBezTo>
                  <a:lnTo>
                    <a:pt x="6092629" y="1414854"/>
                  </a:lnTo>
                  <a:cubicBezTo>
                    <a:pt x="6092629" y="1414854"/>
                    <a:pt x="6092629" y="1414854"/>
                    <a:pt x="6092629" y="1413111"/>
                  </a:cubicBezTo>
                  <a:lnTo>
                    <a:pt x="6092629" y="1400906"/>
                  </a:lnTo>
                  <a:cubicBezTo>
                    <a:pt x="6092629" y="1400906"/>
                    <a:pt x="6092629" y="1400906"/>
                    <a:pt x="6090957" y="1400906"/>
                  </a:cubicBezTo>
                  <a:lnTo>
                    <a:pt x="6079255" y="1400906"/>
                  </a:lnTo>
                  <a:cubicBezTo>
                    <a:pt x="6079255" y="1400906"/>
                    <a:pt x="6079255" y="1400906"/>
                    <a:pt x="6079255" y="1399599"/>
                  </a:cubicBezTo>
                  <a:lnTo>
                    <a:pt x="6079255" y="1390445"/>
                  </a:lnTo>
                  <a:cubicBezTo>
                    <a:pt x="6079255" y="1390445"/>
                    <a:pt x="6079255" y="1390445"/>
                    <a:pt x="6080927" y="1390445"/>
                  </a:cubicBezTo>
                  <a:lnTo>
                    <a:pt x="6092629" y="1390445"/>
                  </a:lnTo>
                  <a:cubicBezTo>
                    <a:pt x="6092629" y="1390445"/>
                    <a:pt x="6092629" y="1390445"/>
                    <a:pt x="6092629" y="1388702"/>
                  </a:cubicBezTo>
                  <a:lnTo>
                    <a:pt x="6092629" y="1376498"/>
                  </a:lnTo>
                  <a:cubicBezTo>
                    <a:pt x="6092629" y="1376498"/>
                    <a:pt x="6092629" y="1376498"/>
                    <a:pt x="6090957" y="1376498"/>
                  </a:cubicBezTo>
                  <a:lnTo>
                    <a:pt x="6079255" y="1376498"/>
                  </a:lnTo>
                  <a:cubicBezTo>
                    <a:pt x="6079255" y="1376498"/>
                    <a:pt x="6079255" y="1376498"/>
                    <a:pt x="6079255" y="1374755"/>
                  </a:cubicBezTo>
                  <a:lnTo>
                    <a:pt x="6079255" y="1362549"/>
                  </a:lnTo>
                  <a:cubicBezTo>
                    <a:pt x="6079255" y="1362549"/>
                    <a:pt x="6079255" y="1362549"/>
                    <a:pt x="6080927" y="1362549"/>
                  </a:cubicBezTo>
                  <a:lnTo>
                    <a:pt x="6092629" y="1362549"/>
                  </a:lnTo>
                  <a:cubicBezTo>
                    <a:pt x="6092629" y="1362549"/>
                    <a:pt x="6092629" y="1362549"/>
                    <a:pt x="6092629" y="1360806"/>
                  </a:cubicBezTo>
                  <a:lnTo>
                    <a:pt x="6092629" y="1348602"/>
                  </a:lnTo>
                  <a:cubicBezTo>
                    <a:pt x="6092629" y="1348602"/>
                    <a:pt x="6092629" y="1348602"/>
                    <a:pt x="6090957" y="1348602"/>
                  </a:cubicBezTo>
                  <a:lnTo>
                    <a:pt x="6079255" y="1348602"/>
                  </a:lnTo>
                  <a:cubicBezTo>
                    <a:pt x="6079255" y="1348602"/>
                    <a:pt x="6079255" y="1348602"/>
                    <a:pt x="6079255" y="1347294"/>
                  </a:cubicBezTo>
                  <a:lnTo>
                    <a:pt x="6079255" y="1338141"/>
                  </a:lnTo>
                  <a:cubicBezTo>
                    <a:pt x="6079255" y="1338141"/>
                    <a:pt x="6079255" y="1338141"/>
                    <a:pt x="6080927" y="1338141"/>
                  </a:cubicBezTo>
                  <a:lnTo>
                    <a:pt x="6092629" y="1338141"/>
                  </a:lnTo>
                  <a:cubicBezTo>
                    <a:pt x="6092629" y="1338141"/>
                    <a:pt x="6092629" y="1338141"/>
                    <a:pt x="6092629" y="1336397"/>
                  </a:cubicBezTo>
                  <a:lnTo>
                    <a:pt x="6092629" y="1324193"/>
                  </a:lnTo>
                  <a:cubicBezTo>
                    <a:pt x="6092629" y="1324193"/>
                    <a:pt x="6092629" y="1324193"/>
                    <a:pt x="6090957" y="1324193"/>
                  </a:cubicBezTo>
                  <a:lnTo>
                    <a:pt x="6079255" y="1324193"/>
                  </a:lnTo>
                  <a:cubicBezTo>
                    <a:pt x="6079255" y="1324193"/>
                    <a:pt x="6079255" y="1324193"/>
                    <a:pt x="6079255" y="1322450"/>
                  </a:cubicBezTo>
                  <a:lnTo>
                    <a:pt x="6079255" y="1310244"/>
                  </a:lnTo>
                  <a:cubicBezTo>
                    <a:pt x="6079255" y="1310244"/>
                    <a:pt x="6079255" y="1310244"/>
                    <a:pt x="6080927" y="1310244"/>
                  </a:cubicBezTo>
                  <a:lnTo>
                    <a:pt x="6092629" y="1310244"/>
                  </a:lnTo>
                  <a:cubicBezTo>
                    <a:pt x="6092629" y="1310244"/>
                    <a:pt x="6092629" y="1310244"/>
                    <a:pt x="6092629" y="1308938"/>
                  </a:cubicBezTo>
                  <a:lnTo>
                    <a:pt x="6092629" y="1299785"/>
                  </a:lnTo>
                  <a:cubicBezTo>
                    <a:pt x="6092629" y="1299785"/>
                    <a:pt x="6092629" y="1299785"/>
                    <a:pt x="6090957" y="1299785"/>
                  </a:cubicBezTo>
                  <a:lnTo>
                    <a:pt x="6079255" y="1299785"/>
                  </a:lnTo>
                  <a:cubicBezTo>
                    <a:pt x="6079255" y="1299785"/>
                    <a:pt x="6079255" y="1299785"/>
                    <a:pt x="6079255" y="1298040"/>
                  </a:cubicBezTo>
                  <a:lnTo>
                    <a:pt x="6079255" y="1285836"/>
                  </a:lnTo>
                  <a:cubicBezTo>
                    <a:pt x="6079255" y="1285836"/>
                    <a:pt x="6079255" y="1285836"/>
                    <a:pt x="6080927" y="1285836"/>
                  </a:cubicBezTo>
                  <a:lnTo>
                    <a:pt x="6092629" y="1285836"/>
                  </a:lnTo>
                  <a:cubicBezTo>
                    <a:pt x="6092629" y="1285836"/>
                    <a:pt x="6092629" y="1285836"/>
                    <a:pt x="6092629" y="1284093"/>
                  </a:cubicBezTo>
                  <a:lnTo>
                    <a:pt x="6092629" y="1271888"/>
                  </a:lnTo>
                  <a:cubicBezTo>
                    <a:pt x="6092629" y="1271888"/>
                    <a:pt x="6092629" y="1271888"/>
                    <a:pt x="6090957" y="1271888"/>
                  </a:cubicBezTo>
                  <a:lnTo>
                    <a:pt x="6079255" y="1271888"/>
                  </a:lnTo>
                  <a:cubicBezTo>
                    <a:pt x="6079255" y="1271888"/>
                    <a:pt x="6079255" y="1271888"/>
                    <a:pt x="6079255" y="1270145"/>
                  </a:cubicBezTo>
                  <a:lnTo>
                    <a:pt x="6079255" y="1257941"/>
                  </a:lnTo>
                  <a:cubicBezTo>
                    <a:pt x="6079255" y="1257941"/>
                    <a:pt x="6079255" y="1257941"/>
                    <a:pt x="6080927" y="1257941"/>
                  </a:cubicBezTo>
                  <a:lnTo>
                    <a:pt x="6092629" y="1257941"/>
                  </a:lnTo>
                  <a:cubicBezTo>
                    <a:pt x="6092629" y="1257941"/>
                    <a:pt x="6092629" y="1257941"/>
                    <a:pt x="6092629" y="1256633"/>
                  </a:cubicBezTo>
                  <a:lnTo>
                    <a:pt x="6092629" y="1247480"/>
                  </a:lnTo>
                  <a:cubicBezTo>
                    <a:pt x="6092629" y="1247480"/>
                    <a:pt x="6092629" y="1247480"/>
                    <a:pt x="6090957" y="1247480"/>
                  </a:cubicBezTo>
                  <a:lnTo>
                    <a:pt x="6079255" y="1247480"/>
                  </a:lnTo>
                  <a:cubicBezTo>
                    <a:pt x="6079255" y="1247480"/>
                    <a:pt x="6079255" y="1247480"/>
                    <a:pt x="6079255" y="1245737"/>
                  </a:cubicBezTo>
                  <a:lnTo>
                    <a:pt x="6079255" y="1233531"/>
                  </a:lnTo>
                  <a:cubicBezTo>
                    <a:pt x="6079255" y="1233531"/>
                    <a:pt x="6079255" y="1233531"/>
                    <a:pt x="6080927" y="1233531"/>
                  </a:cubicBezTo>
                  <a:lnTo>
                    <a:pt x="6092629" y="1233531"/>
                  </a:lnTo>
                  <a:cubicBezTo>
                    <a:pt x="6092629" y="1233531"/>
                    <a:pt x="6092629" y="1233531"/>
                    <a:pt x="6092629" y="1231788"/>
                  </a:cubicBezTo>
                  <a:lnTo>
                    <a:pt x="6092629" y="1219584"/>
                  </a:lnTo>
                  <a:cubicBezTo>
                    <a:pt x="6092629" y="1219584"/>
                    <a:pt x="6092629" y="1219584"/>
                    <a:pt x="6090957" y="1219584"/>
                  </a:cubicBezTo>
                  <a:lnTo>
                    <a:pt x="6079255" y="1219584"/>
                  </a:lnTo>
                  <a:cubicBezTo>
                    <a:pt x="6079255" y="1219584"/>
                    <a:pt x="6079255" y="1219584"/>
                    <a:pt x="6079255" y="1217840"/>
                  </a:cubicBezTo>
                  <a:lnTo>
                    <a:pt x="6079255" y="1205636"/>
                  </a:lnTo>
                  <a:cubicBezTo>
                    <a:pt x="6079255" y="1205636"/>
                    <a:pt x="6079255" y="1205636"/>
                    <a:pt x="6080927" y="1205636"/>
                  </a:cubicBezTo>
                  <a:lnTo>
                    <a:pt x="6092629" y="1205636"/>
                  </a:lnTo>
                  <a:cubicBezTo>
                    <a:pt x="6092629" y="1205636"/>
                    <a:pt x="6092629" y="1205636"/>
                    <a:pt x="6092629" y="1204328"/>
                  </a:cubicBezTo>
                  <a:lnTo>
                    <a:pt x="6092629" y="1195175"/>
                  </a:lnTo>
                  <a:cubicBezTo>
                    <a:pt x="6092629" y="1195175"/>
                    <a:pt x="6092629" y="1195175"/>
                    <a:pt x="6090957" y="1195175"/>
                  </a:cubicBezTo>
                  <a:lnTo>
                    <a:pt x="6079255" y="1195175"/>
                  </a:lnTo>
                  <a:cubicBezTo>
                    <a:pt x="6079255" y="1195175"/>
                    <a:pt x="6079255" y="1195175"/>
                    <a:pt x="6079255" y="1193432"/>
                  </a:cubicBezTo>
                  <a:lnTo>
                    <a:pt x="6079255" y="1181226"/>
                  </a:lnTo>
                  <a:cubicBezTo>
                    <a:pt x="6079255" y="1181226"/>
                    <a:pt x="6079255" y="1181226"/>
                    <a:pt x="6080927" y="1181226"/>
                  </a:cubicBezTo>
                  <a:lnTo>
                    <a:pt x="6092629" y="1181226"/>
                  </a:lnTo>
                  <a:cubicBezTo>
                    <a:pt x="6092629" y="1181226"/>
                    <a:pt x="6092629" y="1181226"/>
                    <a:pt x="6090957" y="1178612"/>
                  </a:cubicBezTo>
                  <a:lnTo>
                    <a:pt x="6079255" y="1160306"/>
                  </a:lnTo>
                  <a:cubicBezTo>
                    <a:pt x="6079255" y="1160306"/>
                    <a:pt x="6079255" y="1160306"/>
                    <a:pt x="6079255" y="1104513"/>
                  </a:cubicBezTo>
                  <a:cubicBezTo>
                    <a:pt x="6079255" y="1104513"/>
                    <a:pt x="6079255" y="1104513"/>
                    <a:pt x="6303271" y="1104513"/>
                  </a:cubicBezTo>
                  <a:cubicBezTo>
                    <a:pt x="6303271" y="1104513"/>
                    <a:pt x="6303271" y="1104513"/>
                    <a:pt x="6323331" y="1135896"/>
                  </a:cubicBezTo>
                  <a:cubicBezTo>
                    <a:pt x="6323331" y="1135896"/>
                    <a:pt x="6323331" y="1135896"/>
                    <a:pt x="6323331" y="1205636"/>
                  </a:cubicBezTo>
                  <a:cubicBezTo>
                    <a:pt x="6323331" y="1205636"/>
                    <a:pt x="6323331" y="1205636"/>
                    <a:pt x="6321659" y="1205636"/>
                  </a:cubicBezTo>
                  <a:lnTo>
                    <a:pt x="6309957" y="1205636"/>
                  </a:lnTo>
                  <a:cubicBezTo>
                    <a:pt x="6309957" y="1205636"/>
                    <a:pt x="6309957" y="1205636"/>
                    <a:pt x="6309957" y="1207379"/>
                  </a:cubicBezTo>
                  <a:lnTo>
                    <a:pt x="6309957" y="1219584"/>
                  </a:lnTo>
                  <a:cubicBezTo>
                    <a:pt x="6309957" y="1219584"/>
                    <a:pt x="6309957" y="1219584"/>
                    <a:pt x="6311629" y="1219584"/>
                  </a:cubicBezTo>
                  <a:lnTo>
                    <a:pt x="6323331" y="1219584"/>
                  </a:lnTo>
                  <a:cubicBezTo>
                    <a:pt x="6323331" y="1219584"/>
                    <a:pt x="6323331" y="1219584"/>
                    <a:pt x="6323331" y="1221327"/>
                  </a:cubicBezTo>
                  <a:lnTo>
                    <a:pt x="6323331" y="1233531"/>
                  </a:lnTo>
                  <a:cubicBezTo>
                    <a:pt x="6323331" y="1233531"/>
                    <a:pt x="6323331" y="1233531"/>
                    <a:pt x="6321659" y="1233531"/>
                  </a:cubicBezTo>
                  <a:lnTo>
                    <a:pt x="6309957" y="1233531"/>
                  </a:lnTo>
                  <a:cubicBezTo>
                    <a:pt x="6309957" y="1233531"/>
                    <a:pt x="6309957" y="1233531"/>
                    <a:pt x="6309957" y="1235274"/>
                  </a:cubicBezTo>
                  <a:lnTo>
                    <a:pt x="6309957" y="1247480"/>
                  </a:lnTo>
                  <a:cubicBezTo>
                    <a:pt x="6309957" y="1247480"/>
                    <a:pt x="6309957" y="1247480"/>
                    <a:pt x="6311629" y="1247480"/>
                  </a:cubicBezTo>
                  <a:lnTo>
                    <a:pt x="6323331" y="1247480"/>
                  </a:lnTo>
                  <a:cubicBezTo>
                    <a:pt x="6323331" y="1247480"/>
                    <a:pt x="6323331" y="1247480"/>
                    <a:pt x="6323331" y="1248788"/>
                  </a:cubicBezTo>
                  <a:lnTo>
                    <a:pt x="6323331" y="1257941"/>
                  </a:lnTo>
                  <a:cubicBezTo>
                    <a:pt x="6323331" y="1257941"/>
                    <a:pt x="6323331" y="1257941"/>
                    <a:pt x="6321659" y="1257941"/>
                  </a:cubicBezTo>
                  <a:lnTo>
                    <a:pt x="6309957" y="1257941"/>
                  </a:lnTo>
                  <a:cubicBezTo>
                    <a:pt x="6309957" y="1257941"/>
                    <a:pt x="6309957" y="1257941"/>
                    <a:pt x="6309957" y="1259684"/>
                  </a:cubicBezTo>
                  <a:lnTo>
                    <a:pt x="6309957" y="1271888"/>
                  </a:lnTo>
                  <a:cubicBezTo>
                    <a:pt x="6309957" y="1271888"/>
                    <a:pt x="6309957" y="1271888"/>
                    <a:pt x="6311629" y="1271888"/>
                  </a:cubicBezTo>
                  <a:lnTo>
                    <a:pt x="6323331" y="1271888"/>
                  </a:lnTo>
                  <a:cubicBezTo>
                    <a:pt x="6323331" y="1271888"/>
                    <a:pt x="6323331" y="1271888"/>
                    <a:pt x="6323331" y="1273632"/>
                  </a:cubicBezTo>
                  <a:lnTo>
                    <a:pt x="6323331" y="1285836"/>
                  </a:lnTo>
                  <a:cubicBezTo>
                    <a:pt x="6323331" y="1285836"/>
                    <a:pt x="6323331" y="1285836"/>
                    <a:pt x="6321659" y="1285836"/>
                  </a:cubicBezTo>
                  <a:lnTo>
                    <a:pt x="6309957" y="1285836"/>
                  </a:lnTo>
                  <a:cubicBezTo>
                    <a:pt x="6309957" y="1285836"/>
                    <a:pt x="6309957" y="1285836"/>
                    <a:pt x="6309957" y="1287579"/>
                  </a:cubicBezTo>
                  <a:lnTo>
                    <a:pt x="6309957" y="1299785"/>
                  </a:lnTo>
                  <a:cubicBezTo>
                    <a:pt x="6309957" y="1299785"/>
                    <a:pt x="6309957" y="1299785"/>
                    <a:pt x="6311629" y="1299785"/>
                  </a:cubicBezTo>
                  <a:lnTo>
                    <a:pt x="6323331" y="1299785"/>
                  </a:lnTo>
                  <a:cubicBezTo>
                    <a:pt x="6323331" y="1299785"/>
                    <a:pt x="6323331" y="1299785"/>
                    <a:pt x="6323331" y="1301091"/>
                  </a:cubicBezTo>
                  <a:lnTo>
                    <a:pt x="6323331" y="1310244"/>
                  </a:lnTo>
                  <a:cubicBezTo>
                    <a:pt x="6323331" y="1310244"/>
                    <a:pt x="6323331" y="1310244"/>
                    <a:pt x="6321659" y="1310244"/>
                  </a:cubicBezTo>
                  <a:lnTo>
                    <a:pt x="6309957" y="1310244"/>
                  </a:lnTo>
                  <a:cubicBezTo>
                    <a:pt x="6309957" y="1310244"/>
                    <a:pt x="6309957" y="1310244"/>
                    <a:pt x="6309957" y="1311989"/>
                  </a:cubicBezTo>
                  <a:lnTo>
                    <a:pt x="6309957" y="1324193"/>
                  </a:lnTo>
                  <a:cubicBezTo>
                    <a:pt x="6309957" y="1324193"/>
                    <a:pt x="6309957" y="1324193"/>
                    <a:pt x="6311629" y="1324193"/>
                  </a:cubicBezTo>
                  <a:lnTo>
                    <a:pt x="6323331" y="1324193"/>
                  </a:lnTo>
                  <a:cubicBezTo>
                    <a:pt x="6323331" y="1324193"/>
                    <a:pt x="6323331" y="1324193"/>
                    <a:pt x="6323331" y="1325936"/>
                  </a:cubicBezTo>
                  <a:lnTo>
                    <a:pt x="6323331" y="1338141"/>
                  </a:lnTo>
                  <a:cubicBezTo>
                    <a:pt x="6323331" y="1338141"/>
                    <a:pt x="6323331" y="1338141"/>
                    <a:pt x="6321659" y="1338141"/>
                  </a:cubicBezTo>
                  <a:lnTo>
                    <a:pt x="6309957" y="1338141"/>
                  </a:lnTo>
                  <a:cubicBezTo>
                    <a:pt x="6309957" y="1338141"/>
                    <a:pt x="6309957" y="1338141"/>
                    <a:pt x="6309957" y="1339448"/>
                  </a:cubicBezTo>
                  <a:lnTo>
                    <a:pt x="6309957" y="1348602"/>
                  </a:lnTo>
                  <a:cubicBezTo>
                    <a:pt x="6309957" y="1348602"/>
                    <a:pt x="6309957" y="1348602"/>
                    <a:pt x="6311629" y="1348602"/>
                  </a:cubicBezTo>
                  <a:lnTo>
                    <a:pt x="6323331" y="1348602"/>
                  </a:lnTo>
                  <a:cubicBezTo>
                    <a:pt x="6323331" y="1348602"/>
                    <a:pt x="6323331" y="1348602"/>
                    <a:pt x="6323331" y="1350345"/>
                  </a:cubicBezTo>
                  <a:lnTo>
                    <a:pt x="6323331" y="1362549"/>
                  </a:lnTo>
                  <a:cubicBezTo>
                    <a:pt x="6323331" y="1362549"/>
                    <a:pt x="6323331" y="1362549"/>
                    <a:pt x="6321659" y="1362549"/>
                  </a:cubicBezTo>
                  <a:lnTo>
                    <a:pt x="6309957" y="1362549"/>
                  </a:lnTo>
                  <a:cubicBezTo>
                    <a:pt x="6309957" y="1362549"/>
                    <a:pt x="6309957" y="1362549"/>
                    <a:pt x="6309957" y="1364292"/>
                  </a:cubicBezTo>
                  <a:lnTo>
                    <a:pt x="6309957" y="1376498"/>
                  </a:lnTo>
                  <a:cubicBezTo>
                    <a:pt x="6309957" y="1376498"/>
                    <a:pt x="6309957" y="1376498"/>
                    <a:pt x="6311629" y="1376498"/>
                  </a:cubicBezTo>
                  <a:lnTo>
                    <a:pt x="6323331" y="1376498"/>
                  </a:lnTo>
                  <a:cubicBezTo>
                    <a:pt x="6323331" y="1376498"/>
                    <a:pt x="6323331" y="1376498"/>
                    <a:pt x="6323331" y="1378241"/>
                  </a:cubicBezTo>
                  <a:lnTo>
                    <a:pt x="6323331" y="1390445"/>
                  </a:lnTo>
                  <a:cubicBezTo>
                    <a:pt x="6323331" y="1390445"/>
                    <a:pt x="6323331" y="1390445"/>
                    <a:pt x="6321659" y="1390445"/>
                  </a:cubicBezTo>
                  <a:lnTo>
                    <a:pt x="6309957" y="1390445"/>
                  </a:lnTo>
                  <a:cubicBezTo>
                    <a:pt x="6309957" y="1390445"/>
                    <a:pt x="6309957" y="1390445"/>
                    <a:pt x="6309957" y="1391753"/>
                  </a:cubicBezTo>
                  <a:lnTo>
                    <a:pt x="6309957" y="1400906"/>
                  </a:lnTo>
                  <a:cubicBezTo>
                    <a:pt x="6309957" y="1400906"/>
                    <a:pt x="6309957" y="1400906"/>
                    <a:pt x="6311629" y="1400906"/>
                  </a:cubicBezTo>
                  <a:lnTo>
                    <a:pt x="6323331" y="1400906"/>
                  </a:lnTo>
                  <a:cubicBezTo>
                    <a:pt x="6323331" y="1400906"/>
                    <a:pt x="6323331" y="1400906"/>
                    <a:pt x="6323331" y="1402650"/>
                  </a:cubicBezTo>
                  <a:lnTo>
                    <a:pt x="6323331" y="1414854"/>
                  </a:lnTo>
                  <a:cubicBezTo>
                    <a:pt x="6323331" y="1414854"/>
                    <a:pt x="6323331" y="1414854"/>
                    <a:pt x="6321659" y="1414854"/>
                  </a:cubicBezTo>
                  <a:lnTo>
                    <a:pt x="6309957" y="1414854"/>
                  </a:lnTo>
                  <a:cubicBezTo>
                    <a:pt x="6309957" y="1414854"/>
                    <a:pt x="6309957" y="1414854"/>
                    <a:pt x="6309957" y="1416597"/>
                  </a:cubicBezTo>
                  <a:lnTo>
                    <a:pt x="6309957" y="1428803"/>
                  </a:lnTo>
                  <a:cubicBezTo>
                    <a:pt x="6309957" y="1428803"/>
                    <a:pt x="6309957" y="1428803"/>
                    <a:pt x="6311629" y="1428803"/>
                  </a:cubicBezTo>
                  <a:lnTo>
                    <a:pt x="6323331" y="1428803"/>
                  </a:lnTo>
                  <a:cubicBezTo>
                    <a:pt x="6323331" y="1428803"/>
                    <a:pt x="6323331" y="1428803"/>
                    <a:pt x="6323331" y="1430109"/>
                  </a:cubicBezTo>
                  <a:lnTo>
                    <a:pt x="6323331" y="1439262"/>
                  </a:lnTo>
                  <a:cubicBezTo>
                    <a:pt x="6323331" y="1439262"/>
                    <a:pt x="6323331" y="1439262"/>
                    <a:pt x="6321659" y="1439262"/>
                  </a:cubicBezTo>
                  <a:lnTo>
                    <a:pt x="6309957" y="1439262"/>
                  </a:lnTo>
                  <a:cubicBezTo>
                    <a:pt x="6309957" y="1439262"/>
                    <a:pt x="6309957" y="1439262"/>
                    <a:pt x="6309957" y="1441007"/>
                  </a:cubicBezTo>
                  <a:lnTo>
                    <a:pt x="6309957" y="1453211"/>
                  </a:lnTo>
                  <a:cubicBezTo>
                    <a:pt x="6309957" y="1453211"/>
                    <a:pt x="6309957" y="1453211"/>
                    <a:pt x="6311629" y="1453211"/>
                  </a:cubicBezTo>
                  <a:lnTo>
                    <a:pt x="6323331" y="1453211"/>
                  </a:lnTo>
                  <a:cubicBezTo>
                    <a:pt x="6323331" y="1453211"/>
                    <a:pt x="6323331" y="1453211"/>
                    <a:pt x="6323331" y="1454954"/>
                  </a:cubicBezTo>
                  <a:lnTo>
                    <a:pt x="6323331" y="1467159"/>
                  </a:lnTo>
                  <a:cubicBezTo>
                    <a:pt x="6323331" y="1467159"/>
                    <a:pt x="6323331" y="1467159"/>
                    <a:pt x="6321659" y="1467159"/>
                  </a:cubicBezTo>
                  <a:lnTo>
                    <a:pt x="6309957" y="1467159"/>
                  </a:lnTo>
                  <a:cubicBezTo>
                    <a:pt x="6309957" y="1467159"/>
                    <a:pt x="6309957" y="1467159"/>
                    <a:pt x="6309957" y="1468902"/>
                  </a:cubicBezTo>
                  <a:lnTo>
                    <a:pt x="6309957" y="1481106"/>
                  </a:lnTo>
                  <a:cubicBezTo>
                    <a:pt x="6309957" y="1481106"/>
                    <a:pt x="6309957" y="1481106"/>
                    <a:pt x="6311629" y="1481106"/>
                  </a:cubicBezTo>
                  <a:lnTo>
                    <a:pt x="6323331" y="1481106"/>
                  </a:lnTo>
                  <a:cubicBezTo>
                    <a:pt x="6323331" y="1481106"/>
                    <a:pt x="6323331" y="1481106"/>
                    <a:pt x="6323331" y="1482414"/>
                  </a:cubicBezTo>
                  <a:lnTo>
                    <a:pt x="6323331" y="1491567"/>
                  </a:lnTo>
                  <a:cubicBezTo>
                    <a:pt x="6323331" y="1491567"/>
                    <a:pt x="6323331" y="1491567"/>
                    <a:pt x="6321659" y="1491567"/>
                  </a:cubicBezTo>
                  <a:lnTo>
                    <a:pt x="6309957" y="1491567"/>
                  </a:lnTo>
                  <a:cubicBezTo>
                    <a:pt x="6309957" y="1491567"/>
                    <a:pt x="6309957" y="1491567"/>
                    <a:pt x="6309957" y="1493310"/>
                  </a:cubicBezTo>
                  <a:lnTo>
                    <a:pt x="6309957" y="1505516"/>
                  </a:lnTo>
                  <a:cubicBezTo>
                    <a:pt x="6309957" y="1505516"/>
                    <a:pt x="6309957" y="1505516"/>
                    <a:pt x="6346735" y="1536899"/>
                  </a:cubicBezTo>
                  <a:cubicBezTo>
                    <a:pt x="6346735" y="1543872"/>
                    <a:pt x="6346735" y="1543872"/>
                    <a:pt x="6345065" y="1543872"/>
                  </a:cubicBezTo>
                  <a:lnTo>
                    <a:pt x="6333361" y="1543872"/>
                  </a:lnTo>
                  <a:cubicBezTo>
                    <a:pt x="6333361" y="1543872"/>
                    <a:pt x="6333361" y="1543872"/>
                    <a:pt x="6333361" y="1582229"/>
                  </a:cubicBezTo>
                  <a:cubicBezTo>
                    <a:pt x="6333361" y="1582229"/>
                    <a:pt x="6333361" y="1582229"/>
                    <a:pt x="6335035" y="1582229"/>
                  </a:cubicBezTo>
                  <a:lnTo>
                    <a:pt x="6346735" y="1582229"/>
                  </a:lnTo>
                  <a:cubicBezTo>
                    <a:pt x="6346735" y="1582229"/>
                    <a:pt x="6346735" y="1582229"/>
                    <a:pt x="6346735" y="1580049"/>
                  </a:cubicBezTo>
                  <a:lnTo>
                    <a:pt x="6346735" y="1564794"/>
                  </a:lnTo>
                  <a:cubicBezTo>
                    <a:pt x="6346735" y="1564794"/>
                    <a:pt x="6346735" y="1564794"/>
                    <a:pt x="6348407" y="1563923"/>
                  </a:cubicBezTo>
                  <a:lnTo>
                    <a:pt x="6360109" y="1557821"/>
                  </a:lnTo>
                  <a:cubicBezTo>
                    <a:pt x="6360109" y="1557821"/>
                    <a:pt x="6360109" y="1557821"/>
                    <a:pt x="6363035" y="1557821"/>
                  </a:cubicBezTo>
                  <a:lnTo>
                    <a:pt x="6383515" y="1557821"/>
                  </a:lnTo>
                  <a:cubicBezTo>
                    <a:pt x="6383515" y="1557821"/>
                    <a:pt x="6383515" y="1557821"/>
                    <a:pt x="6383515" y="1559564"/>
                  </a:cubicBezTo>
                  <a:lnTo>
                    <a:pt x="6383515" y="1571768"/>
                  </a:lnTo>
                  <a:cubicBezTo>
                    <a:pt x="6383515" y="1571768"/>
                    <a:pt x="6383515" y="1571768"/>
                    <a:pt x="6386023" y="1571768"/>
                  </a:cubicBezTo>
                  <a:lnTo>
                    <a:pt x="6403577" y="1571768"/>
                  </a:lnTo>
                  <a:cubicBezTo>
                    <a:pt x="6403577" y="1578741"/>
                    <a:pt x="6403577" y="1578741"/>
                    <a:pt x="6405247" y="1578741"/>
                  </a:cubicBezTo>
                  <a:lnTo>
                    <a:pt x="6416951" y="1578741"/>
                  </a:lnTo>
                  <a:cubicBezTo>
                    <a:pt x="6416951" y="1578741"/>
                    <a:pt x="6416951" y="1578741"/>
                    <a:pt x="6453729" y="1627559"/>
                  </a:cubicBezTo>
                  <a:cubicBezTo>
                    <a:pt x="6453729" y="1627559"/>
                    <a:pt x="6453729" y="1627559"/>
                    <a:pt x="6453729" y="1679864"/>
                  </a:cubicBezTo>
                  <a:cubicBezTo>
                    <a:pt x="6453729" y="1679864"/>
                    <a:pt x="6453729" y="1679864"/>
                    <a:pt x="6455399" y="1679864"/>
                  </a:cubicBezTo>
                  <a:lnTo>
                    <a:pt x="6467103" y="1679864"/>
                  </a:lnTo>
                  <a:cubicBezTo>
                    <a:pt x="6467103" y="1679864"/>
                    <a:pt x="6467103" y="1679864"/>
                    <a:pt x="6467103" y="1676813"/>
                  </a:cubicBezTo>
                  <a:lnTo>
                    <a:pt x="6467103" y="1655456"/>
                  </a:lnTo>
                  <a:cubicBezTo>
                    <a:pt x="6467103" y="1655456"/>
                    <a:pt x="6467103" y="1655456"/>
                    <a:pt x="6468357" y="1655456"/>
                  </a:cubicBezTo>
                  <a:lnTo>
                    <a:pt x="6477133" y="1655456"/>
                  </a:lnTo>
                  <a:cubicBezTo>
                    <a:pt x="6477133" y="1655456"/>
                    <a:pt x="6477133" y="1655456"/>
                    <a:pt x="6477133" y="1657199"/>
                  </a:cubicBezTo>
                  <a:lnTo>
                    <a:pt x="6477133" y="1669403"/>
                  </a:lnTo>
                  <a:cubicBezTo>
                    <a:pt x="6490507" y="1672891"/>
                    <a:pt x="6490507" y="1672891"/>
                    <a:pt x="6490507" y="1596177"/>
                  </a:cubicBezTo>
                  <a:cubicBezTo>
                    <a:pt x="6490507" y="1596177"/>
                    <a:pt x="6490507" y="1596177"/>
                    <a:pt x="6547347" y="1596177"/>
                  </a:cubicBezTo>
                  <a:cubicBezTo>
                    <a:pt x="6547347" y="1596177"/>
                    <a:pt x="6547347" y="1596177"/>
                    <a:pt x="6547347" y="1484594"/>
                  </a:cubicBezTo>
                  <a:cubicBezTo>
                    <a:pt x="6547347" y="1484594"/>
                    <a:pt x="6547347" y="1484594"/>
                    <a:pt x="6600843" y="1484594"/>
                  </a:cubicBezTo>
                  <a:cubicBezTo>
                    <a:pt x="6600843" y="1484594"/>
                    <a:pt x="6600843" y="1484594"/>
                    <a:pt x="6600843" y="1483286"/>
                  </a:cubicBezTo>
                  <a:lnTo>
                    <a:pt x="6600843" y="1474133"/>
                  </a:lnTo>
                  <a:cubicBezTo>
                    <a:pt x="6600843" y="1474133"/>
                    <a:pt x="6600843" y="1474133"/>
                    <a:pt x="6634279" y="1474133"/>
                  </a:cubicBezTo>
                  <a:cubicBezTo>
                    <a:pt x="6634279" y="1474133"/>
                    <a:pt x="6634279" y="1474133"/>
                    <a:pt x="6634279" y="1414854"/>
                  </a:cubicBezTo>
                  <a:cubicBezTo>
                    <a:pt x="6627591" y="1414854"/>
                    <a:pt x="6627591" y="1414854"/>
                    <a:pt x="6627591" y="1412238"/>
                  </a:cubicBezTo>
                  <a:lnTo>
                    <a:pt x="6627591" y="1393932"/>
                  </a:lnTo>
                  <a:lnTo>
                    <a:pt x="6634279" y="1397420"/>
                  </a:lnTo>
                  <a:cubicBezTo>
                    <a:pt x="6634279" y="1397420"/>
                    <a:pt x="6634279" y="1397420"/>
                    <a:pt x="6640967" y="1362549"/>
                  </a:cubicBezTo>
                  <a:cubicBezTo>
                    <a:pt x="6640967" y="1362549"/>
                    <a:pt x="6640967" y="1362549"/>
                    <a:pt x="6647653" y="1397420"/>
                  </a:cubicBezTo>
                  <a:cubicBezTo>
                    <a:pt x="6650997" y="1393932"/>
                    <a:pt x="6650997" y="1393932"/>
                    <a:pt x="6651415" y="1392624"/>
                  </a:cubicBezTo>
                  <a:lnTo>
                    <a:pt x="6654341" y="1383471"/>
                  </a:lnTo>
                  <a:cubicBezTo>
                    <a:pt x="6654341" y="1383471"/>
                    <a:pt x="6654341" y="1383471"/>
                    <a:pt x="6655175" y="1381728"/>
                  </a:cubicBezTo>
                  <a:lnTo>
                    <a:pt x="6661027" y="1369523"/>
                  </a:lnTo>
                  <a:cubicBezTo>
                    <a:pt x="6661027" y="1369523"/>
                    <a:pt x="6661027" y="1369523"/>
                    <a:pt x="6661863" y="1367780"/>
                  </a:cubicBezTo>
                  <a:lnTo>
                    <a:pt x="6667715" y="1355576"/>
                  </a:lnTo>
                  <a:cubicBezTo>
                    <a:pt x="6667715" y="1355576"/>
                    <a:pt x="6667715" y="1355576"/>
                    <a:pt x="6669803" y="1354268"/>
                  </a:cubicBezTo>
                  <a:lnTo>
                    <a:pt x="6684431" y="1345115"/>
                  </a:lnTo>
                  <a:cubicBezTo>
                    <a:pt x="6684431" y="1345115"/>
                    <a:pt x="6684431" y="1345115"/>
                    <a:pt x="6686939" y="1343372"/>
                  </a:cubicBezTo>
                  <a:lnTo>
                    <a:pt x="6704493" y="1331166"/>
                  </a:lnTo>
                  <a:cubicBezTo>
                    <a:pt x="6704493" y="1331166"/>
                    <a:pt x="6704493" y="1331166"/>
                    <a:pt x="6705747" y="1329423"/>
                  </a:cubicBezTo>
                  <a:lnTo>
                    <a:pt x="6714523" y="1317219"/>
                  </a:lnTo>
                  <a:cubicBezTo>
                    <a:pt x="6714523" y="1317219"/>
                    <a:pt x="6714523" y="1317219"/>
                    <a:pt x="6715359" y="1314168"/>
                  </a:cubicBezTo>
                  <a:lnTo>
                    <a:pt x="6721211" y="1292810"/>
                  </a:lnTo>
                  <a:cubicBezTo>
                    <a:pt x="6721211" y="1292810"/>
                    <a:pt x="6721211" y="1292810"/>
                    <a:pt x="6722047" y="1295861"/>
                  </a:cubicBezTo>
                  <a:lnTo>
                    <a:pt x="6727897" y="1317219"/>
                  </a:lnTo>
                  <a:cubicBezTo>
                    <a:pt x="6727897" y="1317219"/>
                    <a:pt x="6727897" y="1317219"/>
                    <a:pt x="6728733" y="1318526"/>
                  </a:cubicBezTo>
                  <a:lnTo>
                    <a:pt x="6734585" y="1327680"/>
                  </a:lnTo>
                  <a:cubicBezTo>
                    <a:pt x="6734585" y="1327680"/>
                    <a:pt x="6734585" y="1327680"/>
                    <a:pt x="6736675" y="1329423"/>
                  </a:cubicBezTo>
                  <a:lnTo>
                    <a:pt x="6751303" y="1341627"/>
                  </a:lnTo>
                  <a:cubicBezTo>
                    <a:pt x="6751303" y="1341627"/>
                    <a:pt x="6751303" y="1341627"/>
                    <a:pt x="6752975" y="1343372"/>
                  </a:cubicBezTo>
                  <a:lnTo>
                    <a:pt x="6764675" y="1355576"/>
                  </a:lnTo>
                  <a:cubicBezTo>
                    <a:pt x="6764675" y="1355576"/>
                    <a:pt x="6764675" y="1355576"/>
                    <a:pt x="6766349" y="1357319"/>
                  </a:cubicBezTo>
                  <a:lnTo>
                    <a:pt x="6778051" y="1369523"/>
                  </a:lnTo>
                  <a:cubicBezTo>
                    <a:pt x="6778051" y="1369523"/>
                    <a:pt x="6778051" y="1369523"/>
                    <a:pt x="6778469" y="1371267"/>
                  </a:cubicBezTo>
                  <a:lnTo>
                    <a:pt x="6781393" y="1383471"/>
                  </a:lnTo>
                  <a:cubicBezTo>
                    <a:pt x="6781393" y="1383471"/>
                    <a:pt x="6781393" y="1383471"/>
                    <a:pt x="6781811" y="1385214"/>
                  </a:cubicBezTo>
                  <a:lnTo>
                    <a:pt x="6784737" y="1397420"/>
                  </a:lnTo>
                  <a:cubicBezTo>
                    <a:pt x="6791423" y="1397420"/>
                    <a:pt x="6791423" y="1397420"/>
                    <a:pt x="6794767" y="1362549"/>
                  </a:cubicBezTo>
                  <a:cubicBezTo>
                    <a:pt x="6794767" y="1362549"/>
                    <a:pt x="6794767" y="1362549"/>
                    <a:pt x="6801455" y="1397420"/>
                  </a:cubicBezTo>
                  <a:cubicBezTo>
                    <a:pt x="6808141" y="1397420"/>
                    <a:pt x="6808141" y="1397420"/>
                    <a:pt x="6808141" y="1400034"/>
                  </a:cubicBezTo>
                  <a:lnTo>
                    <a:pt x="6808141" y="1418342"/>
                  </a:lnTo>
                  <a:cubicBezTo>
                    <a:pt x="6801455" y="1418342"/>
                    <a:pt x="6801455" y="1418342"/>
                    <a:pt x="6801455" y="1467159"/>
                  </a:cubicBezTo>
                  <a:cubicBezTo>
                    <a:pt x="6801455" y="1467159"/>
                    <a:pt x="6801455" y="1467159"/>
                    <a:pt x="6803127" y="1467159"/>
                  </a:cubicBezTo>
                  <a:lnTo>
                    <a:pt x="6814829" y="1467159"/>
                  </a:lnTo>
                  <a:cubicBezTo>
                    <a:pt x="6814829" y="1474133"/>
                    <a:pt x="6814829" y="1474133"/>
                    <a:pt x="6816083" y="1474133"/>
                  </a:cubicBezTo>
                  <a:lnTo>
                    <a:pt x="6824859" y="1474133"/>
                  </a:lnTo>
                  <a:cubicBezTo>
                    <a:pt x="6824859" y="1474133"/>
                    <a:pt x="6824859" y="1474133"/>
                    <a:pt x="6824859" y="1472390"/>
                  </a:cubicBezTo>
                  <a:lnTo>
                    <a:pt x="6824859" y="1460184"/>
                  </a:lnTo>
                  <a:cubicBezTo>
                    <a:pt x="6824859" y="1460184"/>
                    <a:pt x="6824859" y="1460184"/>
                    <a:pt x="6828203" y="1460184"/>
                  </a:cubicBezTo>
                  <a:lnTo>
                    <a:pt x="6851607" y="1460184"/>
                  </a:lnTo>
                  <a:cubicBezTo>
                    <a:pt x="6851607" y="1460184"/>
                    <a:pt x="6851607" y="1460184"/>
                    <a:pt x="6851607" y="1457133"/>
                  </a:cubicBezTo>
                  <a:lnTo>
                    <a:pt x="6851607" y="1435776"/>
                  </a:lnTo>
                  <a:cubicBezTo>
                    <a:pt x="6851607" y="1435776"/>
                    <a:pt x="6851607" y="1435776"/>
                    <a:pt x="6908447" y="1435776"/>
                  </a:cubicBezTo>
                  <a:cubicBezTo>
                    <a:pt x="6908447" y="1435776"/>
                    <a:pt x="6908447" y="1435776"/>
                    <a:pt x="6908447" y="1437956"/>
                  </a:cubicBezTo>
                  <a:lnTo>
                    <a:pt x="6908447" y="1453211"/>
                  </a:lnTo>
                  <a:cubicBezTo>
                    <a:pt x="6908447" y="1453211"/>
                    <a:pt x="6908447" y="1453211"/>
                    <a:pt x="6938539" y="1453211"/>
                  </a:cubicBezTo>
                  <a:cubicBezTo>
                    <a:pt x="6938539" y="1453211"/>
                    <a:pt x="6938539" y="1453211"/>
                    <a:pt x="6938539" y="1456698"/>
                  </a:cubicBezTo>
                  <a:lnTo>
                    <a:pt x="6938539" y="1481106"/>
                  </a:lnTo>
                  <a:cubicBezTo>
                    <a:pt x="6931853" y="1481106"/>
                    <a:pt x="6931853" y="1481106"/>
                    <a:pt x="6931853" y="1482414"/>
                  </a:cubicBezTo>
                  <a:lnTo>
                    <a:pt x="6931853" y="1491567"/>
                  </a:lnTo>
                  <a:cubicBezTo>
                    <a:pt x="6938539" y="1491567"/>
                    <a:pt x="6938539" y="1491567"/>
                    <a:pt x="6938539" y="1494183"/>
                  </a:cubicBezTo>
                  <a:lnTo>
                    <a:pt x="6938539" y="1512489"/>
                  </a:lnTo>
                  <a:lnTo>
                    <a:pt x="6931853" y="1519463"/>
                  </a:lnTo>
                  <a:cubicBezTo>
                    <a:pt x="6931853" y="1519463"/>
                    <a:pt x="6931853" y="1519463"/>
                    <a:pt x="6931853" y="1603151"/>
                  </a:cubicBezTo>
                  <a:cubicBezTo>
                    <a:pt x="6931853" y="1603151"/>
                    <a:pt x="6931853" y="1603151"/>
                    <a:pt x="6934777" y="1603151"/>
                  </a:cubicBezTo>
                  <a:lnTo>
                    <a:pt x="6955257" y="1603151"/>
                  </a:lnTo>
                  <a:cubicBezTo>
                    <a:pt x="6955257" y="1610124"/>
                    <a:pt x="6955257" y="1610124"/>
                    <a:pt x="6957763" y="1610124"/>
                  </a:cubicBezTo>
                  <a:lnTo>
                    <a:pt x="6975319" y="1610124"/>
                  </a:lnTo>
                  <a:cubicBezTo>
                    <a:pt x="6975319" y="1610124"/>
                    <a:pt x="6975319" y="1610124"/>
                    <a:pt x="6975319" y="1613175"/>
                  </a:cubicBezTo>
                  <a:lnTo>
                    <a:pt x="6975319" y="1634534"/>
                  </a:lnTo>
                  <a:cubicBezTo>
                    <a:pt x="6975319" y="1634534"/>
                    <a:pt x="6975319" y="1634534"/>
                    <a:pt x="6977827" y="1634534"/>
                  </a:cubicBezTo>
                  <a:lnTo>
                    <a:pt x="6995379" y="1634534"/>
                  </a:lnTo>
                  <a:cubicBezTo>
                    <a:pt x="6995379" y="1634534"/>
                    <a:pt x="6995379" y="1634534"/>
                    <a:pt x="6995379" y="1631483"/>
                  </a:cubicBezTo>
                  <a:lnTo>
                    <a:pt x="6995379" y="1610124"/>
                  </a:lnTo>
                  <a:cubicBezTo>
                    <a:pt x="6995379" y="1610124"/>
                    <a:pt x="6995379" y="1610124"/>
                    <a:pt x="6998303" y="1608381"/>
                  </a:cubicBezTo>
                  <a:lnTo>
                    <a:pt x="7018783" y="1596177"/>
                  </a:lnTo>
                  <a:cubicBezTo>
                    <a:pt x="7018783" y="1596177"/>
                    <a:pt x="7018783" y="1596177"/>
                    <a:pt x="7018783" y="1564794"/>
                  </a:cubicBezTo>
                  <a:cubicBezTo>
                    <a:pt x="7012097" y="1564794"/>
                    <a:pt x="7012097" y="1564794"/>
                    <a:pt x="7012097" y="1529924"/>
                  </a:cubicBezTo>
                  <a:cubicBezTo>
                    <a:pt x="7012097" y="1529924"/>
                    <a:pt x="7012097" y="1529924"/>
                    <a:pt x="7013767" y="1529924"/>
                  </a:cubicBezTo>
                  <a:lnTo>
                    <a:pt x="7025471" y="1529924"/>
                  </a:lnTo>
                  <a:cubicBezTo>
                    <a:pt x="7025471" y="1526438"/>
                    <a:pt x="7025471" y="1526438"/>
                    <a:pt x="7055563" y="1526438"/>
                  </a:cubicBezTo>
                  <a:cubicBezTo>
                    <a:pt x="7055563" y="1526438"/>
                    <a:pt x="7055563" y="1526438"/>
                    <a:pt x="7055563" y="1524693"/>
                  </a:cubicBezTo>
                  <a:lnTo>
                    <a:pt x="7055563" y="1512489"/>
                  </a:lnTo>
                  <a:cubicBezTo>
                    <a:pt x="7055563" y="1512489"/>
                    <a:pt x="7055563" y="1512489"/>
                    <a:pt x="7058071" y="1512489"/>
                  </a:cubicBezTo>
                  <a:lnTo>
                    <a:pt x="7075623" y="1512489"/>
                  </a:lnTo>
                  <a:cubicBezTo>
                    <a:pt x="7075623" y="1512489"/>
                    <a:pt x="7075623" y="1512489"/>
                    <a:pt x="7075623" y="1338141"/>
                  </a:cubicBezTo>
                  <a:cubicBezTo>
                    <a:pt x="7075623" y="1338141"/>
                    <a:pt x="7075623" y="1338141"/>
                    <a:pt x="7077295" y="1338141"/>
                  </a:cubicBezTo>
                  <a:lnTo>
                    <a:pt x="7088997" y="1338141"/>
                  </a:lnTo>
                  <a:cubicBezTo>
                    <a:pt x="7088997" y="1338141"/>
                    <a:pt x="7088997" y="1338141"/>
                    <a:pt x="7088997" y="1334654"/>
                  </a:cubicBezTo>
                  <a:lnTo>
                    <a:pt x="7088997" y="1310244"/>
                  </a:lnTo>
                  <a:cubicBezTo>
                    <a:pt x="7092341" y="1310244"/>
                    <a:pt x="7092341" y="1310244"/>
                    <a:pt x="7092341" y="1240505"/>
                  </a:cubicBezTo>
                  <a:cubicBezTo>
                    <a:pt x="7092341" y="1240505"/>
                    <a:pt x="7092341" y="1240505"/>
                    <a:pt x="7094013" y="1240505"/>
                  </a:cubicBezTo>
                  <a:lnTo>
                    <a:pt x="7105715" y="1240505"/>
                  </a:lnTo>
                  <a:cubicBezTo>
                    <a:pt x="7105715" y="1240505"/>
                    <a:pt x="7105715" y="1240505"/>
                    <a:pt x="7105715" y="1242249"/>
                  </a:cubicBezTo>
                  <a:lnTo>
                    <a:pt x="7105715" y="1254453"/>
                  </a:lnTo>
                  <a:cubicBezTo>
                    <a:pt x="7112401" y="1254453"/>
                    <a:pt x="7112401" y="1254453"/>
                    <a:pt x="7112401" y="1250966"/>
                  </a:cubicBezTo>
                  <a:lnTo>
                    <a:pt x="7112401" y="1226558"/>
                  </a:lnTo>
                  <a:cubicBezTo>
                    <a:pt x="7112401" y="1226558"/>
                    <a:pt x="7112401" y="1226558"/>
                    <a:pt x="7114491" y="1225686"/>
                  </a:cubicBezTo>
                  <a:lnTo>
                    <a:pt x="7129119" y="1219584"/>
                  </a:lnTo>
                  <a:cubicBezTo>
                    <a:pt x="7129119" y="1219584"/>
                    <a:pt x="7129119" y="1219584"/>
                    <a:pt x="7130791" y="1220456"/>
                  </a:cubicBezTo>
                  <a:lnTo>
                    <a:pt x="7142493" y="1226558"/>
                  </a:lnTo>
                  <a:cubicBezTo>
                    <a:pt x="7142493" y="1226558"/>
                    <a:pt x="7142493" y="1226558"/>
                    <a:pt x="7145001" y="1226558"/>
                  </a:cubicBezTo>
                  <a:lnTo>
                    <a:pt x="7162555" y="1226558"/>
                  </a:lnTo>
                  <a:cubicBezTo>
                    <a:pt x="7162555" y="1226558"/>
                    <a:pt x="7162555" y="1226558"/>
                    <a:pt x="7162555" y="1181226"/>
                  </a:cubicBezTo>
                  <a:cubicBezTo>
                    <a:pt x="7162555" y="1181226"/>
                    <a:pt x="7162555" y="1181226"/>
                    <a:pt x="7164227" y="1181226"/>
                  </a:cubicBezTo>
                  <a:lnTo>
                    <a:pt x="7175927" y="1181226"/>
                  </a:lnTo>
                  <a:cubicBezTo>
                    <a:pt x="7175927" y="1188201"/>
                    <a:pt x="7175927" y="1188201"/>
                    <a:pt x="7178017" y="1188201"/>
                  </a:cubicBezTo>
                  <a:lnTo>
                    <a:pt x="7192647" y="1188201"/>
                  </a:lnTo>
                  <a:cubicBezTo>
                    <a:pt x="7192647" y="1181226"/>
                    <a:pt x="7192647" y="1181226"/>
                    <a:pt x="7194319" y="1181226"/>
                  </a:cubicBezTo>
                  <a:lnTo>
                    <a:pt x="7206021" y="1181226"/>
                  </a:lnTo>
                  <a:cubicBezTo>
                    <a:pt x="7206021" y="1181226"/>
                    <a:pt x="7206021" y="1181226"/>
                    <a:pt x="7206021" y="1233531"/>
                  </a:cubicBezTo>
                  <a:cubicBezTo>
                    <a:pt x="7206021" y="1233531"/>
                    <a:pt x="7206021" y="1233531"/>
                    <a:pt x="7208111" y="1235274"/>
                  </a:cubicBezTo>
                  <a:lnTo>
                    <a:pt x="7222739" y="1247480"/>
                  </a:lnTo>
                  <a:cubicBezTo>
                    <a:pt x="7219395" y="1257941"/>
                    <a:pt x="7219395" y="1257941"/>
                    <a:pt x="7256173" y="1257941"/>
                  </a:cubicBezTo>
                  <a:cubicBezTo>
                    <a:pt x="7256173" y="1257941"/>
                    <a:pt x="7256173" y="1257941"/>
                    <a:pt x="7256173" y="1255761"/>
                  </a:cubicBezTo>
                  <a:lnTo>
                    <a:pt x="7256173" y="1240505"/>
                  </a:lnTo>
                  <a:cubicBezTo>
                    <a:pt x="7256173" y="1240505"/>
                    <a:pt x="7256173" y="1240505"/>
                    <a:pt x="7299639" y="1226558"/>
                  </a:cubicBezTo>
                  <a:cubicBezTo>
                    <a:pt x="7299639" y="1226558"/>
                    <a:pt x="7299639" y="1226558"/>
                    <a:pt x="7299639" y="1224815"/>
                  </a:cubicBezTo>
                  <a:lnTo>
                    <a:pt x="7299639" y="1212609"/>
                  </a:lnTo>
                  <a:cubicBezTo>
                    <a:pt x="7299639" y="1212609"/>
                    <a:pt x="7299639" y="1212609"/>
                    <a:pt x="7300893" y="1212609"/>
                  </a:cubicBezTo>
                  <a:lnTo>
                    <a:pt x="7309669" y="1212609"/>
                  </a:lnTo>
                  <a:cubicBezTo>
                    <a:pt x="7309669" y="1212609"/>
                    <a:pt x="7309669" y="1212609"/>
                    <a:pt x="7309669" y="1211303"/>
                  </a:cubicBezTo>
                  <a:lnTo>
                    <a:pt x="7309669" y="1202148"/>
                  </a:lnTo>
                  <a:cubicBezTo>
                    <a:pt x="7309669" y="1202148"/>
                    <a:pt x="7309669" y="1202148"/>
                    <a:pt x="7313013" y="1202148"/>
                  </a:cubicBezTo>
                  <a:lnTo>
                    <a:pt x="7336417" y="1202148"/>
                  </a:lnTo>
                  <a:cubicBezTo>
                    <a:pt x="7336417" y="1202148"/>
                    <a:pt x="7336417" y="1202148"/>
                    <a:pt x="7336417" y="1203456"/>
                  </a:cubicBezTo>
                  <a:lnTo>
                    <a:pt x="7336417" y="1212609"/>
                  </a:lnTo>
                  <a:cubicBezTo>
                    <a:pt x="7336417" y="1212609"/>
                    <a:pt x="7336417" y="1212609"/>
                    <a:pt x="7338925" y="1212609"/>
                  </a:cubicBezTo>
                  <a:lnTo>
                    <a:pt x="7356479" y="1212609"/>
                  </a:lnTo>
                  <a:cubicBezTo>
                    <a:pt x="7356479" y="1212609"/>
                    <a:pt x="7356479" y="1212609"/>
                    <a:pt x="7356479" y="1215225"/>
                  </a:cubicBezTo>
                  <a:lnTo>
                    <a:pt x="7356479" y="1233531"/>
                  </a:lnTo>
                  <a:cubicBezTo>
                    <a:pt x="7356479" y="1233531"/>
                    <a:pt x="7356479" y="1233531"/>
                    <a:pt x="7393257" y="1233531"/>
                  </a:cubicBezTo>
                  <a:cubicBezTo>
                    <a:pt x="7393257" y="1233531"/>
                    <a:pt x="7393257" y="1233531"/>
                    <a:pt x="7393257" y="1231788"/>
                  </a:cubicBezTo>
                  <a:lnTo>
                    <a:pt x="7393257" y="1219584"/>
                  </a:lnTo>
                  <a:cubicBezTo>
                    <a:pt x="7393257" y="1219584"/>
                    <a:pt x="7393257" y="1219584"/>
                    <a:pt x="7395347" y="1219584"/>
                  </a:cubicBezTo>
                  <a:lnTo>
                    <a:pt x="7409975" y="1219584"/>
                  </a:lnTo>
                  <a:cubicBezTo>
                    <a:pt x="7409975" y="1219584"/>
                    <a:pt x="7409975" y="1219584"/>
                    <a:pt x="7409975" y="1217840"/>
                  </a:cubicBezTo>
                  <a:lnTo>
                    <a:pt x="7409975" y="1205636"/>
                  </a:lnTo>
                  <a:cubicBezTo>
                    <a:pt x="7409975" y="1205636"/>
                    <a:pt x="7409975" y="1205636"/>
                    <a:pt x="7412483" y="1205636"/>
                  </a:cubicBezTo>
                  <a:lnTo>
                    <a:pt x="7430035" y="1205636"/>
                  </a:lnTo>
                  <a:cubicBezTo>
                    <a:pt x="7430035" y="1205636"/>
                    <a:pt x="7430035" y="1205636"/>
                    <a:pt x="7430035" y="1207379"/>
                  </a:cubicBezTo>
                  <a:lnTo>
                    <a:pt x="7430035" y="1219584"/>
                  </a:lnTo>
                  <a:cubicBezTo>
                    <a:pt x="7436723" y="1219584"/>
                    <a:pt x="7436723" y="1219584"/>
                    <a:pt x="7436723" y="1135896"/>
                  </a:cubicBezTo>
                  <a:cubicBezTo>
                    <a:pt x="7436723" y="1135896"/>
                    <a:pt x="7436723" y="1135896"/>
                    <a:pt x="7587181" y="1135896"/>
                  </a:cubicBezTo>
                  <a:cubicBezTo>
                    <a:pt x="7587181" y="1135896"/>
                    <a:pt x="7587181" y="1135896"/>
                    <a:pt x="7587181" y="1247480"/>
                  </a:cubicBezTo>
                  <a:cubicBezTo>
                    <a:pt x="7587181" y="1247480"/>
                    <a:pt x="7587181" y="1247480"/>
                    <a:pt x="7590525" y="1247480"/>
                  </a:cubicBezTo>
                  <a:lnTo>
                    <a:pt x="7613929" y="1247480"/>
                  </a:lnTo>
                  <a:cubicBezTo>
                    <a:pt x="7613929" y="1247480"/>
                    <a:pt x="7613929" y="1247480"/>
                    <a:pt x="7613929" y="1121948"/>
                  </a:cubicBezTo>
                  <a:cubicBezTo>
                    <a:pt x="7613929" y="1121948"/>
                    <a:pt x="7613929" y="1121948"/>
                    <a:pt x="7647365" y="1104513"/>
                  </a:cubicBezTo>
                  <a:cubicBezTo>
                    <a:pt x="7647365" y="1104513"/>
                    <a:pt x="7647365" y="1104513"/>
                    <a:pt x="7690831" y="1104513"/>
                  </a:cubicBezTo>
                  <a:cubicBezTo>
                    <a:pt x="7690831" y="1104513"/>
                    <a:pt x="7690831" y="1104513"/>
                    <a:pt x="7693757" y="1101899"/>
                  </a:cubicBezTo>
                  <a:lnTo>
                    <a:pt x="7714235" y="1083591"/>
                  </a:lnTo>
                  <a:cubicBezTo>
                    <a:pt x="7714235" y="1083591"/>
                    <a:pt x="7714235" y="1083591"/>
                    <a:pt x="7771075" y="1083591"/>
                  </a:cubicBezTo>
                  <a:cubicBezTo>
                    <a:pt x="7771075" y="1083591"/>
                    <a:pt x="7771075" y="1083591"/>
                    <a:pt x="7771075" y="1086207"/>
                  </a:cubicBezTo>
                  <a:lnTo>
                    <a:pt x="7771075" y="1104513"/>
                  </a:lnTo>
                  <a:cubicBezTo>
                    <a:pt x="7771075" y="1104513"/>
                    <a:pt x="7771075" y="1104513"/>
                    <a:pt x="7827915" y="1104513"/>
                  </a:cubicBezTo>
                  <a:cubicBezTo>
                    <a:pt x="7827915" y="1104513"/>
                    <a:pt x="7827915" y="1104513"/>
                    <a:pt x="7827915" y="1240505"/>
                  </a:cubicBezTo>
                  <a:cubicBezTo>
                    <a:pt x="7827915" y="1240505"/>
                    <a:pt x="7827915" y="1240505"/>
                    <a:pt x="7830005" y="1240505"/>
                  </a:cubicBezTo>
                  <a:lnTo>
                    <a:pt x="7844633" y="1240505"/>
                  </a:lnTo>
                  <a:cubicBezTo>
                    <a:pt x="7844633" y="1240505"/>
                    <a:pt x="7844633" y="1240505"/>
                    <a:pt x="7844633" y="1439262"/>
                  </a:cubicBezTo>
                  <a:cubicBezTo>
                    <a:pt x="7844633" y="1439262"/>
                    <a:pt x="7844633" y="1439262"/>
                    <a:pt x="7847975" y="1439262"/>
                  </a:cubicBezTo>
                  <a:lnTo>
                    <a:pt x="7871381" y="1439262"/>
                  </a:lnTo>
                  <a:cubicBezTo>
                    <a:pt x="7871381" y="1439262"/>
                    <a:pt x="7871381" y="1439262"/>
                    <a:pt x="7871381" y="1310244"/>
                  </a:cubicBezTo>
                  <a:cubicBezTo>
                    <a:pt x="7871381" y="1310244"/>
                    <a:pt x="7871381" y="1310244"/>
                    <a:pt x="7872635" y="1309373"/>
                  </a:cubicBezTo>
                  <a:lnTo>
                    <a:pt x="7881411" y="1303271"/>
                  </a:lnTo>
                  <a:cubicBezTo>
                    <a:pt x="7888099" y="1303271"/>
                    <a:pt x="7888099" y="1303271"/>
                    <a:pt x="7888099" y="1305014"/>
                  </a:cubicBezTo>
                  <a:lnTo>
                    <a:pt x="7888099" y="1317219"/>
                  </a:lnTo>
                  <a:cubicBezTo>
                    <a:pt x="7888099" y="1317219"/>
                    <a:pt x="7888099" y="1317219"/>
                    <a:pt x="7891441" y="1315475"/>
                  </a:cubicBezTo>
                  <a:lnTo>
                    <a:pt x="7914847" y="1303271"/>
                  </a:lnTo>
                  <a:cubicBezTo>
                    <a:pt x="7914847" y="1303271"/>
                    <a:pt x="7914847" y="1303271"/>
                    <a:pt x="7917773" y="1303271"/>
                  </a:cubicBezTo>
                  <a:lnTo>
                    <a:pt x="7938251" y="1303271"/>
                  </a:lnTo>
                  <a:cubicBezTo>
                    <a:pt x="7938251" y="1303271"/>
                    <a:pt x="7938251" y="1303271"/>
                    <a:pt x="7938251" y="1540385"/>
                  </a:cubicBezTo>
                  <a:cubicBezTo>
                    <a:pt x="7938251" y="1540385"/>
                    <a:pt x="7938251" y="1540385"/>
                    <a:pt x="7985061" y="1547360"/>
                  </a:cubicBezTo>
                  <a:cubicBezTo>
                    <a:pt x="7985061" y="1543872"/>
                    <a:pt x="7985061" y="1540385"/>
                    <a:pt x="7985061" y="1536899"/>
                  </a:cubicBezTo>
                  <a:cubicBezTo>
                    <a:pt x="8001779" y="1536899"/>
                    <a:pt x="8018495" y="1536899"/>
                    <a:pt x="8035213" y="1536899"/>
                  </a:cubicBezTo>
                  <a:cubicBezTo>
                    <a:pt x="8035213" y="1519463"/>
                    <a:pt x="8035213" y="1505516"/>
                    <a:pt x="8035213" y="1491567"/>
                  </a:cubicBezTo>
                  <a:lnTo>
                    <a:pt x="8048587" y="1491567"/>
                  </a:lnTo>
                  <a:cubicBezTo>
                    <a:pt x="8048587" y="1470645"/>
                    <a:pt x="8048587" y="1453211"/>
                    <a:pt x="8048587" y="1432289"/>
                  </a:cubicBezTo>
                  <a:cubicBezTo>
                    <a:pt x="8051931" y="1432289"/>
                    <a:pt x="8055275" y="1432289"/>
                    <a:pt x="8058619" y="1432289"/>
                  </a:cubicBezTo>
                  <a:cubicBezTo>
                    <a:pt x="8058619" y="1411367"/>
                    <a:pt x="8058619" y="1393932"/>
                    <a:pt x="8058619" y="1373010"/>
                  </a:cubicBezTo>
                  <a:cubicBezTo>
                    <a:pt x="8065305" y="1373010"/>
                    <a:pt x="8071991" y="1373010"/>
                    <a:pt x="8082023" y="1373010"/>
                  </a:cubicBezTo>
                  <a:cubicBezTo>
                    <a:pt x="8105427" y="1366037"/>
                    <a:pt x="8132175" y="1352088"/>
                    <a:pt x="8155579" y="1341627"/>
                  </a:cubicBezTo>
                  <a:cubicBezTo>
                    <a:pt x="8158923" y="1331166"/>
                    <a:pt x="8158923" y="1320705"/>
                    <a:pt x="8158923" y="1310244"/>
                  </a:cubicBezTo>
                  <a:cubicBezTo>
                    <a:pt x="8162267" y="1320705"/>
                    <a:pt x="8162267" y="1331166"/>
                    <a:pt x="8165611" y="1341627"/>
                  </a:cubicBezTo>
                  <a:cubicBezTo>
                    <a:pt x="8192359" y="1355576"/>
                    <a:pt x="8215763" y="1369523"/>
                    <a:pt x="8242511" y="1383471"/>
                  </a:cubicBezTo>
                  <a:cubicBezTo>
                    <a:pt x="8242511" y="1379993"/>
                    <a:pt x="8242511" y="1376516"/>
                    <a:pt x="8242511" y="1376498"/>
                  </a:cubicBezTo>
                  <a:cubicBezTo>
                    <a:pt x="8249197" y="1376498"/>
                    <a:pt x="8255887" y="1376498"/>
                    <a:pt x="8262573" y="1376498"/>
                  </a:cubicBezTo>
                  <a:cubicBezTo>
                    <a:pt x="8262573" y="1393932"/>
                    <a:pt x="8262573" y="1414854"/>
                    <a:pt x="8262573" y="1432289"/>
                  </a:cubicBezTo>
                  <a:cubicBezTo>
                    <a:pt x="8265917" y="1432289"/>
                    <a:pt x="8269259" y="1432289"/>
                    <a:pt x="8272603" y="1432289"/>
                  </a:cubicBezTo>
                  <a:cubicBezTo>
                    <a:pt x="8272603" y="1453211"/>
                    <a:pt x="8272603" y="1474133"/>
                    <a:pt x="8272603" y="1498541"/>
                  </a:cubicBezTo>
                  <a:cubicBezTo>
                    <a:pt x="8275947" y="1498541"/>
                    <a:pt x="8279291" y="1498541"/>
                    <a:pt x="8282635" y="1498541"/>
                  </a:cubicBezTo>
                  <a:cubicBezTo>
                    <a:pt x="8282635" y="1509002"/>
                    <a:pt x="8282635" y="1519463"/>
                    <a:pt x="8282635" y="1529924"/>
                  </a:cubicBezTo>
                  <a:cubicBezTo>
                    <a:pt x="8289321" y="1529924"/>
                    <a:pt x="8296007" y="1529924"/>
                    <a:pt x="8302695" y="1529924"/>
                  </a:cubicBezTo>
                  <a:cubicBezTo>
                    <a:pt x="8302695" y="1547360"/>
                    <a:pt x="8302695" y="1561307"/>
                    <a:pt x="8302695" y="1578741"/>
                  </a:cubicBezTo>
                  <a:cubicBezTo>
                    <a:pt x="8346161" y="1575255"/>
                    <a:pt x="8386283" y="1571768"/>
                    <a:pt x="8429747" y="1568280"/>
                  </a:cubicBezTo>
                  <a:cubicBezTo>
                    <a:pt x="8429747" y="1550846"/>
                    <a:pt x="8429747" y="1536899"/>
                    <a:pt x="8429747" y="1519463"/>
                  </a:cubicBezTo>
                  <a:cubicBezTo>
                    <a:pt x="8453153" y="1519463"/>
                    <a:pt x="8476557" y="1519463"/>
                    <a:pt x="8496619" y="1519463"/>
                  </a:cubicBezTo>
                  <a:cubicBezTo>
                    <a:pt x="8496619" y="1509002"/>
                    <a:pt x="8496619" y="1502028"/>
                    <a:pt x="8496619" y="1491567"/>
                  </a:cubicBezTo>
                  <a:cubicBezTo>
                    <a:pt x="8543429" y="1491567"/>
                    <a:pt x="8590237" y="1491567"/>
                    <a:pt x="8637047" y="1491567"/>
                  </a:cubicBezTo>
                  <a:cubicBezTo>
                    <a:pt x="8637047" y="1498541"/>
                    <a:pt x="8637047" y="1502028"/>
                    <a:pt x="8637047" y="1509002"/>
                  </a:cubicBezTo>
                  <a:cubicBezTo>
                    <a:pt x="8667139" y="1509002"/>
                    <a:pt x="8697229" y="1509002"/>
                    <a:pt x="8727321" y="1509002"/>
                  </a:cubicBezTo>
                  <a:cubicBezTo>
                    <a:pt x="8727321" y="1512489"/>
                    <a:pt x="8727321" y="1515977"/>
                    <a:pt x="8727321" y="1519463"/>
                  </a:cubicBezTo>
                  <a:cubicBezTo>
                    <a:pt x="8734007" y="1519463"/>
                    <a:pt x="8744039" y="1519463"/>
                    <a:pt x="8754069" y="1519463"/>
                  </a:cubicBezTo>
                  <a:cubicBezTo>
                    <a:pt x="8754069" y="1522950"/>
                    <a:pt x="8754069" y="1526438"/>
                    <a:pt x="8754069" y="1529924"/>
                  </a:cubicBezTo>
                  <a:cubicBezTo>
                    <a:pt x="8760755" y="1529924"/>
                    <a:pt x="8770787" y="1529924"/>
                    <a:pt x="8777473" y="1529924"/>
                  </a:cubicBezTo>
                  <a:cubicBezTo>
                    <a:pt x="8777473" y="1519920"/>
                    <a:pt x="8777473" y="1509917"/>
                    <a:pt x="8777473" y="1499913"/>
                  </a:cubicBezTo>
                  <a:lnTo>
                    <a:pt x="8882887" y="1682495"/>
                  </a:lnTo>
                  <a:lnTo>
                    <a:pt x="0" y="1682495"/>
                  </a:lnTo>
                  <a:lnTo>
                    <a:pt x="63077" y="1573241"/>
                  </a:lnTo>
                  <a:cubicBezTo>
                    <a:pt x="82889" y="1571585"/>
                    <a:pt x="102742" y="1569932"/>
                    <a:pt x="123345" y="1568279"/>
                  </a:cubicBezTo>
                  <a:cubicBezTo>
                    <a:pt x="123345" y="1550844"/>
                    <a:pt x="123345" y="1536897"/>
                    <a:pt x="123345" y="1519461"/>
                  </a:cubicBezTo>
                  <a:cubicBezTo>
                    <a:pt x="146749" y="1519461"/>
                    <a:pt x="170153" y="1519461"/>
                    <a:pt x="190215" y="1519461"/>
                  </a:cubicBezTo>
                  <a:cubicBezTo>
                    <a:pt x="190215" y="1509000"/>
                    <a:pt x="190215" y="1502027"/>
                    <a:pt x="190215" y="1491566"/>
                  </a:cubicBezTo>
                  <a:cubicBezTo>
                    <a:pt x="237025" y="1491566"/>
                    <a:pt x="283834" y="1491566"/>
                    <a:pt x="330643" y="1491566"/>
                  </a:cubicBezTo>
                  <a:cubicBezTo>
                    <a:pt x="330643" y="1498539"/>
                    <a:pt x="330643" y="1502027"/>
                    <a:pt x="330643" y="1509000"/>
                  </a:cubicBezTo>
                  <a:cubicBezTo>
                    <a:pt x="360735" y="1509000"/>
                    <a:pt x="390826" y="1509000"/>
                    <a:pt x="420917" y="1509000"/>
                  </a:cubicBezTo>
                  <a:cubicBezTo>
                    <a:pt x="420917" y="1512488"/>
                    <a:pt x="420917" y="1515975"/>
                    <a:pt x="420917" y="1519461"/>
                  </a:cubicBezTo>
                  <a:cubicBezTo>
                    <a:pt x="427605" y="1519461"/>
                    <a:pt x="437635" y="1519461"/>
                    <a:pt x="447665" y="1519461"/>
                  </a:cubicBezTo>
                  <a:cubicBezTo>
                    <a:pt x="447665" y="1522949"/>
                    <a:pt x="447665" y="1526436"/>
                    <a:pt x="447665" y="1529922"/>
                  </a:cubicBezTo>
                  <a:cubicBezTo>
                    <a:pt x="454353" y="1529922"/>
                    <a:pt x="464383" y="1529922"/>
                    <a:pt x="471070" y="1529922"/>
                  </a:cubicBezTo>
                  <a:cubicBezTo>
                    <a:pt x="471070" y="1477619"/>
                    <a:pt x="471070" y="1425314"/>
                    <a:pt x="471070" y="1373009"/>
                  </a:cubicBezTo>
                  <a:cubicBezTo>
                    <a:pt x="494475" y="1366035"/>
                    <a:pt x="517881" y="1359062"/>
                    <a:pt x="541285" y="1352087"/>
                  </a:cubicBezTo>
                  <a:cubicBezTo>
                    <a:pt x="584751" y="1352087"/>
                    <a:pt x="628216" y="1352087"/>
                    <a:pt x="671681" y="1352087"/>
                  </a:cubicBezTo>
                  <a:cubicBezTo>
                    <a:pt x="671681" y="1268400"/>
                    <a:pt x="671681" y="1184712"/>
                    <a:pt x="671681" y="1101026"/>
                  </a:cubicBezTo>
                  <a:cubicBezTo>
                    <a:pt x="681712" y="1094051"/>
                    <a:pt x="695086" y="1090565"/>
                    <a:pt x="708460" y="1083590"/>
                  </a:cubicBezTo>
                  <a:cubicBezTo>
                    <a:pt x="761956" y="1076616"/>
                    <a:pt x="815453" y="1066155"/>
                    <a:pt x="868949" y="1055694"/>
                  </a:cubicBezTo>
                  <a:cubicBezTo>
                    <a:pt x="889011" y="1062668"/>
                    <a:pt x="905728" y="1069643"/>
                    <a:pt x="925789" y="1073129"/>
                  </a:cubicBezTo>
                  <a:cubicBezTo>
                    <a:pt x="929133" y="1076616"/>
                    <a:pt x="932476" y="1080104"/>
                    <a:pt x="935819" y="1083590"/>
                  </a:cubicBezTo>
                  <a:cubicBezTo>
                    <a:pt x="935819" y="1240503"/>
                    <a:pt x="935819" y="1397418"/>
                    <a:pt x="935819" y="1550844"/>
                  </a:cubicBezTo>
                  <a:cubicBezTo>
                    <a:pt x="942507" y="1550844"/>
                    <a:pt x="949193" y="1550844"/>
                    <a:pt x="959224" y="1550844"/>
                  </a:cubicBezTo>
                  <a:cubicBezTo>
                    <a:pt x="959224" y="1488080"/>
                    <a:pt x="959224" y="1425314"/>
                    <a:pt x="959224" y="1362548"/>
                  </a:cubicBezTo>
                  <a:cubicBezTo>
                    <a:pt x="965911" y="1362548"/>
                    <a:pt x="972598" y="1362548"/>
                    <a:pt x="979285" y="1362548"/>
                  </a:cubicBezTo>
                  <a:cubicBezTo>
                    <a:pt x="979285" y="1355574"/>
                    <a:pt x="979285" y="1352087"/>
                    <a:pt x="979285" y="1345113"/>
                  </a:cubicBezTo>
                  <a:cubicBezTo>
                    <a:pt x="985972" y="1341626"/>
                    <a:pt x="992659" y="1338140"/>
                    <a:pt x="999346" y="1334652"/>
                  </a:cubicBezTo>
                  <a:lnTo>
                    <a:pt x="1016063" y="1334652"/>
                  </a:lnTo>
                  <a:cubicBezTo>
                    <a:pt x="1016063" y="1327679"/>
                    <a:pt x="1016063" y="1324191"/>
                    <a:pt x="1016063" y="1317218"/>
                  </a:cubicBezTo>
                  <a:cubicBezTo>
                    <a:pt x="1019407" y="1313730"/>
                    <a:pt x="1026094" y="1310243"/>
                    <a:pt x="1029437" y="1306757"/>
                  </a:cubicBezTo>
                  <a:cubicBezTo>
                    <a:pt x="1039469" y="1306757"/>
                    <a:pt x="1052843" y="1306757"/>
                    <a:pt x="1062874" y="1306757"/>
                  </a:cubicBezTo>
                  <a:cubicBezTo>
                    <a:pt x="1062874" y="1324191"/>
                    <a:pt x="1062874" y="1345113"/>
                    <a:pt x="1062874" y="1362548"/>
                  </a:cubicBezTo>
                  <a:cubicBezTo>
                    <a:pt x="1086279" y="1362548"/>
                    <a:pt x="1109683" y="1362548"/>
                    <a:pt x="1133087" y="1362548"/>
                  </a:cubicBezTo>
                  <a:cubicBezTo>
                    <a:pt x="1133087" y="1428801"/>
                    <a:pt x="1133087" y="1491566"/>
                    <a:pt x="1133087" y="1557819"/>
                  </a:cubicBezTo>
                  <a:cubicBezTo>
                    <a:pt x="1143118" y="1557819"/>
                    <a:pt x="1153149" y="1557819"/>
                    <a:pt x="1159835" y="1557819"/>
                  </a:cubicBezTo>
                  <a:cubicBezTo>
                    <a:pt x="1169866" y="1554332"/>
                    <a:pt x="1176553" y="1550844"/>
                    <a:pt x="1186583" y="1547358"/>
                  </a:cubicBezTo>
                  <a:cubicBezTo>
                    <a:pt x="1186583" y="1540383"/>
                    <a:pt x="1186583" y="1536897"/>
                    <a:pt x="1186583" y="1533410"/>
                  </a:cubicBezTo>
                  <a:cubicBezTo>
                    <a:pt x="1183240" y="1533410"/>
                    <a:pt x="1179897" y="1529922"/>
                    <a:pt x="1176553" y="1529922"/>
                  </a:cubicBezTo>
                  <a:cubicBezTo>
                    <a:pt x="1176553" y="1526436"/>
                    <a:pt x="1176553" y="1522949"/>
                    <a:pt x="1176553" y="1519461"/>
                  </a:cubicBezTo>
                  <a:cubicBezTo>
                    <a:pt x="1179897" y="1515975"/>
                    <a:pt x="1183240" y="1515975"/>
                    <a:pt x="1186583" y="1512488"/>
                  </a:cubicBezTo>
                  <a:cubicBezTo>
                    <a:pt x="1186583" y="1488080"/>
                    <a:pt x="1186583" y="1460183"/>
                    <a:pt x="1186583" y="1435775"/>
                  </a:cubicBezTo>
                  <a:cubicBezTo>
                    <a:pt x="1183240" y="1435775"/>
                    <a:pt x="1179897" y="1432287"/>
                    <a:pt x="1176553" y="1432287"/>
                  </a:cubicBezTo>
                  <a:cubicBezTo>
                    <a:pt x="1176553" y="1428801"/>
                    <a:pt x="1176553" y="1425314"/>
                    <a:pt x="1176553" y="1421826"/>
                  </a:cubicBezTo>
                  <a:cubicBezTo>
                    <a:pt x="1179897" y="1418340"/>
                    <a:pt x="1183240" y="1418340"/>
                    <a:pt x="1186583" y="1414853"/>
                  </a:cubicBezTo>
                  <a:lnTo>
                    <a:pt x="1193271" y="1407879"/>
                  </a:lnTo>
                  <a:lnTo>
                    <a:pt x="1193271" y="1393931"/>
                  </a:lnTo>
                  <a:cubicBezTo>
                    <a:pt x="1189927" y="1393931"/>
                    <a:pt x="1189927" y="1393931"/>
                    <a:pt x="1186583" y="1393931"/>
                  </a:cubicBezTo>
                  <a:cubicBezTo>
                    <a:pt x="1186583" y="1390443"/>
                    <a:pt x="1186583" y="1386957"/>
                    <a:pt x="1186583" y="1383470"/>
                  </a:cubicBezTo>
                  <a:cubicBezTo>
                    <a:pt x="1189927" y="1383470"/>
                    <a:pt x="1193271" y="1379982"/>
                    <a:pt x="1196614" y="1376496"/>
                  </a:cubicBezTo>
                  <a:cubicBezTo>
                    <a:pt x="1199957" y="1334652"/>
                    <a:pt x="1209988" y="1299783"/>
                    <a:pt x="1250110" y="1278861"/>
                  </a:cubicBezTo>
                  <a:cubicBezTo>
                    <a:pt x="1246767" y="1278861"/>
                    <a:pt x="1246767" y="1275374"/>
                    <a:pt x="1243423" y="1275374"/>
                  </a:cubicBezTo>
                  <a:cubicBezTo>
                    <a:pt x="1243423" y="1271886"/>
                    <a:pt x="1243423" y="1268400"/>
                    <a:pt x="1243423" y="1264913"/>
                  </a:cubicBezTo>
                  <a:cubicBezTo>
                    <a:pt x="1246767" y="1264913"/>
                    <a:pt x="1250110" y="1261425"/>
                    <a:pt x="1253453" y="1261425"/>
                  </a:cubicBezTo>
                  <a:cubicBezTo>
                    <a:pt x="1253453" y="1254452"/>
                    <a:pt x="1253453" y="1250964"/>
                    <a:pt x="1253453" y="1247478"/>
                  </a:cubicBezTo>
                  <a:cubicBezTo>
                    <a:pt x="1256797" y="1247478"/>
                    <a:pt x="1256797" y="1247478"/>
                    <a:pt x="1260141" y="1247478"/>
                  </a:cubicBezTo>
                  <a:cubicBezTo>
                    <a:pt x="1260141" y="1237017"/>
                    <a:pt x="1260141" y="1226556"/>
                    <a:pt x="1260141" y="1216095"/>
                  </a:cubicBezTo>
                  <a:cubicBezTo>
                    <a:pt x="1256797" y="1216095"/>
                    <a:pt x="1256797" y="1216095"/>
                    <a:pt x="1253453" y="1216095"/>
                  </a:cubicBezTo>
                  <a:cubicBezTo>
                    <a:pt x="1253453" y="1212608"/>
                    <a:pt x="1253453" y="1212608"/>
                    <a:pt x="1253453" y="1209122"/>
                  </a:cubicBezTo>
                  <a:lnTo>
                    <a:pt x="1260141" y="1205634"/>
                  </a:lnTo>
                  <a:cubicBezTo>
                    <a:pt x="1266827" y="1198661"/>
                    <a:pt x="1270171" y="1191686"/>
                    <a:pt x="1276858" y="1181225"/>
                  </a:cubicBezTo>
                  <a:cubicBezTo>
                    <a:pt x="1280201" y="1174251"/>
                    <a:pt x="1280201" y="1170765"/>
                    <a:pt x="1280201" y="1167278"/>
                  </a:cubicBezTo>
                  <a:cubicBezTo>
                    <a:pt x="1273515" y="1156817"/>
                    <a:pt x="1273515" y="1139382"/>
                    <a:pt x="1280201" y="1128921"/>
                  </a:cubicBezTo>
                  <a:cubicBezTo>
                    <a:pt x="1280203" y="1128917"/>
                    <a:pt x="1280225" y="1128848"/>
                    <a:pt x="1280620" y="1127613"/>
                  </a:cubicBezTo>
                  <a:lnTo>
                    <a:pt x="1283545" y="1118460"/>
                  </a:lnTo>
                  <a:cubicBezTo>
                    <a:pt x="1283547" y="1118465"/>
                    <a:pt x="1283569" y="1118534"/>
                    <a:pt x="1283963" y="1119768"/>
                  </a:cubicBezTo>
                  <a:lnTo>
                    <a:pt x="1286889" y="1128921"/>
                  </a:lnTo>
                  <a:cubicBezTo>
                    <a:pt x="1293575" y="1139382"/>
                    <a:pt x="1296919" y="1156817"/>
                    <a:pt x="1290232" y="1167278"/>
                  </a:cubicBezTo>
                  <a:cubicBezTo>
                    <a:pt x="1290232" y="1170765"/>
                    <a:pt x="1290232" y="1174251"/>
                    <a:pt x="1290232" y="1177739"/>
                  </a:cubicBezTo>
                  <a:cubicBezTo>
                    <a:pt x="1296919" y="1188200"/>
                    <a:pt x="1303606" y="1198661"/>
                    <a:pt x="1306951" y="1205634"/>
                  </a:cubicBezTo>
                  <a:cubicBezTo>
                    <a:pt x="1310295" y="1205634"/>
                    <a:pt x="1310295" y="1209122"/>
                    <a:pt x="1313638" y="1209122"/>
                  </a:cubicBezTo>
                  <a:cubicBezTo>
                    <a:pt x="1313638" y="1212608"/>
                    <a:pt x="1313638" y="1212608"/>
                    <a:pt x="1313638" y="1216095"/>
                  </a:cubicBezTo>
                  <a:cubicBezTo>
                    <a:pt x="1310295" y="1226556"/>
                    <a:pt x="1310295" y="1237017"/>
                    <a:pt x="1310295" y="1247478"/>
                  </a:cubicBezTo>
                  <a:cubicBezTo>
                    <a:pt x="1316981" y="1250964"/>
                    <a:pt x="1316981" y="1254452"/>
                    <a:pt x="1316981" y="1261425"/>
                  </a:cubicBezTo>
                  <a:lnTo>
                    <a:pt x="1323669" y="1264913"/>
                  </a:lnTo>
                  <a:cubicBezTo>
                    <a:pt x="1323669" y="1268400"/>
                    <a:pt x="1323669" y="1271886"/>
                    <a:pt x="1323669" y="1275374"/>
                  </a:cubicBezTo>
                  <a:cubicBezTo>
                    <a:pt x="1320325" y="1278861"/>
                    <a:pt x="1320325" y="1278861"/>
                    <a:pt x="1316981" y="1278861"/>
                  </a:cubicBezTo>
                  <a:cubicBezTo>
                    <a:pt x="1337042" y="1289322"/>
                    <a:pt x="1348745" y="1303270"/>
                    <a:pt x="1356268" y="1319833"/>
                  </a:cubicBezTo>
                  <a:lnTo>
                    <a:pt x="1369603" y="1373009"/>
                  </a:lnTo>
                  <a:lnTo>
                    <a:pt x="1417287" y="1373009"/>
                  </a:lnTo>
                  <a:lnTo>
                    <a:pt x="1417287" y="1329494"/>
                  </a:lnTo>
                  <a:lnTo>
                    <a:pt x="1409211" y="1329494"/>
                  </a:lnTo>
                  <a:cubicBezTo>
                    <a:pt x="1409211" y="1329459"/>
                    <a:pt x="1409211" y="1326621"/>
                    <a:pt x="1409211" y="1086294"/>
                  </a:cubicBezTo>
                  <a:cubicBezTo>
                    <a:pt x="1409228" y="1086294"/>
                    <a:pt x="1409934" y="1086294"/>
                    <a:pt x="1439612" y="1086294"/>
                  </a:cubicBezTo>
                  <a:cubicBezTo>
                    <a:pt x="1439618" y="1086285"/>
                    <a:pt x="1439673" y="1086162"/>
                    <a:pt x="1440372" y="1084673"/>
                  </a:cubicBezTo>
                  <a:lnTo>
                    <a:pt x="1445691" y="1073324"/>
                  </a:lnTo>
                  <a:cubicBezTo>
                    <a:pt x="1445705" y="1073325"/>
                    <a:pt x="1445874" y="1073352"/>
                    <a:pt x="1448352" y="1073729"/>
                  </a:cubicBezTo>
                  <a:lnTo>
                    <a:pt x="1466972" y="1076565"/>
                  </a:lnTo>
                  <a:cubicBezTo>
                    <a:pt x="1466976" y="1076580"/>
                    <a:pt x="1467033" y="1076732"/>
                    <a:pt x="1467732" y="1078593"/>
                  </a:cubicBezTo>
                  <a:lnTo>
                    <a:pt x="1473051" y="1092779"/>
                  </a:lnTo>
                  <a:cubicBezTo>
                    <a:pt x="1473072" y="1092780"/>
                    <a:pt x="1473966" y="1092855"/>
                    <a:pt x="1512572" y="1096022"/>
                  </a:cubicBezTo>
                  <a:cubicBezTo>
                    <a:pt x="1512572" y="1095992"/>
                    <a:pt x="1512572" y="1093697"/>
                    <a:pt x="1512572" y="911190"/>
                  </a:cubicBezTo>
                  <a:cubicBezTo>
                    <a:pt x="1512585" y="911190"/>
                    <a:pt x="1512764" y="911190"/>
                    <a:pt x="1515612" y="911190"/>
                  </a:cubicBezTo>
                  <a:lnTo>
                    <a:pt x="1536893" y="911190"/>
                  </a:lnTo>
                  <a:cubicBezTo>
                    <a:pt x="1536893" y="911157"/>
                    <a:pt x="1536893" y="908586"/>
                    <a:pt x="1536893" y="706902"/>
                  </a:cubicBezTo>
                  <a:cubicBezTo>
                    <a:pt x="1536905" y="706902"/>
                    <a:pt x="1537067" y="706902"/>
                    <a:pt x="1539552" y="706902"/>
                  </a:cubicBezTo>
                  <a:lnTo>
                    <a:pt x="1558173" y="706902"/>
                  </a:lnTo>
                  <a:cubicBezTo>
                    <a:pt x="1558173" y="706877"/>
                    <a:pt x="1558173" y="704768"/>
                    <a:pt x="1558173" y="535041"/>
                  </a:cubicBezTo>
                  <a:cubicBezTo>
                    <a:pt x="1564253" y="531798"/>
                    <a:pt x="1564253" y="531798"/>
                    <a:pt x="1564253" y="492885"/>
                  </a:cubicBezTo>
                  <a:cubicBezTo>
                    <a:pt x="1564263" y="492885"/>
                    <a:pt x="1564443" y="492885"/>
                    <a:pt x="1567293" y="492885"/>
                  </a:cubicBezTo>
                  <a:lnTo>
                    <a:pt x="1588574" y="492885"/>
                  </a:lnTo>
                  <a:cubicBezTo>
                    <a:pt x="1588590" y="492851"/>
                    <a:pt x="1589499" y="490800"/>
                    <a:pt x="1643294" y="369665"/>
                  </a:cubicBezTo>
                  <a:cubicBezTo>
                    <a:pt x="1643294" y="369644"/>
                    <a:pt x="1643345" y="366717"/>
                    <a:pt x="164937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ko-KR" altLang="en-US" sz="2700"/>
            </a:p>
          </p:txBody>
        </p:sp>
        <p:sp>
          <p:nvSpPr>
            <p:cNvPr id="14" name="Freeform: Shape 13">
              <a:extLst>
                <a:ext uri="{FF2B5EF4-FFF2-40B4-BE49-F238E27FC236}">
                  <a16:creationId xmlns:a16="http://schemas.microsoft.com/office/drawing/2014/main" id="{AA9A816D-A1A4-486F-B7D6-A7582904D10B}"/>
                </a:ext>
              </a:extLst>
            </p:cNvPr>
            <p:cNvSpPr>
              <a:spLocks/>
            </p:cNvSpPr>
            <p:nvPr userDrawn="1"/>
          </p:nvSpPr>
          <p:spPr bwMode="auto">
            <a:xfrm>
              <a:off x="5164150" y="5758625"/>
              <a:ext cx="1609462" cy="1121663"/>
            </a:xfrm>
            <a:custGeom>
              <a:avLst/>
              <a:gdLst>
                <a:gd name="connsiteX0" fmla="*/ 1129941 w 1609462"/>
                <a:gd name="connsiteY0" fmla="*/ 0 h 1121663"/>
                <a:gd name="connsiteX1" fmla="*/ 1132023 w 1609462"/>
                <a:gd name="connsiteY1" fmla="*/ 246444 h 1121663"/>
                <a:gd name="connsiteX2" fmla="*/ 1171593 w 1609462"/>
                <a:gd name="connsiteY2" fmla="*/ 326429 h 1121663"/>
                <a:gd name="connsiteX3" fmla="*/ 1173676 w 1609462"/>
                <a:gd name="connsiteY3" fmla="*/ 326429 h 1121663"/>
                <a:gd name="connsiteX4" fmla="*/ 1188254 w 1609462"/>
                <a:gd name="connsiteY4" fmla="*/ 326429 h 1121663"/>
                <a:gd name="connsiteX5" fmla="*/ 1188254 w 1609462"/>
                <a:gd name="connsiteY5" fmla="*/ 350208 h 1121663"/>
                <a:gd name="connsiteX6" fmla="*/ 1188776 w 1609462"/>
                <a:gd name="connsiteY6" fmla="*/ 351019 h 1121663"/>
                <a:gd name="connsiteX7" fmla="*/ 1192420 w 1609462"/>
                <a:gd name="connsiteY7" fmla="*/ 356694 h 1121663"/>
                <a:gd name="connsiteX8" fmla="*/ 1192420 w 1609462"/>
                <a:gd name="connsiteY8" fmla="*/ 471268 h 1121663"/>
                <a:gd name="connsiteX9" fmla="*/ 1194762 w 1609462"/>
                <a:gd name="connsiteY9" fmla="*/ 471268 h 1121663"/>
                <a:gd name="connsiteX10" fmla="*/ 1211164 w 1609462"/>
                <a:gd name="connsiteY10" fmla="*/ 471268 h 1121663"/>
                <a:gd name="connsiteX11" fmla="*/ 1211164 w 1609462"/>
                <a:gd name="connsiteY11" fmla="*/ 611783 h 1121663"/>
                <a:gd name="connsiteX12" fmla="*/ 1212726 w 1609462"/>
                <a:gd name="connsiteY12" fmla="*/ 611513 h 1121663"/>
                <a:gd name="connsiteX13" fmla="*/ 1223660 w 1609462"/>
                <a:gd name="connsiteY13" fmla="*/ 609622 h 1121663"/>
                <a:gd name="connsiteX14" fmla="*/ 1221577 w 1609462"/>
                <a:gd name="connsiteY14" fmla="*/ 698254 h 1121663"/>
                <a:gd name="connsiteX15" fmla="*/ 1223139 w 1609462"/>
                <a:gd name="connsiteY15" fmla="*/ 698525 h 1121663"/>
                <a:gd name="connsiteX16" fmla="*/ 1234073 w 1609462"/>
                <a:gd name="connsiteY16" fmla="*/ 700416 h 1121663"/>
                <a:gd name="connsiteX17" fmla="*/ 1234332 w 1609462"/>
                <a:gd name="connsiteY17" fmla="*/ 701227 h 1121663"/>
                <a:gd name="connsiteX18" fmla="*/ 1236155 w 1609462"/>
                <a:gd name="connsiteY18" fmla="*/ 706902 h 1121663"/>
                <a:gd name="connsiteX19" fmla="*/ 1236936 w 1609462"/>
                <a:gd name="connsiteY19" fmla="*/ 704470 h 1121663"/>
                <a:gd name="connsiteX20" fmla="*/ 1242403 w 1609462"/>
                <a:gd name="connsiteY20" fmla="*/ 687446 h 1121663"/>
                <a:gd name="connsiteX21" fmla="*/ 1244225 w 1609462"/>
                <a:gd name="connsiteY21" fmla="*/ 687446 h 1121663"/>
                <a:gd name="connsiteX22" fmla="*/ 1256982 w 1609462"/>
                <a:gd name="connsiteY22" fmla="*/ 687446 h 1121663"/>
                <a:gd name="connsiteX23" fmla="*/ 1256982 w 1609462"/>
                <a:gd name="connsiteY23" fmla="*/ 719872 h 1121663"/>
                <a:gd name="connsiteX24" fmla="*/ 1258023 w 1609462"/>
                <a:gd name="connsiteY24" fmla="*/ 720413 h 1121663"/>
                <a:gd name="connsiteX25" fmla="*/ 1265313 w 1609462"/>
                <a:gd name="connsiteY25" fmla="*/ 724196 h 1121663"/>
                <a:gd name="connsiteX26" fmla="*/ 1265313 w 1609462"/>
                <a:gd name="connsiteY26" fmla="*/ 725547 h 1121663"/>
                <a:gd name="connsiteX27" fmla="*/ 1265313 w 1609462"/>
                <a:gd name="connsiteY27" fmla="*/ 735005 h 1121663"/>
                <a:gd name="connsiteX28" fmla="*/ 1311131 w 1609462"/>
                <a:gd name="connsiteY28" fmla="*/ 735005 h 1121663"/>
                <a:gd name="connsiteX29" fmla="*/ 1311131 w 1609462"/>
                <a:gd name="connsiteY29" fmla="*/ 736086 h 1121663"/>
                <a:gd name="connsiteX30" fmla="*/ 1311131 w 1609462"/>
                <a:gd name="connsiteY30" fmla="*/ 743652 h 1121663"/>
                <a:gd name="connsiteX31" fmla="*/ 1313213 w 1609462"/>
                <a:gd name="connsiteY31" fmla="*/ 743652 h 1121663"/>
                <a:gd name="connsiteX32" fmla="*/ 1327791 w 1609462"/>
                <a:gd name="connsiteY32" fmla="*/ 743652 h 1121663"/>
                <a:gd name="connsiteX33" fmla="*/ 1327791 w 1609462"/>
                <a:gd name="connsiteY33" fmla="*/ 713387 h 1121663"/>
                <a:gd name="connsiteX34" fmla="*/ 1373609 w 1609462"/>
                <a:gd name="connsiteY34" fmla="*/ 713387 h 1121663"/>
                <a:gd name="connsiteX35" fmla="*/ 1373609 w 1609462"/>
                <a:gd name="connsiteY35" fmla="*/ 712036 h 1121663"/>
                <a:gd name="connsiteX36" fmla="*/ 1373609 w 1609462"/>
                <a:gd name="connsiteY36" fmla="*/ 702578 h 1121663"/>
                <a:gd name="connsiteX37" fmla="*/ 1374651 w 1609462"/>
                <a:gd name="connsiteY37" fmla="*/ 702578 h 1121663"/>
                <a:gd name="connsiteX38" fmla="*/ 1381940 w 1609462"/>
                <a:gd name="connsiteY38" fmla="*/ 702578 h 1121663"/>
                <a:gd name="connsiteX39" fmla="*/ 1381940 w 1609462"/>
                <a:gd name="connsiteY39" fmla="*/ 700687 h 1121663"/>
                <a:gd name="connsiteX40" fmla="*/ 1381940 w 1609462"/>
                <a:gd name="connsiteY40" fmla="*/ 687446 h 1121663"/>
                <a:gd name="connsiteX41" fmla="*/ 1382721 w 1609462"/>
                <a:gd name="connsiteY41" fmla="*/ 687446 h 1121663"/>
                <a:gd name="connsiteX42" fmla="*/ 1388188 w 1609462"/>
                <a:gd name="connsiteY42" fmla="*/ 687446 h 1121663"/>
                <a:gd name="connsiteX43" fmla="*/ 1388188 w 1609462"/>
                <a:gd name="connsiteY43" fmla="*/ 686365 h 1121663"/>
                <a:gd name="connsiteX44" fmla="*/ 1388188 w 1609462"/>
                <a:gd name="connsiteY44" fmla="*/ 678798 h 1121663"/>
                <a:gd name="connsiteX45" fmla="*/ 1390271 w 1609462"/>
                <a:gd name="connsiteY45" fmla="*/ 678798 h 1121663"/>
                <a:gd name="connsiteX46" fmla="*/ 1404849 w 1609462"/>
                <a:gd name="connsiteY46" fmla="*/ 678798 h 1121663"/>
                <a:gd name="connsiteX47" fmla="*/ 1404849 w 1609462"/>
                <a:gd name="connsiteY47" fmla="*/ 679879 h 1121663"/>
                <a:gd name="connsiteX48" fmla="*/ 1404849 w 1609462"/>
                <a:gd name="connsiteY48" fmla="*/ 687446 h 1121663"/>
                <a:gd name="connsiteX49" fmla="*/ 1427758 w 1609462"/>
                <a:gd name="connsiteY49" fmla="*/ 687446 h 1121663"/>
                <a:gd name="connsiteX50" fmla="*/ 1427758 w 1609462"/>
                <a:gd name="connsiteY50" fmla="*/ 685554 h 1121663"/>
                <a:gd name="connsiteX51" fmla="*/ 1427758 w 1609462"/>
                <a:gd name="connsiteY51" fmla="*/ 672313 h 1121663"/>
                <a:gd name="connsiteX52" fmla="*/ 1429581 w 1609462"/>
                <a:gd name="connsiteY52" fmla="*/ 672313 h 1121663"/>
                <a:gd name="connsiteX53" fmla="*/ 1442337 w 1609462"/>
                <a:gd name="connsiteY53" fmla="*/ 672313 h 1121663"/>
                <a:gd name="connsiteX54" fmla="*/ 1442337 w 1609462"/>
                <a:gd name="connsiteY54" fmla="*/ 696093 h 1121663"/>
                <a:gd name="connsiteX55" fmla="*/ 1443379 w 1609462"/>
                <a:gd name="connsiteY55" fmla="*/ 696093 h 1121663"/>
                <a:gd name="connsiteX56" fmla="*/ 1450668 w 1609462"/>
                <a:gd name="connsiteY56" fmla="*/ 696093 h 1121663"/>
                <a:gd name="connsiteX57" fmla="*/ 1450668 w 1609462"/>
                <a:gd name="connsiteY57" fmla="*/ 695012 h 1121663"/>
                <a:gd name="connsiteX58" fmla="*/ 1450668 w 1609462"/>
                <a:gd name="connsiteY58" fmla="*/ 687446 h 1121663"/>
                <a:gd name="connsiteX59" fmla="*/ 1452489 w 1609462"/>
                <a:gd name="connsiteY59" fmla="*/ 687446 h 1121663"/>
                <a:gd name="connsiteX60" fmla="*/ 1465246 w 1609462"/>
                <a:gd name="connsiteY60" fmla="*/ 687446 h 1121663"/>
                <a:gd name="connsiteX61" fmla="*/ 1465246 w 1609462"/>
                <a:gd name="connsiteY61" fmla="*/ 713387 h 1121663"/>
                <a:gd name="connsiteX62" fmla="*/ 1467329 w 1609462"/>
                <a:gd name="connsiteY62" fmla="*/ 713387 h 1121663"/>
                <a:gd name="connsiteX63" fmla="*/ 1481907 w 1609462"/>
                <a:gd name="connsiteY63" fmla="*/ 713387 h 1121663"/>
                <a:gd name="connsiteX64" fmla="*/ 1481907 w 1609462"/>
                <a:gd name="connsiteY64" fmla="*/ 715008 h 1121663"/>
                <a:gd name="connsiteX65" fmla="*/ 1481907 w 1609462"/>
                <a:gd name="connsiteY65" fmla="*/ 726358 h 1121663"/>
                <a:gd name="connsiteX66" fmla="*/ 1482688 w 1609462"/>
                <a:gd name="connsiteY66" fmla="*/ 726358 h 1121663"/>
                <a:gd name="connsiteX67" fmla="*/ 1488156 w 1609462"/>
                <a:gd name="connsiteY67" fmla="*/ 726358 h 1121663"/>
                <a:gd name="connsiteX68" fmla="*/ 1488156 w 1609462"/>
                <a:gd name="connsiteY68" fmla="*/ 725547 h 1121663"/>
                <a:gd name="connsiteX69" fmla="*/ 1488156 w 1609462"/>
                <a:gd name="connsiteY69" fmla="*/ 719872 h 1121663"/>
                <a:gd name="connsiteX70" fmla="*/ 1519395 w 1609462"/>
                <a:gd name="connsiteY70" fmla="*/ 719872 h 1121663"/>
                <a:gd name="connsiteX71" fmla="*/ 1519395 w 1609462"/>
                <a:gd name="connsiteY71" fmla="*/ 743652 h 1121663"/>
                <a:gd name="connsiteX72" fmla="*/ 1520436 w 1609462"/>
                <a:gd name="connsiteY72" fmla="*/ 743652 h 1121663"/>
                <a:gd name="connsiteX73" fmla="*/ 1527726 w 1609462"/>
                <a:gd name="connsiteY73" fmla="*/ 743652 h 1121663"/>
                <a:gd name="connsiteX74" fmla="*/ 1527726 w 1609462"/>
                <a:gd name="connsiteY74" fmla="*/ 744733 h 1121663"/>
                <a:gd name="connsiteX75" fmla="*/ 1527726 w 1609462"/>
                <a:gd name="connsiteY75" fmla="*/ 752299 h 1121663"/>
                <a:gd name="connsiteX76" fmla="*/ 1528507 w 1609462"/>
                <a:gd name="connsiteY76" fmla="*/ 752299 h 1121663"/>
                <a:gd name="connsiteX77" fmla="*/ 1533974 w 1609462"/>
                <a:gd name="connsiteY77" fmla="*/ 752299 h 1121663"/>
                <a:gd name="connsiteX78" fmla="*/ 1533974 w 1609462"/>
                <a:gd name="connsiteY78" fmla="*/ 750137 h 1121663"/>
                <a:gd name="connsiteX79" fmla="*/ 1533974 w 1609462"/>
                <a:gd name="connsiteY79" fmla="*/ 735005 h 1121663"/>
                <a:gd name="connsiteX80" fmla="*/ 1535015 w 1609462"/>
                <a:gd name="connsiteY80" fmla="*/ 735005 h 1121663"/>
                <a:gd name="connsiteX81" fmla="*/ 1542304 w 1609462"/>
                <a:gd name="connsiteY81" fmla="*/ 735005 h 1121663"/>
                <a:gd name="connsiteX82" fmla="*/ 1542304 w 1609462"/>
                <a:gd name="connsiteY82" fmla="*/ 736086 h 1121663"/>
                <a:gd name="connsiteX83" fmla="*/ 1542304 w 1609462"/>
                <a:gd name="connsiteY83" fmla="*/ 743652 h 1121663"/>
                <a:gd name="connsiteX84" fmla="*/ 1547771 w 1609462"/>
                <a:gd name="connsiteY84" fmla="*/ 741659 h 1121663"/>
                <a:gd name="connsiteX85" fmla="*/ 1548552 w 1609462"/>
                <a:gd name="connsiteY85" fmla="*/ 740679 h 1121663"/>
                <a:gd name="connsiteX86" fmla="*/ 1548552 w 1609462"/>
                <a:gd name="connsiteY86" fmla="*/ 735005 h 1121663"/>
                <a:gd name="connsiteX87" fmla="*/ 1588123 w 1609462"/>
                <a:gd name="connsiteY87" fmla="*/ 735005 h 1121663"/>
                <a:gd name="connsiteX88" fmla="*/ 1588123 w 1609462"/>
                <a:gd name="connsiteY88" fmla="*/ 758784 h 1121663"/>
                <a:gd name="connsiteX89" fmla="*/ 1590205 w 1609462"/>
                <a:gd name="connsiteY89" fmla="*/ 758784 h 1121663"/>
                <a:gd name="connsiteX90" fmla="*/ 1604783 w 1609462"/>
                <a:gd name="connsiteY90" fmla="*/ 758784 h 1121663"/>
                <a:gd name="connsiteX91" fmla="*/ 1604783 w 1609462"/>
                <a:gd name="connsiteY91" fmla="*/ 759865 h 1121663"/>
                <a:gd name="connsiteX92" fmla="*/ 1604783 w 1609462"/>
                <a:gd name="connsiteY92" fmla="*/ 767431 h 1121663"/>
                <a:gd name="connsiteX93" fmla="*/ 1606606 w 1609462"/>
                <a:gd name="connsiteY93" fmla="*/ 767431 h 1121663"/>
                <a:gd name="connsiteX94" fmla="*/ 1609462 w 1609462"/>
                <a:gd name="connsiteY94" fmla="*/ 767431 h 1121663"/>
                <a:gd name="connsiteX95" fmla="*/ 1609462 w 1609462"/>
                <a:gd name="connsiteY95" fmla="*/ 1121663 h 1121663"/>
                <a:gd name="connsiteX96" fmla="*/ 0 w 1609462"/>
                <a:gd name="connsiteY96" fmla="*/ 1121663 h 1121663"/>
                <a:gd name="connsiteX97" fmla="*/ 43213 w 1609462"/>
                <a:gd name="connsiteY97" fmla="*/ 1048827 h 1121663"/>
                <a:gd name="connsiteX98" fmla="*/ 84500 w 1609462"/>
                <a:gd name="connsiteY98" fmla="*/ 1045519 h 1121663"/>
                <a:gd name="connsiteX99" fmla="*/ 84500 w 1609462"/>
                <a:gd name="connsiteY99" fmla="*/ 1012974 h 1121663"/>
                <a:gd name="connsiteX100" fmla="*/ 130311 w 1609462"/>
                <a:gd name="connsiteY100" fmla="*/ 1012974 h 1121663"/>
                <a:gd name="connsiteX101" fmla="*/ 130311 w 1609462"/>
                <a:gd name="connsiteY101" fmla="*/ 994377 h 1121663"/>
                <a:gd name="connsiteX102" fmla="*/ 226515 w 1609462"/>
                <a:gd name="connsiteY102" fmla="*/ 994377 h 1121663"/>
                <a:gd name="connsiteX103" fmla="*/ 226515 w 1609462"/>
                <a:gd name="connsiteY103" fmla="*/ 1006000 h 1121663"/>
                <a:gd name="connsiteX104" fmla="*/ 288359 w 1609462"/>
                <a:gd name="connsiteY104" fmla="*/ 1006000 h 1121663"/>
                <a:gd name="connsiteX105" fmla="*/ 288359 w 1609462"/>
                <a:gd name="connsiteY105" fmla="*/ 1012974 h 1121663"/>
                <a:gd name="connsiteX106" fmla="*/ 306683 w 1609462"/>
                <a:gd name="connsiteY106" fmla="*/ 1012974 h 1121663"/>
                <a:gd name="connsiteX107" fmla="*/ 306683 w 1609462"/>
                <a:gd name="connsiteY107" fmla="*/ 1019948 h 1121663"/>
                <a:gd name="connsiteX108" fmla="*/ 322717 w 1609462"/>
                <a:gd name="connsiteY108" fmla="*/ 1019948 h 1121663"/>
                <a:gd name="connsiteX109" fmla="*/ 322717 w 1609462"/>
                <a:gd name="connsiteY109" fmla="*/ 915339 h 1121663"/>
                <a:gd name="connsiteX110" fmla="*/ 370819 w 1609462"/>
                <a:gd name="connsiteY110" fmla="*/ 901391 h 1121663"/>
                <a:gd name="connsiteX111" fmla="*/ 460150 w 1609462"/>
                <a:gd name="connsiteY111" fmla="*/ 901391 h 1121663"/>
                <a:gd name="connsiteX112" fmla="*/ 460150 w 1609462"/>
                <a:gd name="connsiteY112" fmla="*/ 734017 h 1121663"/>
                <a:gd name="connsiteX113" fmla="*/ 485346 w 1609462"/>
                <a:gd name="connsiteY113" fmla="*/ 722393 h 1121663"/>
                <a:gd name="connsiteX114" fmla="*/ 595293 w 1609462"/>
                <a:gd name="connsiteY114" fmla="*/ 703796 h 1121663"/>
                <a:gd name="connsiteX115" fmla="*/ 634232 w 1609462"/>
                <a:gd name="connsiteY115" fmla="*/ 715419 h 1121663"/>
                <a:gd name="connsiteX116" fmla="*/ 641104 w 1609462"/>
                <a:gd name="connsiteY116" fmla="*/ 722393 h 1121663"/>
                <a:gd name="connsiteX117" fmla="*/ 641104 w 1609462"/>
                <a:gd name="connsiteY117" fmla="*/ 1033896 h 1121663"/>
                <a:gd name="connsiteX118" fmla="*/ 657138 w 1609462"/>
                <a:gd name="connsiteY118" fmla="*/ 1033896 h 1121663"/>
                <a:gd name="connsiteX119" fmla="*/ 657138 w 1609462"/>
                <a:gd name="connsiteY119" fmla="*/ 908365 h 1121663"/>
                <a:gd name="connsiteX120" fmla="*/ 670881 w 1609462"/>
                <a:gd name="connsiteY120" fmla="*/ 908365 h 1121663"/>
                <a:gd name="connsiteX121" fmla="*/ 670881 w 1609462"/>
                <a:gd name="connsiteY121" fmla="*/ 896742 h 1121663"/>
                <a:gd name="connsiteX122" fmla="*/ 684624 w 1609462"/>
                <a:gd name="connsiteY122" fmla="*/ 889768 h 1121663"/>
                <a:gd name="connsiteX123" fmla="*/ 696077 w 1609462"/>
                <a:gd name="connsiteY123" fmla="*/ 889768 h 1121663"/>
                <a:gd name="connsiteX124" fmla="*/ 696077 w 1609462"/>
                <a:gd name="connsiteY124" fmla="*/ 878145 h 1121663"/>
                <a:gd name="connsiteX125" fmla="*/ 705239 w 1609462"/>
                <a:gd name="connsiteY125" fmla="*/ 871171 h 1121663"/>
                <a:gd name="connsiteX126" fmla="*/ 728146 w 1609462"/>
                <a:gd name="connsiteY126" fmla="*/ 871171 h 1121663"/>
                <a:gd name="connsiteX127" fmla="*/ 728146 w 1609462"/>
                <a:gd name="connsiteY127" fmla="*/ 908365 h 1121663"/>
                <a:gd name="connsiteX128" fmla="*/ 776247 w 1609462"/>
                <a:gd name="connsiteY128" fmla="*/ 908365 h 1121663"/>
                <a:gd name="connsiteX129" fmla="*/ 776247 w 1609462"/>
                <a:gd name="connsiteY129" fmla="*/ 1038546 h 1121663"/>
                <a:gd name="connsiteX130" fmla="*/ 794571 w 1609462"/>
                <a:gd name="connsiteY130" fmla="*/ 1038546 h 1121663"/>
                <a:gd name="connsiteX131" fmla="*/ 812895 w 1609462"/>
                <a:gd name="connsiteY131" fmla="*/ 1031572 h 1121663"/>
                <a:gd name="connsiteX132" fmla="*/ 812895 w 1609462"/>
                <a:gd name="connsiteY132" fmla="*/ 1022273 h 1121663"/>
                <a:gd name="connsiteX133" fmla="*/ 806024 w 1609462"/>
                <a:gd name="connsiteY133" fmla="*/ 1019948 h 1121663"/>
                <a:gd name="connsiteX134" fmla="*/ 806024 w 1609462"/>
                <a:gd name="connsiteY134" fmla="*/ 1012974 h 1121663"/>
                <a:gd name="connsiteX135" fmla="*/ 812895 w 1609462"/>
                <a:gd name="connsiteY135" fmla="*/ 1008325 h 1121663"/>
                <a:gd name="connsiteX136" fmla="*/ 812895 w 1609462"/>
                <a:gd name="connsiteY136" fmla="*/ 957183 h 1121663"/>
                <a:gd name="connsiteX137" fmla="*/ 806024 w 1609462"/>
                <a:gd name="connsiteY137" fmla="*/ 954858 h 1121663"/>
                <a:gd name="connsiteX138" fmla="*/ 806024 w 1609462"/>
                <a:gd name="connsiteY138" fmla="*/ 947884 h 1121663"/>
                <a:gd name="connsiteX139" fmla="*/ 812895 w 1609462"/>
                <a:gd name="connsiteY139" fmla="*/ 943235 h 1121663"/>
                <a:gd name="connsiteX140" fmla="*/ 817477 w 1609462"/>
                <a:gd name="connsiteY140" fmla="*/ 938586 h 1121663"/>
                <a:gd name="connsiteX141" fmla="*/ 817477 w 1609462"/>
                <a:gd name="connsiteY141" fmla="*/ 929287 h 1121663"/>
                <a:gd name="connsiteX142" fmla="*/ 812895 w 1609462"/>
                <a:gd name="connsiteY142" fmla="*/ 929287 h 1121663"/>
                <a:gd name="connsiteX143" fmla="*/ 812895 w 1609462"/>
                <a:gd name="connsiteY143" fmla="*/ 922313 h 1121663"/>
                <a:gd name="connsiteX144" fmla="*/ 819767 w 1609462"/>
                <a:gd name="connsiteY144" fmla="*/ 917664 h 1121663"/>
                <a:gd name="connsiteX145" fmla="*/ 856416 w 1609462"/>
                <a:gd name="connsiteY145" fmla="*/ 852574 h 1121663"/>
                <a:gd name="connsiteX146" fmla="*/ 851835 w 1609462"/>
                <a:gd name="connsiteY146" fmla="*/ 850249 h 1121663"/>
                <a:gd name="connsiteX147" fmla="*/ 851835 w 1609462"/>
                <a:gd name="connsiteY147" fmla="*/ 843275 h 1121663"/>
                <a:gd name="connsiteX148" fmla="*/ 858706 w 1609462"/>
                <a:gd name="connsiteY148" fmla="*/ 840950 h 1121663"/>
                <a:gd name="connsiteX149" fmla="*/ 858706 w 1609462"/>
                <a:gd name="connsiteY149" fmla="*/ 831652 h 1121663"/>
                <a:gd name="connsiteX150" fmla="*/ 863288 w 1609462"/>
                <a:gd name="connsiteY150" fmla="*/ 831652 h 1121663"/>
                <a:gd name="connsiteX151" fmla="*/ 863288 w 1609462"/>
                <a:gd name="connsiteY151" fmla="*/ 810730 h 1121663"/>
                <a:gd name="connsiteX152" fmla="*/ 858706 w 1609462"/>
                <a:gd name="connsiteY152" fmla="*/ 810730 h 1121663"/>
                <a:gd name="connsiteX153" fmla="*/ 858706 w 1609462"/>
                <a:gd name="connsiteY153" fmla="*/ 806081 h 1121663"/>
                <a:gd name="connsiteX154" fmla="*/ 863288 w 1609462"/>
                <a:gd name="connsiteY154" fmla="*/ 803756 h 1121663"/>
                <a:gd name="connsiteX155" fmla="*/ 874740 w 1609462"/>
                <a:gd name="connsiteY155" fmla="*/ 787483 h 1121663"/>
                <a:gd name="connsiteX156" fmla="*/ 877030 w 1609462"/>
                <a:gd name="connsiteY156" fmla="*/ 778185 h 1121663"/>
                <a:gd name="connsiteX157" fmla="*/ 877030 w 1609462"/>
                <a:gd name="connsiteY157" fmla="*/ 752614 h 1121663"/>
                <a:gd name="connsiteX158" fmla="*/ 877317 w 1609462"/>
                <a:gd name="connsiteY158" fmla="*/ 751742 h 1121663"/>
                <a:gd name="connsiteX159" fmla="*/ 879321 w 1609462"/>
                <a:gd name="connsiteY159" fmla="*/ 745640 h 1121663"/>
                <a:gd name="connsiteX160" fmla="*/ 879607 w 1609462"/>
                <a:gd name="connsiteY160" fmla="*/ 746512 h 1121663"/>
                <a:gd name="connsiteX161" fmla="*/ 881612 w 1609462"/>
                <a:gd name="connsiteY161" fmla="*/ 752614 h 1121663"/>
                <a:gd name="connsiteX162" fmla="*/ 883902 w 1609462"/>
                <a:gd name="connsiteY162" fmla="*/ 778185 h 1121663"/>
                <a:gd name="connsiteX163" fmla="*/ 883902 w 1609462"/>
                <a:gd name="connsiteY163" fmla="*/ 785159 h 1121663"/>
                <a:gd name="connsiteX164" fmla="*/ 895356 w 1609462"/>
                <a:gd name="connsiteY164" fmla="*/ 803756 h 1121663"/>
                <a:gd name="connsiteX165" fmla="*/ 899937 w 1609462"/>
                <a:gd name="connsiteY165" fmla="*/ 806081 h 1121663"/>
                <a:gd name="connsiteX166" fmla="*/ 899937 w 1609462"/>
                <a:gd name="connsiteY166" fmla="*/ 810730 h 1121663"/>
                <a:gd name="connsiteX167" fmla="*/ 897647 w 1609462"/>
                <a:gd name="connsiteY167" fmla="*/ 831652 h 1121663"/>
                <a:gd name="connsiteX168" fmla="*/ 902227 w 1609462"/>
                <a:gd name="connsiteY168" fmla="*/ 840950 h 1121663"/>
                <a:gd name="connsiteX169" fmla="*/ 906809 w 1609462"/>
                <a:gd name="connsiteY169" fmla="*/ 843275 h 1121663"/>
                <a:gd name="connsiteX170" fmla="*/ 906809 w 1609462"/>
                <a:gd name="connsiteY170" fmla="*/ 850249 h 1121663"/>
                <a:gd name="connsiteX171" fmla="*/ 902227 w 1609462"/>
                <a:gd name="connsiteY171" fmla="*/ 852574 h 1121663"/>
                <a:gd name="connsiteX172" fmla="*/ 929142 w 1609462"/>
                <a:gd name="connsiteY172" fmla="*/ 879889 h 1121663"/>
                <a:gd name="connsiteX173" fmla="*/ 938277 w 1609462"/>
                <a:gd name="connsiteY173" fmla="*/ 915339 h 1121663"/>
                <a:gd name="connsiteX174" fmla="*/ 970944 w 1609462"/>
                <a:gd name="connsiteY174" fmla="*/ 915339 h 1121663"/>
                <a:gd name="connsiteX175" fmla="*/ 970944 w 1609462"/>
                <a:gd name="connsiteY175" fmla="*/ 886329 h 1121663"/>
                <a:gd name="connsiteX176" fmla="*/ 965411 w 1609462"/>
                <a:gd name="connsiteY176" fmla="*/ 886329 h 1121663"/>
                <a:gd name="connsiteX177" fmla="*/ 965411 w 1609462"/>
                <a:gd name="connsiteY177" fmla="*/ 724196 h 1121663"/>
                <a:gd name="connsiteX178" fmla="*/ 986238 w 1609462"/>
                <a:gd name="connsiteY178" fmla="*/ 724196 h 1121663"/>
                <a:gd name="connsiteX179" fmla="*/ 986759 w 1609462"/>
                <a:gd name="connsiteY179" fmla="*/ 723115 h 1121663"/>
                <a:gd name="connsiteX180" fmla="*/ 990403 w 1609462"/>
                <a:gd name="connsiteY180" fmla="*/ 715549 h 1121663"/>
                <a:gd name="connsiteX181" fmla="*/ 992226 w 1609462"/>
                <a:gd name="connsiteY181" fmla="*/ 715819 h 1121663"/>
                <a:gd name="connsiteX182" fmla="*/ 1004982 w 1609462"/>
                <a:gd name="connsiteY182" fmla="*/ 717710 h 1121663"/>
                <a:gd name="connsiteX183" fmla="*/ 1005502 w 1609462"/>
                <a:gd name="connsiteY183" fmla="*/ 719062 h 1121663"/>
                <a:gd name="connsiteX184" fmla="*/ 1009146 w 1609462"/>
                <a:gd name="connsiteY184" fmla="*/ 728519 h 1121663"/>
                <a:gd name="connsiteX185" fmla="*/ 1036221 w 1609462"/>
                <a:gd name="connsiteY185" fmla="*/ 730681 h 1121663"/>
                <a:gd name="connsiteX186" fmla="*/ 1036221 w 1609462"/>
                <a:gd name="connsiteY186" fmla="*/ 607460 h 1121663"/>
                <a:gd name="connsiteX187" fmla="*/ 1038304 w 1609462"/>
                <a:gd name="connsiteY187" fmla="*/ 607460 h 1121663"/>
                <a:gd name="connsiteX188" fmla="*/ 1052883 w 1609462"/>
                <a:gd name="connsiteY188" fmla="*/ 607460 h 1121663"/>
                <a:gd name="connsiteX189" fmla="*/ 1052883 w 1609462"/>
                <a:gd name="connsiteY189" fmla="*/ 471268 h 1121663"/>
                <a:gd name="connsiteX190" fmla="*/ 1054704 w 1609462"/>
                <a:gd name="connsiteY190" fmla="*/ 471268 h 1121663"/>
                <a:gd name="connsiteX191" fmla="*/ 1067461 w 1609462"/>
                <a:gd name="connsiteY191" fmla="*/ 471268 h 1121663"/>
                <a:gd name="connsiteX192" fmla="*/ 1067461 w 1609462"/>
                <a:gd name="connsiteY192" fmla="*/ 356694 h 1121663"/>
                <a:gd name="connsiteX193" fmla="*/ 1071626 w 1609462"/>
                <a:gd name="connsiteY193" fmla="*/ 328590 h 1121663"/>
                <a:gd name="connsiteX194" fmla="*/ 1073709 w 1609462"/>
                <a:gd name="connsiteY194" fmla="*/ 328590 h 1121663"/>
                <a:gd name="connsiteX195" fmla="*/ 1088288 w 1609462"/>
                <a:gd name="connsiteY195" fmla="*/ 328590 h 1121663"/>
                <a:gd name="connsiteX196" fmla="*/ 1125775 w 1609462"/>
                <a:gd name="connsiteY196" fmla="*/ 246444 h 1121663"/>
                <a:gd name="connsiteX197" fmla="*/ 1129941 w 1609462"/>
                <a:gd name="connsiteY197" fmla="*/ 0 h 1121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1609462" h="1121663">
                  <a:moveTo>
                    <a:pt x="1129941" y="0"/>
                  </a:moveTo>
                  <a:cubicBezTo>
                    <a:pt x="1129941" y="18"/>
                    <a:pt x="1129957" y="2040"/>
                    <a:pt x="1132023" y="246444"/>
                  </a:cubicBezTo>
                  <a:cubicBezTo>
                    <a:pt x="1132035" y="246468"/>
                    <a:pt x="1132698" y="247808"/>
                    <a:pt x="1171593" y="326429"/>
                  </a:cubicBezTo>
                  <a:cubicBezTo>
                    <a:pt x="1171601" y="326429"/>
                    <a:pt x="1171715" y="326429"/>
                    <a:pt x="1173676" y="326429"/>
                  </a:cubicBezTo>
                  <a:lnTo>
                    <a:pt x="1188254" y="326429"/>
                  </a:lnTo>
                  <a:cubicBezTo>
                    <a:pt x="1188254" y="326443"/>
                    <a:pt x="1188254" y="327005"/>
                    <a:pt x="1188254" y="350208"/>
                  </a:cubicBezTo>
                  <a:cubicBezTo>
                    <a:pt x="1188256" y="350214"/>
                    <a:pt x="1188295" y="350272"/>
                    <a:pt x="1188776" y="351019"/>
                  </a:cubicBezTo>
                  <a:lnTo>
                    <a:pt x="1192420" y="356694"/>
                  </a:lnTo>
                  <a:cubicBezTo>
                    <a:pt x="1192420" y="356714"/>
                    <a:pt x="1192420" y="358229"/>
                    <a:pt x="1192420" y="471268"/>
                  </a:cubicBezTo>
                  <a:cubicBezTo>
                    <a:pt x="1192428" y="471268"/>
                    <a:pt x="1192572" y="471268"/>
                    <a:pt x="1194762" y="471268"/>
                  </a:cubicBezTo>
                  <a:lnTo>
                    <a:pt x="1211164" y="471268"/>
                  </a:lnTo>
                  <a:cubicBezTo>
                    <a:pt x="1211164" y="471288"/>
                    <a:pt x="1211164" y="472923"/>
                    <a:pt x="1211164" y="611783"/>
                  </a:cubicBezTo>
                  <a:cubicBezTo>
                    <a:pt x="1211174" y="611782"/>
                    <a:pt x="1211289" y="611761"/>
                    <a:pt x="1212726" y="611513"/>
                  </a:cubicBezTo>
                  <a:lnTo>
                    <a:pt x="1223660" y="609622"/>
                  </a:lnTo>
                  <a:cubicBezTo>
                    <a:pt x="1223660" y="609644"/>
                    <a:pt x="1223629" y="610978"/>
                    <a:pt x="1221577" y="698254"/>
                  </a:cubicBezTo>
                  <a:cubicBezTo>
                    <a:pt x="1221587" y="698256"/>
                    <a:pt x="1221701" y="698276"/>
                    <a:pt x="1223139" y="698525"/>
                  </a:cubicBezTo>
                  <a:lnTo>
                    <a:pt x="1234073" y="700416"/>
                  </a:lnTo>
                  <a:cubicBezTo>
                    <a:pt x="1234075" y="700423"/>
                    <a:pt x="1234095" y="700487"/>
                    <a:pt x="1234332" y="701227"/>
                  </a:cubicBezTo>
                  <a:lnTo>
                    <a:pt x="1236155" y="706902"/>
                  </a:lnTo>
                  <a:cubicBezTo>
                    <a:pt x="1236157" y="706893"/>
                    <a:pt x="1236204" y="706750"/>
                    <a:pt x="1236936" y="704470"/>
                  </a:cubicBezTo>
                  <a:lnTo>
                    <a:pt x="1242403" y="687446"/>
                  </a:lnTo>
                  <a:cubicBezTo>
                    <a:pt x="1242411" y="687446"/>
                    <a:pt x="1242513" y="687446"/>
                    <a:pt x="1244225" y="687446"/>
                  </a:cubicBezTo>
                  <a:lnTo>
                    <a:pt x="1256982" y="687446"/>
                  </a:lnTo>
                  <a:cubicBezTo>
                    <a:pt x="1256982" y="687463"/>
                    <a:pt x="1256982" y="688156"/>
                    <a:pt x="1256982" y="719872"/>
                  </a:cubicBezTo>
                  <a:cubicBezTo>
                    <a:pt x="1256988" y="719877"/>
                    <a:pt x="1257067" y="719917"/>
                    <a:pt x="1258023" y="720413"/>
                  </a:cubicBezTo>
                  <a:lnTo>
                    <a:pt x="1265313" y="724196"/>
                  </a:lnTo>
                  <a:cubicBezTo>
                    <a:pt x="1265313" y="724205"/>
                    <a:pt x="1265313" y="724306"/>
                    <a:pt x="1265313" y="725547"/>
                  </a:cubicBezTo>
                  <a:lnTo>
                    <a:pt x="1265313" y="735005"/>
                  </a:lnTo>
                  <a:cubicBezTo>
                    <a:pt x="1265333" y="735005"/>
                    <a:pt x="1266266" y="735005"/>
                    <a:pt x="1311131" y="735005"/>
                  </a:cubicBezTo>
                  <a:cubicBezTo>
                    <a:pt x="1311131" y="735013"/>
                    <a:pt x="1311131" y="735096"/>
                    <a:pt x="1311131" y="736086"/>
                  </a:cubicBezTo>
                  <a:lnTo>
                    <a:pt x="1311131" y="743652"/>
                  </a:lnTo>
                  <a:cubicBezTo>
                    <a:pt x="1311140" y="743652"/>
                    <a:pt x="1311264" y="743652"/>
                    <a:pt x="1313213" y="743652"/>
                  </a:cubicBezTo>
                  <a:lnTo>
                    <a:pt x="1327791" y="743652"/>
                  </a:lnTo>
                  <a:cubicBezTo>
                    <a:pt x="1327791" y="743634"/>
                    <a:pt x="1327791" y="742905"/>
                    <a:pt x="1327791" y="713387"/>
                  </a:cubicBezTo>
                  <a:cubicBezTo>
                    <a:pt x="1327813" y="713387"/>
                    <a:pt x="1328769" y="713387"/>
                    <a:pt x="1373609" y="713387"/>
                  </a:cubicBezTo>
                  <a:cubicBezTo>
                    <a:pt x="1373609" y="713379"/>
                    <a:pt x="1373609" y="713282"/>
                    <a:pt x="1373609" y="712036"/>
                  </a:cubicBezTo>
                  <a:lnTo>
                    <a:pt x="1373609" y="702578"/>
                  </a:lnTo>
                  <a:cubicBezTo>
                    <a:pt x="1373616" y="702578"/>
                    <a:pt x="1373692" y="702578"/>
                    <a:pt x="1374651" y="702578"/>
                  </a:cubicBezTo>
                  <a:lnTo>
                    <a:pt x="1381940" y="702578"/>
                  </a:lnTo>
                  <a:cubicBezTo>
                    <a:pt x="1381940" y="702571"/>
                    <a:pt x="1381940" y="702458"/>
                    <a:pt x="1381940" y="700687"/>
                  </a:cubicBezTo>
                  <a:lnTo>
                    <a:pt x="1381940" y="687446"/>
                  </a:lnTo>
                  <a:cubicBezTo>
                    <a:pt x="1381950" y="687446"/>
                    <a:pt x="1382024" y="687446"/>
                    <a:pt x="1382721" y="687446"/>
                  </a:cubicBezTo>
                  <a:lnTo>
                    <a:pt x="1388188" y="687446"/>
                  </a:lnTo>
                  <a:cubicBezTo>
                    <a:pt x="1388188" y="687439"/>
                    <a:pt x="1388188" y="687354"/>
                    <a:pt x="1388188" y="686365"/>
                  </a:cubicBezTo>
                  <a:lnTo>
                    <a:pt x="1388188" y="678798"/>
                  </a:lnTo>
                  <a:cubicBezTo>
                    <a:pt x="1388196" y="678798"/>
                    <a:pt x="1388323" y="678798"/>
                    <a:pt x="1390271" y="678798"/>
                  </a:cubicBezTo>
                  <a:lnTo>
                    <a:pt x="1404849" y="678798"/>
                  </a:lnTo>
                  <a:cubicBezTo>
                    <a:pt x="1404849" y="678805"/>
                    <a:pt x="1404849" y="678882"/>
                    <a:pt x="1404849" y="679879"/>
                  </a:cubicBezTo>
                  <a:lnTo>
                    <a:pt x="1404849" y="687446"/>
                  </a:lnTo>
                  <a:cubicBezTo>
                    <a:pt x="1404861" y="687446"/>
                    <a:pt x="1405376" y="687446"/>
                    <a:pt x="1427758" y="687446"/>
                  </a:cubicBezTo>
                  <a:cubicBezTo>
                    <a:pt x="1427758" y="687438"/>
                    <a:pt x="1427758" y="687324"/>
                    <a:pt x="1427758" y="685554"/>
                  </a:cubicBezTo>
                  <a:lnTo>
                    <a:pt x="1427758" y="672313"/>
                  </a:lnTo>
                  <a:cubicBezTo>
                    <a:pt x="1427764" y="672313"/>
                    <a:pt x="1427864" y="672313"/>
                    <a:pt x="1429581" y="672313"/>
                  </a:cubicBezTo>
                  <a:lnTo>
                    <a:pt x="1442337" y="672313"/>
                  </a:lnTo>
                  <a:cubicBezTo>
                    <a:pt x="1442337" y="672325"/>
                    <a:pt x="1442337" y="672839"/>
                    <a:pt x="1442337" y="696093"/>
                  </a:cubicBezTo>
                  <a:cubicBezTo>
                    <a:pt x="1442344" y="696093"/>
                    <a:pt x="1442426" y="696093"/>
                    <a:pt x="1443379" y="696093"/>
                  </a:cubicBezTo>
                  <a:lnTo>
                    <a:pt x="1450668" y="696093"/>
                  </a:lnTo>
                  <a:cubicBezTo>
                    <a:pt x="1450668" y="696087"/>
                    <a:pt x="1450668" y="696006"/>
                    <a:pt x="1450668" y="695012"/>
                  </a:cubicBezTo>
                  <a:lnTo>
                    <a:pt x="1450668" y="687446"/>
                  </a:lnTo>
                  <a:cubicBezTo>
                    <a:pt x="1450677" y="687446"/>
                    <a:pt x="1450798" y="687446"/>
                    <a:pt x="1452489" y="687446"/>
                  </a:cubicBezTo>
                  <a:lnTo>
                    <a:pt x="1465246" y="687446"/>
                  </a:lnTo>
                  <a:cubicBezTo>
                    <a:pt x="1465246" y="687459"/>
                    <a:pt x="1465246" y="688018"/>
                    <a:pt x="1465246" y="713387"/>
                  </a:cubicBezTo>
                  <a:cubicBezTo>
                    <a:pt x="1465254" y="713387"/>
                    <a:pt x="1465376" y="713387"/>
                    <a:pt x="1467329" y="713387"/>
                  </a:cubicBezTo>
                  <a:lnTo>
                    <a:pt x="1481907" y="713387"/>
                  </a:lnTo>
                  <a:cubicBezTo>
                    <a:pt x="1481907" y="713398"/>
                    <a:pt x="1481907" y="713513"/>
                    <a:pt x="1481907" y="715008"/>
                  </a:cubicBezTo>
                  <a:lnTo>
                    <a:pt x="1481907" y="726358"/>
                  </a:lnTo>
                  <a:cubicBezTo>
                    <a:pt x="1481915" y="726358"/>
                    <a:pt x="1481988" y="726358"/>
                    <a:pt x="1482688" y="726358"/>
                  </a:cubicBezTo>
                  <a:lnTo>
                    <a:pt x="1488156" y="726358"/>
                  </a:lnTo>
                  <a:cubicBezTo>
                    <a:pt x="1488156" y="726350"/>
                    <a:pt x="1488156" y="726274"/>
                    <a:pt x="1488156" y="725547"/>
                  </a:cubicBezTo>
                  <a:lnTo>
                    <a:pt x="1488156" y="719872"/>
                  </a:lnTo>
                  <a:cubicBezTo>
                    <a:pt x="1488173" y="719872"/>
                    <a:pt x="1488912" y="719872"/>
                    <a:pt x="1519395" y="719872"/>
                  </a:cubicBezTo>
                  <a:cubicBezTo>
                    <a:pt x="1519395" y="719886"/>
                    <a:pt x="1519395" y="720449"/>
                    <a:pt x="1519395" y="743652"/>
                  </a:cubicBezTo>
                  <a:cubicBezTo>
                    <a:pt x="1519402" y="743652"/>
                    <a:pt x="1519483" y="743652"/>
                    <a:pt x="1520436" y="743652"/>
                  </a:cubicBezTo>
                  <a:lnTo>
                    <a:pt x="1527726" y="743652"/>
                  </a:lnTo>
                  <a:cubicBezTo>
                    <a:pt x="1527726" y="743659"/>
                    <a:pt x="1527726" y="743732"/>
                    <a:pt x="1527726" y="744733"/>
                  </a:cubicBezTo>
                  <a:lnTo>
                    <a:pt x="1527726" y="752299"/>
                  </a:lnTo>
                  <a:cubicBezTo>
                    <a:pt x="1527735" y="752299"/>
                    <a:pt x="1527810" y="752299"/>
                    <a:pt x="1528507" y="752299"/>
                  </a:cubicBezTo>
                  <a:lnTo>
                    <a:pt x="1533974" y="752299"/>
                  </a:lnTo>
                  <a:cubicBezTo>
                    <a:pt x="1533974" y="752292"/>
                    <a:pt x="1533974" y="752172"/>
                    <a:pt x="1533974" y="750137"/>
                  </a:cubicBezTo>
                  <a:lnTo>
                    <a:pt x="1533974" y="735005"/>
                  </a:lnTo>
                  <a:cubicBezTo>
                    <a:pt x="1533981" y="735005"/>
                    <a:pt x="1534061" y="735005"/>
                    <a:pt x="1535015" y="735005"/>
                  </a:cubicBezTo>
                  <a:lnTo>
                    <a:pt x="1542304" y="735005"/>
                  </a:lnTo>
                  <a:cubicBezTo>
                    <a:pt x="1542304" y="735013"/>
                    <a:pt x="1542304" y="735096"/>
                    <a:pt x="1542304" y="736086"/>
                  </a:cubicBezTo>
                  <a:lnTo>
                    <a:pt x="1542304" y="743652"/>
                  </a:lnTo>
                  <a:lnTo>
                    <a:pt x="1547771" y="741659"/>
                  </a:lnTo>
                  <a:cubicBezTo>
                    <a:pt x="1548552" y="741287"/>
                    <a:pt x="1548552" y="741085"/>
                    <a:pt x="1548552" y="740679"/>
                  </a:cubicBezTo>
                  <a:lnTo>
                    <a:pt x="1548552" y="735005"/>
                  </a:lnTo>
                  <a:cubicBezTo>
                    <a:pt x="1548570" y="735005"/>
                    <a:pt x="1549393" y="735005"/>
                    <a:pt x="1588123" y="735005"/>
                  </a:cubicBezTo>
                  <a:cubicBezTo>
                    <a:pt x="1588123" y="735019"/>
                    <a:pt x="1588123" y="735566"/>
                    <a:pt x="1588123" y="758784"/>
                  </a:cubicBezTo>
                  <a:cubicBezTo>
                    <a:pt x="1588131" y="758784"/>
                    <a:pt x="1588252" y="758784"/>
                    <a:pt x="1590205" y="758784"/>
                  </a:cubicBezTo>
                  <a:lnTo>
                    <a:pt x="1604783" y="758784"/>
                  </a:lnTo>
                  <a:cubicBezTo>
                    <a:pt x="1604783" y="758792"/>
                    <a:pt x="1604783" y="758874"/>
                    <a:pt x="1604783" y="759865"/>
                  </a:cubicBezTo>
                  <a:lnTo>
                    <a:pt x="1604783" y="767431"/>
                  </a:lnTo>
                  <a:cubicBezTo>
                    <a:pt x="1604793" y="767431"/>
                    <a:pt x="1604919" y="767431"/>
                    <a:pt x="1606606" y="767431"/>
                  </a:cubicBezTo>
                  <a:lnTo>
                    <a:pt x="1609462" y="767431"/>
                  </a:lnTo>
                  <a:lnTo>
                    <a:pt x="1609462" y="1121663"/>
                  </a:lnTo>
                  <a:lnTo>
                    <a:pt x="0" y="1121663"/>
                  </a:lnTo>
                  <a:lnTo>
                    <a:pt x="43213" y="1048827"/>
                  </a:lnTo>
                  <a:cubicBezTo>
                    <a:pt x="56785" y="1047723"/>
                    <a:pt x="70386" y="1046621"/>
                    <a:pt x="84500" y="1045519"/>
                  </a:cubicBezTo>
                  <a:cubicBezTo>
                    <a:pt x="84500" y="1033896"/>
                    <a:pt x="84500" y="1024598"/>
                    <a:pt x="84500" y="1012974"/>
                  </a:cubicBezTo>
                  <a:cubicBezTo>
                    <a:pt x="100534" y="1012974"/>
                    <a:pt x="116567" y="1012974"/>
                    <a:pt x="130311" y="1012974"/>
                  </a:cubicBezTo>
                  <a:cubicBezTo>
                    <a:pt x="130311" y="1006000"/>
                    <a:pt x="130311" y="1001351"/>
                    <a:pt x="130311" y="994377"/>
                  </a:cubicBezTo>
                  <a:cubicBezTo>
                    <a:pt x="162379" y="994377"/>
                    <a:pt x="194447" y="994377"/>
                    <a:pt x="226515" y="994377"/>
                  </a:cubicBezTo>
                  <a:cubicBezTo>
                    <a:pt x="226515" y="999026"/>
                    <a:pt x="226515" y="1001351"/>
                    <a:pt x="226515" y="1006000"/>
                  </a:cubicBezTo>
                  <a:cubicBezTo>
                    <a:pt x="247130" y="1006000"/>
                    <a:pt x="267744" y="1006000"/>
                    <a:pt x="288359" y="1006000"/>
                  </a:cubicBezTo>
                  <a:cubicBezTo>
                    <a:pt x="288359" y="1008325"/>
                    <a:pt x="288359" y="1010650"/>
                    <a:pt x="288359" y="1012974"/>
                  </a:cubicBezTo>
                  <a:cubicBezTo>
                    <a:pt x="292940" y="1012974"/>
                    <a:pt x="299812" y="1012974"/>
                    <a:pt x="306683" y="1012974"/>
                  </a:cubicBezTo>
                  <a:cubicBezTo>
                    <a:pt x="306683" y="1015299"/>
                    <a:pt x="306683" y="1017624"/>
                    <a:pt x="306683" y="1019948"/>
                  </a:cubicBezTo>
                  <a:cubicBezTo>
                    <a:pt x="311265" y="1019948"/>
                    <a:pt x="318136" y="1019948"/>
                    <a:pt x="322717" y="1019948"/>
                  </a:cubicBezTo>
                  <a:cubicBezTo>
                    <a:pt x="322717" y="985079"/>
                    <a:pt x="322717" y="950209"/>
                    <a:pt x="322717" y="915339"/>
                  </a:cubicBezTo>
                  <a:cubicBezTo>
                    <a:pt x="338751" y="910690"/>
                    <a:pt x="354786" y="906041"/>
                    <a:pt x="370819" y="901391"/>
                  </a:cubicBezTo>
                  <a:cubicBezTo>
                    <a:pt x="400597" y="901391"/>
                    <a:pt x="430373" y="901391"/>
                    <a:pt x="460150" y="901391"/>
                  </a:cubicBezTo>
                  <a:cubicBezTo>
                    <a:pt x="460150" y="845600"/>
                    <a:pt x="460150" y="789808"/>
                    <a:pt x="460150" y="734017"/>
                  </a:cubicBezTo>
                  <a:cubicBezTo>
                    <a:pt x="467022" y="729367"/>
                    <a:pt x="476184" y="727043"/>
                    <a:pt x="485346" y="722393"/>
                  </a:cubicBezTo>
                  <a:cubicBezTo>
                    <a:pt x="521995" y="717744"/>
                    <a:pt x="558644" y="710770"/>
                    <a:pt x="595293" y="703796"/>
                  </a:cubicBezTo>
                  <a:cubicBezTo>
                    <a:pt x="609037" y="708445"/>
                    <a:pt x="620489" y="713095"/>
                    <a:pt x="634232" y="715419"/>
                  </a:cubicBezTo>
                  <a:cubicBezTo>
                    <a:pt x="636523" y="717744"/>
                    <a:pt x="638814" y="720069"/>
                    <a:pt x="641104" y="722393"/>
                  </a:cubicBezTo>
                  <a:cubicBezTo>
                    <a:pt x="641104" y="827002"/>
                    <a:pt x="641104" y="931612"/>
                    <a:pt x="641104" y="1033896"/>
                  </a:cubicBezTo>
                  <a:cubicBezTo>
                    <a:pt x="645685" y="1033896"/>
                    <a:pt x="650266" y="1033896"/>
                    <a:pt x="657138" y="1033896"/>
                  </a:cubicBezTo>
                  <a:cubicBezTo>
                    <a:pt x="657138" y="992053"/>
                    <a:pt x="657138" y="950209"/>
                    <a:pt x="657138" y="908365"/>
                  </a:cubicBezTo>
                  <a:cubicBezTo>
                    <a:pt x="661719" y="908365"/>
                    <a:pt x="666300" y="908365"/>
                    <a:pt x="670881" y="908365"/>
                  </a:cubicBezTo>
                  <a:cubicBezTo>
                    <a:pt x="670881" y="903716"/>
                    <a:pt x="670881" y="901391"/>
                    <a:pt x="670881" y="896742"/>
                  </a:cubicBezTo>
                  <a:cubicBezTo>
                    <a:pt x="675462" y="894417"/>
                    <a:pt x="680043" y="892093"/>
                    <a:pt x="684624" y="889768"/>
                  </a:cubicBezTo>
                  <a:lnTo>
                    <a:pt x="696077" y="889768"/>
                  </a:lnTo>
                  <a:cubicBezTo>
                    <a:pt x="696077" y="885119"/>
                    <a:pt x="696077" y="882794"/>
                    <a:pt x="696077" y="878145"/>
                  </a:cubicBezTo>
                  <a:cubicBezTo>
                    <a:pt x="698368" y="875820"/>
                    <a:pt x="702949" y="873495"/>
                    <a:pt x="705239" y="871171"/>
                  </a:cubicBezTo>
                  <a:cubicBezTo>
                    <a:pt x="712111" y="871171"/>
                    <a:pt x="721274" y="871171"/>
                    <a:pt x="728146" y="871171"/>
                  </a:cubicBezTo>
                  <a:cubicBezTo>
                    <a:pt x="728146" y="882794"/>
                    <a:pt x="728146" y="896742"/>
                    <a:pt x="728146" y="908365"/>
                  </a:cubicBezTo>
                  <a:cubicBezTo>
                    <a:pt x="744180" y="908365"/>
                    <a:pt x="760213" y="908365"/>
                    <a:pt x="776247" y="908365"/>
                  </a:cubicBezTo>
                  <a:cubicBezTo>
                    <a:pt x="776247" y="952534"/>
                    <a:pt x="776247" y="994377"/>
                    <a:pt x="776247" y="1038546"/>
                  </a:cubicBezTo>
                  <a:cubicBezTo>
                    <a:pt x="783118" y="1038546"/>
                    <a:pt x="789990" y="1038546"/>
                    <a:pt x="794571" y="1038546"/>
                  </a:cubicBezTo>
                  <a:cubicBezTo>
                    <a:pt x="801443" y="1036221"/>
                    <a:pt x="806024" y="1033896"/>
                    <a:pt x="812895" y="1031572"/>
                  </a:cubicBezTo>
                  <a:cubicBezTo>
                    <a:pt x="812895" y="1026922"/>
                    <a:pt x="812895" y="1024598"/>
                    <a:pt x="812895" y="1022273"/>
                  </a:cubicBezTo>
                  <a:cubicBezTo>
                    <a:pt x="810605" y="1022273"/>
                    <a:pt x="808315" y="1019948"/>
                    <a:pt x="806024" y="1019948"/>
                  </a:cubicBezTo>
                  <a:cubicBezTo>
                    <a:pt x="806024" y="1017624"/>
                    <a:pt x="806024" y="1015299"/>
                    <a:pt x="806024" y="1012974"/>
                  </a:cubicBezTo>
                  <a:cubicBezTo>
                    <a:pt x="808315" y="1010650"/>
                    <a:pt x="810605" y="1010650"/>
                    <a:pt x="812895" y="1008325"/>
                  </a:cubicBezTo>
                  <a:cubicBezTo>
                    <a:pt x="812895" y="992053"/>
                    <a:pt x="812895" y="973455"/>
                    <a:pt x="812895" y="957183"/>
                  </a:cubicBezTo>
                  <a:cubicBezTo>
                    <a:pt x="810605" y="957183"/>
                    <a:pt x="808315" y="954858"/>
                    <a:pt x="806024" y="954858"/>
                  </a:cubicBezTo>
                  <a:cubicBezTo>
                    <a:pt x="806024" y="952534"/>
                    <a:pt x="806024" y="950209"/>
                    <a:pt x="806024" y="947884"/>
                  </a:cubicBezTo>
                  <a:cubicBezTo>
                    <a:pt x="808315" y="945560"/>
                    <a:pt x="810605" y="945560"/>
                    <a:pt x="812895" y="943235"/>
                  </a:cubicBezTo>
                  <a:lnTo>
                    <a:pt x="817477" y="938586"/>
                  </a:lnTo>
                  <a:lnTo>
                    <a:pt x="817477" y="929287"/>
                  </a:lnTo>
                  <a:cubicBezTo>
                    <a:pt x="815186" y="929287"/>
                    <a:pt x="815186" y="929287"/>
                    <a:pt x="812895" y="929287"/>
                  </a:cubicBezTo>
                  <a:cubicBezTo>
                    <a:pt x="812895" y="926962"/>
                    <a:pt x="812895" y="924638"/>
                    <a:pt x="812895" y="922313"/>
                  </a:cubicBezTo>
                  <a:cubicBezTo>
                    <a:pt x="815186" y="922313"/>
                    <a:pt x="817477" y="919988"/>
                    <a:pt x="819767" y="917664"/>
                  </a:cubicBezTo>
                  <a:cubicBezTo>
                    <a:pt x="822057" y="889768"/>
                    <a:pt x="828929" y="866522"/>
                    <a:pt x="856416" y="852574"/>
                  </a:cubicBezTo>
                  <a:cubicBezTo>
                    <a:pt x="854125" y="852574"/>
                    <a:pt x="854125" y="850249"/>
                    <a:pt x="851835" y="850249"/>
                  </a:cubicBezTo>
                  <a:cubicBezTo>
                    <a:pt x="851835" y="847924"/>
                    <a:pt x="851835" y="845600"/>
                    <a:pt x="851835" y="843275"/>
                  </a:cubicBezTo>
                  <a:cubicBezTo>
                    <a:pt x="854125" y="843275"/>
                    <a:pt x="856416" y="840950"/>
                    <a:pt x="858706" y="840950"/>
                  </a:cubicBezTo>
                  <a:cubicBezTo>
                    <a:pt x="858706" y="836301"/>
                    <a:pt x="858706" y="833976"/>
                    <a:pt x="858706" y="831652"/>
                  </a:cubicBezTo>
                  <a:cubicBezTo>
                    <a:pt x="860997" y="831652"/>
                    <a:pt x="860997" y="831652"/>
                    <a:pt x="863288" y="831652"/>
                  </a:cubicBezTo>
                  <a:cubicBezTo>
                    <a:pt x="863288" y="824678"/>
                    <a:pt x="863288" y="817704"/>
                    <a:pt x="863288" y="810730"/>
                  </a:cubicBezTo>
                  <a:cubicBezTo>
                    <a:pt x="860997" y="810730"/>
                    <a:pt x="860997" y="810730"/>
                    <a:pt x="858706" y="810730"/>
                  </a:cubicBezTo>
                  <a:cubicBezTo>
                    <a:pt x="858706" y="808405"/>
                    <a:pt x="858706" y="808405"/>
                    <a:pt x="858706" y="806081"/>
                  </a:cubicBezTo>
                  <a:lnTo>
                    <a:pt x="863288" y="803756"/>
                  </a:lnTo>
                  <a:cubicBezTo>
                    <a:pt x="867868" y="799107"/>
                    <a:pt x="870159" y="794457"/>
                    <a:pt x="874740" y="787483"/>
                  </a:cubicBezTo>
                  <a:cubicBezTo>
                    <a:pt x="877030" y="782834"/>
                    <a:pt x="877030" y="780510"/>
                    <a:pt x="877030" y="778185"/>
                  </a:cubicBezTo>
                  <a:cubicBezTo>
                    <a:pt x="872450" y="771211"/>
                    <a:pt x="872450" y="759588"/>
                    <a:pt x="877030" y="752614"/>
                  </a:cubicBezTo>
                  <a:cubicBezTo>
                    <a:pt x="877032" y="752611"/>
                    <a:pt x="877047" y="752565"/>
                    <a:pt x="877317" y="751742"/>
                  </a:cubicBezTo>
                  <a:lnTo>
                    <a:pt x="879321" y="745640"/>
                  </a:lnTo>
                  <a:cubicBezTo>
                    <a:pt x="879322" y="745643"/>
                    <a:pt x="879338" y="745689"/>
                    <a:pt x="879607" y="746512"/>
                  </a:cubicBezTo>
                  <a:lnTo>
                    <a:pt x="881612" y="752614"/>
                  </a:lnTo>
                  <a:cubicBezTo>
                    <a:pt x="886192" y="759588"/>
                    <a:pt x="888483" y="771211"/>
                    <a:pt x="883902" y="778185"/>
                  </a:cubicBezTo>
                  <a:cubicBezTo>
                    <a:pt x="883902" y="780510"/>
                    <a:pt x="883902" y="782834"/>
                    <a:pt x="883902" y="785159"/>
                  </a:cubicBezTo>
                  <a:cubicBezTo>
                    <a:pt x="888483" y="792133"/>
                    <a:pt x="893064" y="799107"/>
                    <a:pt x="895356" y="803756"/>
                  </a:cubicBezTo>
                  <a:cubicBezTo>
                    <a:pt x="897647" y="803756"/>
                    <a:pt x="897647" y="806081"/>
                    <a:pt x="899937" y="806081"/>
                  </a:cubicBezTo>
                  <a:cubicBezTo>
                    <a:pt x="899937" y="808405"/>
                    <a:pt x="899937" y="808405"/>
                    <a:pt x="899937" y="810730"/>
                  </a:cubicBezTo>
                  <a:cubicBezTo>
                    <a:pt x="897647" y="817704"/>
                    <a:pt x="897647" y="824678"/>
                    <a:pt x="897647" y="831652"/>
                  </a:cubicBezTo>
                  <a:cubicBezTo>
                    <a:pt x="902227" y="833976"/>
                    <a:pt x="902227" y="836301"/>
                    <a:pt x="902227" y="840950"/>
                  </a:cubicBezTo>
                  <a:lnTo>
                    <a:pt x="906809" y="843275"/>
                  </a:lnTo>
                  <a:cubicBezTo>
                    <a:pt x="906809" y="845600"/>
                    <a:pt x="906809" y="847924"/>
                    <a:pt x="906809" y="850249"/>
                  </a:cubicBezTo>
                  <a:cubicBezTo>
                    <a:pt x="904518" y="852574"/>
                    <a:pt x="904518" y="852574"/>
                    <a:pt x="902227" y="852574"/>
                  </a:cubicBezTo>
                  <a:cubicBezTo>
                    <a:pt x="915970" y="859548"/>
                    <a:pt x="923988" y="868847"/>
                    <a:pt x="929142" y="879889"/>
                  </a:cubicBezTo>
                  <a:lnTo>
                    <a:pt x="938277" y="915339"/>
                  </a:lnTo>
                  <a:lnTo>
                    <a:pt x="970944" y="915339"/>
                  </a:lnTo>
                  <a:lnTo>
                    <a:pt x="970944" y="886329"/>
                  </a:lnTo>
                  <a:lnTo>
                    <a:pt x="965411" y="886329"/>
                  </a:lnTo>
                  <a:cubicBezTo>
                    <a:pt x="965411" y="886306"/>
                    <a:pt x="965411" y="884414"/>
                    <a:pt x="965411" y="724196"/>
                  </a:cubicBezTo>
                  <a:cubicBezTo>
                    <a:pt x="965423" y="724196"/>
                    <a:pt x="965907" y="724196"/>
                    <a:pt x="986238" y="724196"/>
                  </a:cubicBezTo>
                  <a:cubicBezTo>
                    <a:pt x="986242" y="724190"/>
                    <a:pt x="986280" y="724108"/>
                    <a:pt x="986759" y="723115"/>
                  </a:cubicBezTo>
                  <a:lnTo>
                    <a:pt x="990403" y="715549"/>
                  </a:lnTo>
                  <a:cubicBezTo>
                    <a:pt x="990412" y="715550"/>
                    <a:pt x="990528" y="715568"/>
                    <a:pt x="992226" y="715819"/>
                  </a:cubicBezTo>
                  <a:lnTo>
                    <a:pt x="1004982" y="717710"/>
                  </a:lnTo>
                  <a:cubicBezTo>
                    <a:pt x="1004985" y="717720"/>
                    <a:pt x="1005024" y="717821"/>
                    <a:pt x="1005502" y="719062"/>
                  </a:cubicBezTo>
                  <a:lnTo>
                    <a:pt x="1009146" y="728519"/>
                  </a:lnTo>
                  <a:cubicBezTo>
                    <a:pt x="1009161" y="728520"/>
                    <a:pt x="1009773" y="728570"/>
                    <a:pt x="1036221" y="730681"/>
                  </a:cubicBezTo>
                  <a:cubicBezTo>
                    <a:pt x="1036221" y="730661"/>
                    <a:pt x="1036221" y="729131"/>
                    <a:pt x="1036221" y="607460"/>
                  </a:cubicBezTo>
                  <a:cubicBezTo>
                    <a:pt x="1036230" y="607460"/>
                    <a:pt x="1036353" y="607460"/>
                    <a:pt x="1038304" y="607460"/>
                  </a:cubicBezTo>
                  <a:lnTo>
                    <a:pt x="1052883" y="607460"/>
                  </a:lnTo>
                  <a:cubicBezTo>
                    <a:pt x="1052883" y="607438"/>
                    <a:pt x="1052883" y="605724"/>
                    <a:pt x="1052883" y="471268"/>
                  </a:cubicBezTo>
                  <a:cubicBezTo>
                    <a:pt x="1052891" y="471268"/>
                    <a:pt x="1053002" y="471268"/>
                    <a:pt x="1054704" y="471268"/>
                  </a:cubicBezTo>
                  <a:lnTo>
                    <a:pt x="1067461" y="471268"/>
                  </a:lnTo>
                  <a:cubicBezTo>
                    <a:pt x="1067461" y="471251"/>
                    <a:pt x="1067461" y="469845"/>
                    <a:pt x="1067461" y="356694"/>
                  </a:cubicBezTo>
                  <a:cubicBezTo>
                    <a:pt x="1071626" y="354532"/>
                    <a:pt x="1071626" y="354532"/>
                    <a:pt x="1071626" y="328590"/>
                  </a:cubicBezTo>
                  <a:cubicBezTo>
                    <a:pt x="1071633" y="328590"/>
                    <a:pt x="1071756" y="328590"/>
                    <a:pt x="1073709" y="328590"/>
                  </a:cubicBezTo>
                  <a:lnTo>
                    <a:pt x="1088288" y="328590"/>
                  </a:lnTo>
                  <a:cubicBezTo>
                    <a:pt x="1088299" y="328567"/>
                    <a:pt x="1088922" y="327200"/>
                    <a:pt x="1125775" y="246444"/>
                  </a:cubicBezTo>
                  <a:cubicBezTo>
                    <a:pt x="1125775" y="246430"/>
                    <a:pt x="1125810" y="244478"/>
                    <a:pt x="112994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ko-KR" altLang="en-US" sz="2700"/>
            </a:p>
          </p:txBody>
        </p:sp>
        <p:sp>
          <p:nvSpPr>
            <p:cNvPr id="13" name="Freeform: Shape 12">
              <a:extLst>
                <a:ext uri="{FF2B5EF4-FFF2-40B4-BE49-F238E27FC236}">
                  <a16:creationId xmlns:a16="http://schemas.microsoft.com/office/drawing/2014/main" id="{3214353A-EABD-49DB-9910-E10B582BE8C2}"/>
                </a:ext>
              </a:extLst>
            </p:cNvPr>
            <p:cNvSpPr>
              <a:spLocks/>
            </p:cNvSpPr>
            <p:nvPr userDrawn="1"/>
          </p:nvSpPr>
          <p:spPr bwMode="auto">
            <a:xfrm>
              <a:off x="7716044" y="5840773"/>
              <a:ext cx="4475956" cy="1039515"/>
            </a:xfrm>
            <a:custGeom>
              <a:avLst/>
              <a:gdLst>
                <a:gd name="connsiteX0" fmla="*/ 1569801 w 4475956"/>
                <a:gd name="connsiteY0" fmla="*/ 0 h 1039515"/>
                <a:gd name="connsiteX1" fmla="*/ 1573966 w 4475956"/>
                <a:gd name="connsiteY1" fmla="*/ 17294 h 1039515"/>
                <a:gd name="connsiteX2" fmla="*/ 1576049 w 4475956"/>
                <a:gd name="connsiteY2" fmla="*/ 75662 h 1039515"/>
                <a:gd name="connsiteX3" fmla="*/ 1578131 w 4475956"/>
                <a:gd name="connsiteY3" fmla="*/ 138354 h 1039515"/>
                <a:gd name="connsiteX4" fmla="*/ 1584379 w 4475956"/>
                <a:gd name="connsiteY4" fmla="*/ 144840 h 1039515"/>
                <a:gd name="connsiteX5" fmla="*/ 1582297 w 4475956"/>
                <a:gd name="connsiteY5" fmla="*/ 151324 h 1039515"/>
                <a:gd name="connsiteX6" fmla="*/ 1582297 w 4475956"/>
                <a:gd name="connsiteY6" fmla="*/ 229148 h 1039515"/>
                <a:gd name="connsiteX7" fmla="*/ 1584379 w 4475956"/>
                <a:gd name="connsiteY7" fmla="*/ 233472 h 1039515"/>
                <a:gd name="connsiteX8" fmla="*/ 1584379 w 4475956"/>
                <a:gd name="connsiteY8" fmla="*/ 255090 h 1039515"/>
                <a:gd name="connsiteX9" fmla="*/ 1598957 w 4475956"/>
                <a:gd name="connsiteY9" fmla="*/ 255090 h 1039515"/>
                <a:gd name="connsiteX10" fmla="*/ 1598957 w 4475956"/>
                <a:gd name="connsiteY10" fmla="*/ 272384 h 1039515"/>
                <a:gd name="connsiteX11" fmla="*/ 1607289 w 4475956"/>
                <a:gd name="connsiteY11" fmla="*/ 296163 h 1039515"/>
                <a:gd name="connsiteX12" fmla="*/ 1601041 w 4475956"/>
                <a:gd name="connsiteY12" fmla="*/ 300487 h 1039515"/>
                <a:gd name="connsiteX13" fmla="*/ 1588544 w 4475956"/>
                <a:gd name="connsiteY13" fmla="*/ 322105 h 1039515"/>
                <a:gd name="connsiteX14" fmla="*/ 1596875 w 4475956"/>
                <a:gd name="connsiteY14" fmla="*/ 575033 h 1039515"/>
                <a:gd name="connsiteX15" fmla="*/ 1663520 w 4475956"/>
                <a:gd name="connsiteY15" fmla="*/ 575033 h 1039515"/>
                <a:gd name="connsiteX16" fmla="*/ 1663520 w 4475956"/>
                <a:gd name="connsiteY16" fmla="*/ 650695 h 1039515"/>
                <a:gd name="connsiteX17" fmla="*/ 1671851 w 4475956"/>
                <a:gd name="connsiteY17" fmla="*/ 650695 h 1039515"/>
                <a:gd name="connsiteX18" fmla="*/ 1673933 w 4475956"/>
                <a:gd name="connsiteY18" fmla="*/ 644210 h 1039515"/>
                <a:gd name="connsiteX19" fmla="*/ 1680181 w 4475956"/>
                <a:gd name="connsiteY19" fmla="*/ 644210 h 1039515"/>
                <a:gd name="connsiteX20" fmla="*/ 1682265 w 4475956"/>
                <a:gd name="connsiteY20" fmla="*/ 652857 h 1039515"/>
                <a:gd name="connsiteX21" fmla="*/ 1694761 w 4475956"/>
                <a:gd name="connsiteY21" fmla="*/ 652857 h 1039515"/>
                <a:gd name="connsiteX22" fmla="*/ 1694761 w 4475956"/>
                <a:gd name="connsiteY22" fmla="*/ 646371 h 1039515"/>
                <a:gd name="connsiteX23" fmla="*/ 1717668 w 4475956"/>
                <a:gd name="connsiteY23" fmla="*/ 646371 h 1039515"/>
                <a:gd name="connsiteX24" fmla="*/ 1717668 w 4475956"/>
                <a:gd name="connsiteY24" fmla="*/ 652857 h 1039515"/>
                <a:gd name="connsiteX25" fmla="*/ 1738495 w 4475956"/>
                <a:gd name="connsiteY25" fmla="*/ 652857 h 1039515"/>
                <a:gd name="connsiteX26" fmla="*/ 1738495 w 4475956"/>
                <a:gd name="connsiteY26" fmla="*/ 698254 h 1039515"/>
                <a:gd name="connsiteX27" fmla="*/ 1753074 w 4475956"/>
                <a:gd name="connsiteY27" fmla="*/ 698254 h 1039515"/>
                <a:gd name="connsiteX28" fmla="*/ 1753074 w 4475956"/>
                <a:gd name="connsiteY28" fmla="*/ 685283 h 1039515"/>
                <a:gd name="connsiteX29" fmla="*/ 1769735 w 4475956"/>
                <a:gd name="connsiteY29" fmla="*/ 685283 h 1039515"/>
                <a:gd name="connsiteX30" fmla="*/ 1769735 w 4475956"/>
                <a:gd name="connsiteY30" fmla="*/ 505856 h 1039515"/>
                <a:gd name="connsiteX31" fmla="*/ 1775983 w 4475956"/>
                <a:gd name="connsiteY31" fmla="*/ 499370 h 1039515"/>
                <a:gd name="connsiteX32" fmla="*/ 1850959 w 4475956"/>
                <a:gd name="connsiteY32" fmla="*/ 499370 h 1039515"/>
                <a:gd name="connsiteX33" fmla="*/ 1850959 w 4475956"/>
                <a:gd name="connsiteY33" fmla="*/ 508018 h 1039515"/>
                <a:gd name="connsiteX34" fmla="*/ 1861371 w 4475956"/>
                <a:gd name="connsiteY34" fmla="*/ 508018 h 1039515"/>
                <a:gd name="connsiteX35" fmla="*/ 1861371 w 4475956"/>
                <a:gd name="connsiteY35" fmla="*/ 622592 h 1039515"/>
                <a:gd name="connsiteX36" fmla="*/ 1884280 w 4475956"/>
                <a:gd name="connsiteY36" fmla="*/ 622592 h 1039515"/>
                <a:gd name="connsiteX37" fmla="*/ 1884280 w 4475956"/>
                <a:gd name="connsiteY37" fmla="*/ 555577 h 1039515"/>
                <a:gd name="connsiteX38" fmla="*/ 1911356 w 4475956"/>
                <a:gd name="connsiteY38" fmla="*/ 555577 h 1039515"/>
                <a:gd name="connsiteX39" fmla="*/ 1915519 w 4475956"/>
                <a:gd name="connsiteY39" fmla="*/ 551253 h 1039515"/>
                <a:gd name="connsiteX40" fmla="*/ 1923851 w 4475956"/>
                <a:gd name="connsiteY40" fmla="*/ 551253 h 1039515"/>
                <a:gd name="connsiteX41" fmla="*/ 1928015 w 4475956"/>
                <a:gd name="connsiteY41" fmla="*/ 555577 h 1039515"/>
                <a:gd name="connsiteX42" fmla="*/ 1950925 w 4475956"/>
                <a:gd name="connsiteY42" fmla="*/ 555577 h 1039515"/>
                <a:gd name="connsiteX43" fmla="*/ 1950925 w 4475956"/>
                <a:gd name="connsiteY43" fmla="*/ 438841 h 1039515"/>
                <a:gd name="connsiteX44" fmla="*/ 2009239 w 4475956"/>
                <a:gd name="connsiteY44" fmla="*/ 428032 h 1039515"/>
                <a:gd name="connsiteX45" fmla="*/ 2009239 w 4475956"/>
                <a:gd name="connsiteY45" fmla="*/ 429113 h 1039515"/>
                <a:gd name="connsiteX46" fmla="*/ 2009239 w 4475956"/>
                <a:gd name="connsiteY46" fmla="*/ 436679 h 1039515"/>
                <a:gd name="connsiteX47" fmla="*/ 2036313 w 4475956"/>
                <a:gd name="connsiteY47" fmla="*/ 436679 h 1039515"/>
                <a:gd name="connsiteX48" fmla="*/ 2036313 w 4475956"/>
                <a:gd name="connsiteY48" fmla="*/ 691769 h 1039515"/>
                <a:gd name="connsiteX49" fmla="*/ 2059223 w 4475956"/>
                <a:gd name="connsiteY49" fmla="*/ 691769 h 1039515"/>
                <a:gd name="connsiteX50" fmla="*/ 2059223 w 4475956"/>
                <a:gd name="connsiteY50" fmla="*/ 687445 h 1039515"/>
                <a:gd name="connsiteX51" fmla="*/ 2071719 w 4475956"/>
                <a:gd name="connsiteY51" fmla="*/ 687445 h 1039515"/>
                <a:gd name="connsiteX52" fmla="*/ 2071719 w 4475956"/>
                <a:gd name="connsiteY52" fmla="*/ 691769 h 1039515"/>
                <a:gd name="connsiteX53" fmla="*/ 2096710 w 4475956"/>
                <a:gd name="connsiteY53" fmla="*/ 691769 h 1039515"/>
                <a:gd name="connsiteX54" fmla="*/ 2096710 w 4475956"/>
                <a:gd name="connsiteY54" fmla="*/ 678798 h 1039515"/>
                <a:gd name="connsiteX55" fmla="*/ 2125867 w 4475956"/>
                <a:gd name="connsiteY55" fmla="*/ 678798 h 1039515"/>
                <a:gd name="connsiteX56" fmla="*/ 2138363 w 4475956"/>
                <a:gd name="connsiteY56" fmla="*/ 674474 h 1039515"/>
                <a:gd name="connsiteX57" fmla="*/ 2159190 w 4475956"/>
                <a:gd name="connsiteY57" fmla="*/ 678798 h 1039515"/>
                <a:gd name="connsiteX58" fmla="*/ 2159190 w 4475956"/>
                <a:gd name="connsiteY58" fmla="*/ 661504 h 1039515"/>
                <a:gd name="connsiteX59" fmla="*/ 2167521 w 4475956"/>
                <a:gd name="connsiteY59" fmla="*/ 661504 h 1039515"/>
                <a:gd name="connsiteX60" fmla="*/ 2167521 w 4475956"/>
                <a:gd name="connsiteY60" fmla="*/ 648533 h 1039515"/>
                <a:gd name="connsiteX61" fmla="*/ 2225834 w 4475956"/>
                <a:gd name="connsiteY61" fmla="*/ 648533 h 1039515"/>
                <a:gd name="connsiteX62" fmla="*/ 2225834 w 4475956"/>
                <a:gd name="connsiteY62" fmla="*/ 618268 h 1039515"/>
                <a:gd name="connsiteX63" fmla="*/ 2244577 w 4475956"/>
                <a:gd name="connsiteY63" fmla="*/ 618268 h 1039515"/>
                <a:gd name="connsiteX64" fmla="*/ 2244577 w 4475956"/>
                <a:gd name="connsiteY64" fmla="*/ 611783 h 1039515"/>
                <a:gd name="connsiteX65" fmla="*/ 2257073 w 4475956"/>
                <a:gd name="connsiteY65" fmla="*/ 611783 h 1039515"/>
                <a:gd name="connsiteX66" fmla="*/ 2257073 w 4475956"/>
                <a:gd name="connsiteY66" fmla="*/ 618268 h 1039515"/>
                <a:gd name="connsiteX67" fmla="*/ 2273734 w 4475956"/>
                <a:gd name="connsiteY67" fmla="*/ 618268 h 1039515"/>
                <a:gd name="connsiteX68" fmla="*/ 2273734 w 4475956"/>
                <a:gd name="connsiteY68" fmla="*/ 667989 h 1039515"/>
                <a:gd name="connsiteX69" fmla="*/ 2307057 w 4475956"/>
                <a:gd name="connsiteY69" fmla="*/ 667989 h 1039515"/>
                <a:gd name="connsiteX70" fmla="*/ 2307057 w 4475956"/>
                <a:gd name="connsiteY70" fmla="*/ 642048 h 1039515"/>
                <a:gd name="connsiteX71" fmla="*/ 2346627 w 4475956"/>
                <a:gd name="connsiteY71" fmla="*/ 642048 h 1039515"/>
                <a:gd name="connsiteX72" fmla="*/ 2346627 w 4475956"/>
                <a:gd name="connsiteY72" fmla="*/ 611783 h 1039515"/>
                <a:gd name="connsiteX73" fmla="*/ 2396611 w 4475956"/>
                <a:gd name="connsiteY73" fmla="*/ 611783 h 1039515"/>
                <a:gd name="connsiteX74" fmla="*/ 2396611 w 4475956"/>
                <a:gd name="connsiteY74" fmla="*/ 722939 h 1039515"/>
                <a:gd name="connsiteX75" fmla="*/ 2396611 w 4475956"/>
                <a:gd name="connsiteY75" fmla="*/ 736718 h 1039515"/>
                <a:gd name="connsiteX76" fmla="*/ 2464305 w 4475956"/>
                <a:gd name="connsiteY76" fmla="*/ 736718 h 1039515"/>
                <a:gd name="connsiteX77" fmla="*/ 2464305 w 4475956"/>
                <a:gd name="connsiteY77" fmla="*/ 842490 h 1039515"/>
                <a:gd name="connsiteX78" fmla="*/ 2464305 w 4475956"/>
                <a:gd name="connsiteY78" fmla="*/ 865737 h 1039515"/>
                <a:gd name="connsiteX79" fmla="*/ 2479678 w 4475956"/>
                <a:gd name="connsiteY79" fmla="*/ 865737 h 1039515"/>
                <a:gd name="connsiteX80" fmla="*/ 2479678 w 4475956"/>
                <a:gd name="connsiteY80" fmla="*/ 864575 h 1039515"/>
                <a:gd name="connsiteX81" fmla="*/ 2479678 w 4475956"/>
                <a:gd name="connsiteY81" fmla="*/ 856439 h 1039515"/>
                <a:gd name="connsiteX82" fmla="*/ 2525489 w 4475956"/>
                <a:gd name="connsiteY82" fmla="*/ 856439 h 1039515"/>
                <a:gd name="connsiteX83" fmla="*/ 2525489 w 4475956"/>
                <a:gd name="connsiteY83" fmla="*/ 877360 h 1039515"/>
                <a:gd name="connsiteX84" fmla="*/ 2527778 w 4475956"/>
                <a:gd name="connsiteY84" fmla="*/ 878523 h 1039515"/>
                <a:gd name="connsiteX85" fmla="*/ 2543813 w 4475956"/>
                <a:gd name="connsiteY85" fmla="*/ 886659 h 1039515"/>
                <a:gd name="connsiteX86" fmla="*/ 2543813 w 4475956"/>
                <a:gd name="connsiteY86" fmla="*/ 916879 h 1039515"/>
                <a:gd name="connsiteX87" fmla="*/ 2545245 w 4475956"/>
                <a:gd name="connsiteY87" fmla="*/ 917461 h 1039515"/>
                <a:gd name="connsiteX88" fmla="*/ 2555266 w 4475956"/>
                <a:gd name="connsiteY88" fmla="*/ 921529 h 1039515"/>
                <a:gd name="connsiteX89" fmla="*/ 2555266 w 4475956"/>
                <a:gd name="connsiteY89" fmla="*/ 920367 h 1039515"/>
                <a:gd name="connsiteX90" fmla="*/ 2555266 w 4475956"/>
                <a:gd name="connsiteY90" fmla="*/ 912230 h 1039515"/>
                <a:gd name="connsiteX91" fmla="*/ 2556411 w 4475956"/>
                <a:gd name="connsiteY91" fmla="*/ 912230 h 1039515"/>
                <a:gd name="connsiteX92" fmla="*/ 2564428 w 4475956"/>
                <a:gd name="connsiteY92" fmla="*/ 912230 h 1039515"/>
                <a:gd name="connsiteX93" fmla="*/ 2564428 w 4475956"/>
                <a:gd name="connsiteY93" fmla="*/ 911358 h 1039515"/>
                <a:gd name="connsiteX94" fmla="*/ 2564428 w 4475956"/>
                <a:gd name="connsiteY94" fmla="*/ 905256 h 1039515"/>
                <a:gd name="connsiteX95" fmla="*/ 2563283 w 4475956"/>
                <a:gd name="connsiteY95" fmla="*/ 905256 h 1039515"/>
                <a:gd name="connsiteX96" fmla="*/ 2555266 w 4475956"/>
                <a:gd name="connsiteY96" fmla="*/ 905256 h 1039515"/>
                <a:gd name="connsiteX97" fmla="*/ 2555266 w 4475956"/>
                <a:gd name="connsiteY97" fmla="*/ 904094 h 1039515"/>
                <a:gd name="connsiteX98" fmla="*/ 2555266 w 4475956"/>
                <a:gd name="connsiteY98" fmla="*/ 895958 h 1039515"/>
                <a:gd name="connsiteX99" fmla="*/ 2556411 w 4475956"/>
                <a:gd name="connsiteY99" fmla="*/ 895958 h 1039515"/>
                <a:gd name="connsiteX100" fmla="*/ 2564428 w 4475956"/>
                <a:gd name="connsiteY100" fmla="*/ 895958 h 1039515"/>
                <a:gd name="connsiteX101" fmla="*/ 2564428 w 4475956"/>
                <a:gd name="connsiteY101" fmla="*/ 894795 h 1039515"/>
                <a:gd name="connsiteX102" fmla="*/ 2564428 w 4475956"/>
                <a:gd name="connsiteY102" fmla="*/ 886659 h 1039515"/>
                <a:gd name="connsiteX103" fmla="*/ 2563283 w 4475956"/>
                <a:gd name="connsiteY103" fmla="*/ 886659 h 1039515"/>
                <a:gd name="connsiteX104" fmla="*/ 2555266 w 4475956"/>
                <a:gd name="connsiteY104" fmla="*/ 886659 h 1039515"/>
                <a:gd name="connsiteX105" fmla="*/ 2555266 w 4475956"/>
                <a:gd name="connsiteY105" fmla="*/ 885497 h 1039515"/>
                <a:gd name="connsiteX106" fmla="*/ 2555266 w 4475956"/>
                <a:gd name="connsiteY106" fmla="*/ 877360 h 1039515"/>
                <a:gd name="connsiteX107" fmla="*/ 2556411 w 4475956"/>
                <a:gd name="connsiteY107" fmla="*/ 877360 h 1039515"/>
                <a:gd name="connsiteX108" fmla="*/ 2564428 w 4475956"/>
                <a:gd name="connsiteY108" fmla="*/ 877360 h 1039515"/>
                <a:gd name="connsiteX109" fmla="*/ 2564428 w 4475956"/>
                <a:gd name="connsiteY109" fmla="*/ 876489 h 1039515"/>
                <a:gd name="connsiteX110" fmla="*/ 2564428 w 4475956"/>
                <a:gd name="connsiteY110" fmla="*/ 870387 h 1039515"/>
                <a:gd name="connsiteX111" fmla="*/ 2563283 w 4475956"/>
                <a:gd name="connsiteY111" fmla="*/ 870387 h 1039515"/>
                <a:gd name="connsiteX112" fmla="*/ 2555266 w 4475956"/>
                <a:gd name="connsiteY112" fmla="*/ 870387 h 1039515"/>
                <a:gd name="connsiteX113" fmla="*/ 2555266 w 4475956"/>
                <a:gd name="connsiteY113" fmla="*/ 869224 h 1039515"/>
                <a:gd name="connsiteX114" fmla="*/ 2555266 w 4475956"/>
                <a:gd name="connsiteY114" fmla="*/ 861088 h 1039515"/>
                <a:gd name="connsiteX115" fmla="*/ 2556411 w 4475956"/>
                <a:gd name="connsiteY115" fmla="*/ 861088 h 1039515"/>
                <a:gd name="connsiteX116" fmla="*/ 2564428 w 4475956"/>
                <a:gd name="connsiteY116" fmla="*/ 861088 h 1039515"/>
                <a:gd name="connsiteX117" fmla="*/ 2564428 w 4475956"/>
                <a:gd name="connsiteY117" fmla="*/ 859926 h 1039515"/>
                <a:gd name="connsiteX118" fmla="*/ 2564428 w 4475956"/>
                <a:gd name="connsiteY118" fmla="*/ 851789 h 1039515"/>
                <a:gd name="connsiteX119" fmla="*/ 2563283 w 4475956"/>
                <a:gd name="connsiteY119" fmla="*/ 851789 h 1039515"/>
                <a:gd name="connsiteX120" fmla="*/ 2555266 w 4475956"/>
                <a:gd name="connsiteY120" fmla="*/ 851789 h 1039515"/>
                <a:gd name="connsiteX121" fmla="*/ 2555266 w 4475956"/>
                <a:gd name="connsiteY121" fmla="*/ 850918 h 1039515"/>
                <a:gd name="connsiteX122" fmla="*/ 2555266 w 4475956"/>
                <a:gd name="connsiteY122" fmla="*/ 844815 h 1039515"/>
                <a:gd name="connsiteX123" fmla="*/ 2556411 w 4475956"/>
                <a:gd name="connsiteY123" fmla="*/ 844815 h 1039515"/>
                <a:gd name="connsiteX124" fmla="*/ 2564428 w 4475956"/>
                <a:gd name="connsiteY124" fmla="*/ 844815 h 1039515"/>
                <a:gd name="connsiteX125" fmla="*/ 2564428 w 4475956"/>
                <a:gd name="connsiteY125" fmla="*/ 843653 h 1039515"/>
                <a:gd name="connsiteX126" fmla="*/ 2564428 w 4475956"/>
                <a:gd name="connsiteY126" fmla="*/ 835517 h 1039515"/>
                <a:gd name="connsiteX127" fmla="*/ 2563283 w 4475956"/>
                <a:gd name="connsiteY127" fmla="*/ 835517 h 1039515"/>
                <a:gd name="connsiteX128" fmla="*/ 2555266 w 4475956"/>
                <a:gd name="connsiteY128" fmla="*/ 835517 h 1039515"/>
                <a:gd name="connsiteX129" fmla="*/ 2555266 w 4475956"/>
                <a:gd name="connsiteY129" fmla="*/ 834355 h 1039515"/>
                <a:gd name="connsiteX130" fmla="*/ 2555266 w 4475956"/>
                <a:gd name="connsiteY130" fmla="*/ 826218 h 1039515"/>
                <a:gd name="connsiteX131" fmla="*/ 2556411 w 4475956"/>
                <a:gd name="connsiteY131" fmla="*/ 826218 h 1039515"/>
                <a:gd name="connsiteX132" fmla="*/ 2564428 w 4475956"/>
                <a:gd name="connsiteY132" fmla="*/ 826218 h 1039515"/>
                <a:gd name="connsiteX133" fmla="*/ 2564428 w 4475956"/>
                <a:gd name="connsiteY133" fmla="*/ 825056 h 1039515"/>
                <a:gd name="connsiteX134" fmla="*/ 2564428 w 4475956"/>
                <a:gd name="connsiteY134" fmla="*/ 816920 h 1039515"/>
                <a:gd name="connsiteX135" fmla="*/ 2563283 w 4475956"/>
                <a:gd name="connsiteY135" fmla="*/ 816920 h 1039515"/>
                <a:gd name="connsiteX136" fmla="*/ 2555266 w 4475956"/>
                <a:gd name="connsiteY136" fmla="*/ 816920 h 1039515"/>
                <a:gd name="connsiteX137" fmla="*/ 2555266 w 4475956"/>
                <a:gd name="connsiteY137" fmla="*/ 816048 h 1039515"/>
                <a:gd name="connsiteX138" fmla="*/ 2555266 w 4475956"/>
                <a:gd name="connsiteY138" fmla="*/ 809946 h 1039515"/>
                <a:gd name="connsiteX139" fmla="*/ 2556411 w 4475956"/>
                <a:gd name="connsiteY139" fmla="*/ 809946 h 1039515"/>
                <a:gd name="connsiteX140" fmla="*/ 2564428 w 4475956"/>
                <a:gd name="connsiteY140" fmla="*/ 809946 h 1039515"/>
                <a:gd name="connsiteX141" fmla="*/ 2564428 w 4475956"/>
                <a:gd name="connsiteY141" fmla="*/ 808783 h 1039515"/>
                <a:gd name="connsiteX142" fmla="*/ 2564428 w 4475956"/>
                <a:gd name="connsiteY142" fmla="*/ 800647 h 1039515"/>
                <a:gd name="connsiteX143" fmla="*/ 2563283 w 4475956"/>
                <a:gd name="connsiteY143" fmla="*/ 800647 h 1039515"/>
                <a:gd name="connsiteX144" fmla="*/ 2555266 w 4475956"/>
                <a:gd name="connsiteY144" fmla="*/ 800647 h 1039515"/>
                <a:gd name="connsiteX145" fmla="*/ 2555266 w 4475956"/>
                <a:gd name="connsiteY145" fmla="*/ 799485 h 1039515"/>
                <a:gd name="connsiteX146" fmla="*/ 2555266 w 4475956"/>
                <a:gd name="connsiteY146" fmla="*/ 791348 h 1039515"/>
                <a:gd name="connsiteX147" fmla="*/ 2556411 w 4475956"/>
                <a:gd name="connsiteY147" fmla="*/ 791348 h 1039515"/>
                <a:gd name="connsiteX148" fmla="*/ 2564428 w 4475956"/>
                <a:gd name="connsiteY148" fmla="*/ 791348 h 1039515"/>
                <a:gd name="connsiteX149" fmla="*/ 2564428 w 4475956"/>
                <a:gd name="connsiteY149" fmla="*/ 790477 h 1039515"/>
                <a:gd name="connsiteX150" fmla="*/ 2564428 w 4475956"/>
                <a:gd name="connsiteY150" fmla="*/ 784375 h 1039515"/>
                <a:gd name="connsiteX151" fmla="*/ 2563283 w 4475956"/>
                <a:gd name="connsiteY151" fmla="*/ 784375 h 1039515"/>
                <a:gd name="connsiteX152" fmla="*/ 2555266 w 4475956"/>
                <a:gd name="connsiteY152" fmla="*/ 784375 h 1039515"/>
                <a:gd name="connsiteX153" fmla="*/ 2555266 w 4475956"/>
                <a:gd name="connsiteY153" fmla="*/ 783212 h 1039515"/>
                <a:gd name="connsiteX154" fmla="*/ 2555266 w 4475956"/>
                <a:gd name="connsiteY154" fmla="*/ 775076 h 1039515"/>
                <a:gd name="connsiteX155" fmla="*/ 2556411 w 4475956"/>
                <a:gd name="connsiteY155" fmla="*/ 775076 h 1039515"/>
                <a:gd name="connsiteX156" fmla="*/ 2564428 w 4475956"/>
                <a:gd name="connsiteY156" fmla="*/ 775076 h 1039515"/>
                <a:gd name="connsiteX157" fmla="*/ 2564428 w 4475956"/>
                <a:gd name="connsiteY157" fmla="*/ 773914 h 1039515"/>
                <a:gd name="connsiteX158" fmla="*/ 2564428 w 4475956"/>
                <a:gd name="connsiteY158" fmla="*/ 765777 h 1039515"/>
                <a:gd name="connsiteX159" fmla="*/ 2563283 w 4475956"/>
                <a:gd name="connsiteY159" fmla="*/ 765777 h 1039515"/>
                <a:gd name="connsiteX160" fmla="*/ 2555266 w 4475956"/>
                <a:gd name="connsiteY160" fmla="*/ 765777 h 1039515"/>
                <a:gd name="connsiteX161" fmla="*/ 2555266 w 4475956"/>
                <a:gd name="connsiteY161" fmla="*/ 764615 h 1039515"/>
                <a:gd name="connsiteX162" fmla="*/ 2555266 w 4475956"/>
                <a:gd name="connsiteY162" fmla="*/ 756479 h 1039515"/>
                <a:gd name="connsiteX163" fmla="*/ 2556411 w 4475956"/>
                <a:gd name="connsiteY163" fmla="*/ 756479 h 1039515"/>
                <a:gd name="connsiteX164" fmla="*/ 2564428 w 4475956"/>
                <a:gd name="connsiteY164" fmla="*/ 756479 h 1039515"/>
                <a:gd name="connsiteX165" fmla="*/ 2564428 w 4475956"/>
                <a:gd name="connsiteY165" fmla="*/ 755607 h 1039515"/>
                <a:gd name="connsiteX166" fmla="*/ 2564428 w 4475956"/>
                <a:gd name="connsiteY166" fmla="*/ 749505 h 1039515"/>
                <a:gd name="connsiteX167" fmla="*/ 2563283 w 4475956"/>
                <a:gd name="connsiteY167" fmla="*/ 749505 h 1039515"/>
                <a:gd name="connsiteX168" fmla="*/ 2555266 w 4475956"/>
                <a:gd name="connsiteY168" fmla="*/ 749505 h 1039515"/>
                <a:gd name="connsiteX169" fmla="*/ 2555266 w 4475956"/>
                <a:gd name="connsiteY169" fmla="*/ 748343 h 1039515"/>
                <a:gd name="connsiteX170" fmla="*/ 2555266 w 4475956"/>
                <a:gd name="connsiteY170" fmla="*/ 740206 h 1039515"/>
                <a:gd name="connsiteX171" fmla="*/ 2556411 w 4475956"/>
                <a:gd name="connsiteY171" fmla="*/ 740206 h 1039515"/>
                <a:gd name="connsiteX172" fmla="*/ 2564428 w 4475956"/>
                <a:gd name="connsiteY172" fmla="*/ 740206 h 1039515"/>
                <a:gd name="connsiteX173" fmla="*/ 2564428 w 4475956"/>
                <a:gd name="connsiteY173" fmla="*/ 739044 h 1039515"/>
                <a:gd name="connsiteX174" fmla="*/ 2564428 w 4475956"/>
                <a:gd name="connsiteY174" fmla="*/ 730908 h 1039515"/>
                <a:gd name="connsiteX175" fmla="*/ 2563283 w 4475956"/>
                <a:gd name="connsiteY175" fmla="*/ 730908 h 1039515"/>
                <a:gd name="connsiteX176" fmla="*/ 2555266 w 4475956"/>
                <a:gd name="connsiteY176" fmla="*/ 730908 h 1039515"/>
                <a:gd name="connsiteX177" fmla="*/ 2555266 w 4475956"/>
                <a:gd name="connsiteY177" fmla="*/ 729745 h 1039515"/>
                <a:gd name="connsiteX178" fmla="*/ 2555266 w 4475956"/>
                <a:gd name="connsiteY178" fmla="*/ 721609 h 1039515"/>
                <a:gd name="connsiteX179" fmla="*/ 2556411 w 4475956"/>
                <a:gd name="connsiteY179" fmla="*/ 721609 h 1039515"/>
                <a:gd name="connsiteX180" fmla="*/ 2564428 w 4475956"/>
                <a:gd name="connsiteY180" fmla="*/ 721609 h 1039515"/>
                <a:gd name="connsiteX181" fmla="*/ 2564428 w 4475956"/>
                <a:gd name="connsiteY181" fmla="*/ 720737 h 1039515"/>
                <a:gd name="connsiteX182" fmla="*/ 2564428 w 4475956"/>
                <a:gd name="connsiteY182" fmla="*/ 714635 h 1039515"/>
                <a:gd name="connsiteX183" fmla="*/ 2563283 w 4475956"/>
                <a:gd name="connsiteY183" fmla="*/ 714635 h 1039515"/>
                <a:gd name="connsiteX184" fmla="*/ 2555266 w 4475956"/>
                <a:gd name="connsiteY184" fmla="*/ 714635 h 1039515"/>
                <a:gd name="connsiteX185" fmla="*/ 2555266 w 4475956"/>
                <a:gd name="connsiteY185" fmla="*/ 713473 h 1039515"/>
                <a:gd name="connsiteX186" fmla="*/ 2555266 w 4475956"/>
                <a:gd name="connsiteY186" fmla="*/ 705336 h 1039515"/>
                <a:gd name="connsiteX187" fmla="*/ 2556411 w 4475956"/>
                <a:gd name="connsiteY187" fmla="*/ 705336 h 1039515"/>
                <a:gd name="connsiteX188" fmla="*/ 2564428 w 4475956"/>
                <a:gd name="connsiteY188" fmla="*/ 705336 h 1039515"/>
                <a:gd name="connsiteX189" fmla="*/ 2563283 w 4475956"/>
                <a:gd name="connsiteY189" fmla="*/ 703593 h 1039515"/>
                <a:gd name="connsiteX190" fmla="*/ 2555266 w 4475956"/>
                <a:gd name="connsiteY190" fmla="*/ 691389 h 1039515"/>
                <a:gd name="connsiteX191" fmla="*/ 2555266 w 4475956"/>
                <a:gd name="connsiteY191" fmla="*/ 654194 h 1039515"/>
                <a:gd name="connsiteX192" fmla="*/ 2708733 w 4475956"/>
                <a:gd name="connsiteY192" fmla="*/ 654194 h 1039515"/>
                <a:gd name="connsiteX193" fmla="*/ 2722475 w 4475956"/>
                <a:gd name="connsiteY193" fmla="*/ 675116 h 1039515"/>
                <a:gd name="connsiteX194" fmla="*/ 2722475 w 4475956"/>
                <a:gd name="connsiteY194" fmla="*/ 721609 h 1039515"/>
                <a:gd name="connsiteX195" fmla="*/ 2721330 w 4475956"/>
                <a:gd name="connsiteY195" fmla="*/ 721609 h 1039515"/>
                <a:gd name="connsiteX196" fmla="*/ 2713313 w 4475956"/>
                <a:gd name="connsiteY196" fmla="*/ 721609 h 1039515"/>
                <a:gd name="connsiteX197" fmla="*/ 2713313 w 4475956"/>
                <a:gd name="connsiteY197" fmla="*/ 722771 h 1039515"/>
                <a:gd name="connsiteX198" fmla="*/ 2713313 w 4475956"/>
                <a:gd name="connsiteY198" fmla="*/ 730908 h 1039515"/>
                <a:gd name="connsiteX199" fmla="*/ 2714459 w 4475956"/>
                <a:gd name="connsiteY199" fmla="*/ 730908 h 1039515"/>
                <a:gd name="connsiteX200" fmla="*/ 2722475 w 4475956"/>
                <a:gd name="connsiteY200" fmla="*/ 730908 h 1039515"/>
                <a:gd name="connsiteX201" fmla="*/ 2722475 w 4475956"/>
                <a:gd name="connsiteY201" fmla="*/ 732070 h 1039515"/>
                <a:gd name="connsiteX202" fmla="*/ 2722475 w 4475956"/>
                <a:gd name="connsiteY202" fmla="*/ 740206 h 1039515"/>
                <a:gd name="connsiteX203" fmla="*/ 2721330 w 4475956"/>
                <a:gd name="connsiteY203" fmla="*/ 740206 h 1039515"/>
                <a:gd name="connsiteX204" fmla="*/ 2713313 w 4475956"/>
                <a:gd name="connsiteY204" fmla="*/ 740206 h 1039515"/>
                <a:gd name="connsiteX205" fmla="*/ 2713313 w 4475956"/>
                <a:gd name="connsiteY205" fmla="*/ 741368 h 1039515"/>
                <a:gd name="connsiteX206" fmla="*/ 2713313 w 4475956"/>
                <a:gd name="connsiteY206" fmla="*/ 749505 h 1039515"/>
                <a:gd name="connsiteX207" fmla="*/ 2714459 w 4475956"/>
                <a:gd name="connsiteY207" fmla="*/ 749505 h 1039515"/>
                <a:gd name="connsiteX208" fmla="*/ 2722475 w 4475956"/>
                <a:gd name="connsiteY208" fmla="*/ 749505 h 1039515"/>
                <a:gd name="connsiteX209" fmla="*/ 2722475 w 4475956"/>
                <a:gd name="connsiteY209" fmla="*/ 750377 h 1039515"/>
                <a:gd name="connsiteX210" fmla="*/ 2722475 w 4475956"/>
                <a:gd name="connsiteY210" fmla="*/ 756479 h 1039515"/>
                <a:gd name="connsiteX211" fmla="*/ 2721330 w 4475956"/>
                <a:gd name="connsiteY211" fmla="*/ 756479 h 1039515"/>
                <a:gd name="connsiteX212" fmla="*/ 2713313 w 4475956"/>
                <a:gd name="connsiteY212" fmla="*/ 756479 h 1039515"/>
                <a:gd name="connsiteX213" fmla="*/ 2713313 w 4475956"/>
                <a:gd name="connsiteY213" fmla="*/ 757641 h 1039515"/>
                <a:gd name="connsiteX214" fmla="*/ 2713313 w 4475956"/>
                <a:gd name="connsiteY214" fmla="*/ 765777 h 1039515"/>
                <a:gd name="connsiteX215" fmla="*/ 2714459 w 4475956"/>
                <a:gd name="connsiteY215" fmla="*/ 765777 h 1039515"/>
                <a:gd name="connsiteX216" fmla="*/ 2722475 w 4475956"/>
                <a:gd name="connsiteY216" fmla="*/ 765777 h 1039515"/>
                <a:gd name="connsiteX217" fmla="*/ 2722475 w 4475956"/>
                <a:gd name="connsiteY217" fmla="*/ 766940 h 1039515"/>
                <a:gd name="connsiteX218" fmla="*/ 2722475 w 4475956"/>
                <a:gd name="connsiteY218" fmla="*/ 775076 h 1039515"/>
                <a:gd name="connsiteX219" fmla="*/ 2721330 w 4475956"/>
                <a:gd name="connsiteY219" fmla="*/ 775076 h 1039515"/>
                <a:gd name="connsiteX220" fmla="*/ 2713313 w 4475956"/>
                <a:gd name="connsiteY220" fmla="*/ 775076 h 1039515"/>
                <a:gd name="connsiteX221" fmla="*/ 2713313 w 4475956"/>
                <a:gd name="connsiteY221" fmla="*/ 776238 h 1039515"/>
                <a:gd name="connsiteX222" fmla="*/ 2713313 w 4475956"/>
                <a:gd name="connsiteY222" fmla="*/ 784375 h 1039515"/>
                <a:gd name="connsiteX223" fmla="*/ 2714459 w 4475956"/>
                <a:gd name="connsiteY223" fmla="*/ 784375 h 1039515"/>
                <a:gd name="connsiteX224" fmla="*/ 2722475 w 4475956"/>
                <a:gd name="connsiteY224" fmla="*/ 784375 h 1039515"/>
                <a:gd name="connsiteX225" fmla="*/ 2722475 w 4475956"/>
                <a:gd name="connsiteY225" fmla="*/ 785246 h 1039515"/>
                <a:gd name="connsiteX226" fmla="*/ 2722475 w 4475956"/>
                <a:gd name="connsiteY226" fmla="*/ 791348 h 1039515"/>
                <a:gd name="connsiteX227" fmla="*/ 2721330 w 4475956"/>
                <a:gd name="connsiteY227" fmla="*/ 791348 h 1039515"/>
                <a:gd name="connsiteX228" fmla="*/ 2713313 w 4475956"/>
                <a:gd name="connsiteY228" fmla="*/ 791348 h 1039515"/>
                <a:gd name="connsiteX229" fmla="*/ 2713313 w 4475956"/>
                <a:gd name="connsiteY229" fmla="*/ 792511 h 1039515"/>
                <a:gd name="connsiteX230" fmla="*/ 2713313 w 4475956"/>
                <a:gd name="connsiteY230" fmla="*/ 800647 h 1039515"/>
                <a:gd name="connsiteX231" fmla="*/ 2714459 w 4475956"/>
                <a:gd name="connsiteY231" fmla="*/ 800647 h 1039515"/>
                <a:gd name="connsiteX232" fmla="*/ 2722475 w 4475956"/>
                <a:gd name="connsiteY232" fmla="*/ 800647 h 1039515"/>
                <a:gd name="connsiteX233" fmla="*/ 2722475 w 4475956"/>
                <a:gd name="connsiteY233" fmla="*/ 801809 h 1039515"/>
                <a:gd name="connsiteX234" fmla="*/ 2722475 w 4475956"/>
                <a:gd name="connsiteY234" fmla="*/ 809946 h 1039515"/>
                <a:gd name="connsiteX235" fmla="*/ 2721330 w 4475956"/>
                <a:gd name="connsiteY235" fmla="*/ 809946 h 1039515"/>
                <a:gd name="connsiteX236" fmla="*/ 2713313 w 4475956"/>
                <a:gd name="connsiteY236" fmla="*/ 809946 h 1039515"/>
                <a:gd name="connsiteX237" fmla="*/ 2713313 w 4475956"/>
                <a:gd name="connsiteY237" fmla="*/ 810817 h 1039515"/>
                <a:gd name="connsiteX238" fmla="*/ 2713313 w 4475956"/>
                <a:gd name="connsiteY238" fmla="*/ 816920 h 1039515"/>
                <a:gd name="connsiteX239" fmla="*/ 2714459 w 4475956"/>
                <a:gd name="connsiteY239" fmla="*/ 816920 h 1039515"/>
                <a:gd name="connsiteX240" fmla="*/ 2722475 w 4475956"/>
                <a:gd name="connsiteY240" fmla="*/ 816920 h 1039515"/>
                <a:gd name="connsiteX241" fmla="*/ 2722475 w 4475956"/>
                <a:gd name="connsiteY241" fmla="*/ 818082 h 1039515"/>
                <a:gd name="connsiteX242" fmla="*/ 2722475 w 4475956"/>
                <a:gd name="connsiteY242" fmla="*/ 826218 h 1039515"/>
                <a:gd name="connsiteX243" fmla="*/ 2721330 w 4475956"/>
                <a:gd name="connsiteY243" fmla="*/ 826218 h 1039515"/>
                <a:gd name="connsiteX244" fmla="*/ 2713313 w 4475956"/>
                <a:gd name="connsiteY244" fmla="*/ 826218 h 1039515"/>
                <a:gd name="connsiteX245" fmla="*/ 2713313 w 4475956"/>
                <a:gd name="connsiteY245" fmla="*/ 827380 h 1039515"/>
                <a:gd name="connsiteX246" fmla="*/ 2713313 w 4475956"/>
                <a:gd name="connsiteY246" fmla="*/ 835517 h 1039515"/>
                <a:gd name="connsiteX247" fmla="*/ 2714459 w 4475956"/>
                <a:gd name="connsiteY247" fmla="*/ 835517 h 1039515"/>
                <a:gd name="connsiteX248" fmla="*/ 2722475 w 4475956"/>
                <a:gd name="connsiteY248" fmla="*/ 835517 h 1039515"/>
                <a:gd name="connsiteX249" fmla="*/ 2722475 w 4475956"/>
                <a:gd name="connsiteY249" fmla="*/ 836679 h 1039515"/>
                <a:gd name="connsiteX250" fmla="*/ 2722475 w 4475956"/>
                <a:gd name="connsiteY250" fmla="*/ 844815 h 1039515"/>
                <a:gd name="connsiteX251" fmla="*/ 2721330 w 4475956"/>
                <a:gd name="connsiteY251" fmla="*/ 844815 h 1039515"/>
                <a:gd name="connsiteX252" fmla="*/ 2713313 w 4475956"/>
                <a:gd name="connsiteY252" fmla="*/ 844815 h 1039515"/>
                <a:gd name="connsiteX253" fmla="*/ 2713313 w 4475956"/>
                <a:gd name="connsiteY253" fmla="*/ 845687 h 1039515"/>
                <a:gd name="connsiteX254" fmla="*/ 2713313 w 4475956"/>
                <a:gd name="connsiteY254" fmla="*/ 851789 h 1039515"/>
                <a:gd name="connsiteX255" fmla="*/ 2714459 w 4475956"/>
                <a:gd name="connsiteY255" fmla="*/ 851789 h 1039515"/>
                <a:gd name="connsiteX256" fmla="*/ 2722475 w 4475956"/>
                <a:gd name="connsiteY256" fmla="*/ 851789 h 1039515"/>
                <a:gd name="connsiteX257" fmla="*/ 2722475 w 4475956"/>
                <a:gd name="connsiteY257" fmla="*/ 852952 h 1039515"/>
                <a:gd name="connsiteX258" fmla="*/ 2722475 w 4475956"/>
                <a:gd name="connsiteY258" fmla="*/ 861088 h 1039515"/>
                <a:gd name="connsiteX259" fmla="*/ 2721330 w 4475956"/>
                <a:gd name="connsiteY259" fmla="*/ 861088 h 1039515"/>
                <a:gd name="connsiteX260" fmla="*/ 2713313 w 4475956"/>
                <a:gd name="connsiteY260" fmla="*/ 861088 h 1039515"/>
                <a:gd name="connsiteX261" fmla="*/ 2713313 w 4475956"/>
                <a:gd name="connsiteY261" fmla="*/ 862250 h 1039515"/>
                <a:gd name="connsiteX262" fmla="*/ 2713313 w 4475956"/>
                <a:gd name="connsiteY262" fmla="*/ 870387 h 1039515"/>
                <a:gd name="connsiteX263" fmla="*/ 2714459 w 4475956"/>
                <a:gd name="connsiteY263" fmla="*/ 870387 h 1039515"/>
                <a:gd name="connsiteX264" fmla="*/ 2722475 w 4475956"/>
                <a:gd name="connsiteY264" fmla="*/ 870387 h 1039515"/>
                <a:gd name="connsiteX265" fmla="*/ 2722475 w 4475956"/>
                <a:gd name="connsiteY265" fmla="*/ 871258 h 1039515"/>
                <a:gd name="connsiteX266" fmla="*/ 2722475 w 4475956"/>
                <a:gd name="connsiteY266" fmla="*/ 877360 h 1039515"/>
                <a:gd name="connsiteX267" fmla="*/ 2721330 w 4475956"/>
                <a:gd name="connsiteY267" fmla="*/ 877360 h 1039515"/>
                <a:gd name="connsiteX268" fmla="*/ 2713313 w 4475956"/>
                <a:gd name="connsiteY268" fmla="*/ 877360 h 1039515"/>
                <a:gd name="connsiteX269" fmla="*/ 2713313 w 4475956"/>
                <a:gd name="connsiteY269" fmla="*/ 878523 h 1039515"/>
                <a:gd name="connsiteX270" fmla="*/ 2713313 w 4475956"/>
                <a:gd name="connsiteY270" fmla="*/ 886659 h 1039515"/>
                <a:gd name="connsiteX271" fmla="*/ 2714459 w 4475956"/>
                <a:gd name="connsiteY271" fmla="*/ 886659 h 1039515"/>
                <a:gd name="connsiteX272" fmla="*/ 2722475 w 4475956"/>
                <a:gd name="connsiteY272" fmla="*/ 886659 h 1039515"/>
                <a:gd name="connsiteX273" fmla="*/ 2722475 w 4475956"/>
                <a:gd name="connsiteY273" fmla="*/ 887821 h 1039515"/>
                <a:gd name="connsiteX274" fmla="*/ 2722475 w 4475956"/>
                <a:gd name="connsiteY274" fmla="*/ 895958 h 1039515"/>
                <a:gd name="connsiteX275" fmla="*/ 2721330 w 4475956"/>
                <a:gd name="connsiteY275" fmla="*/ 895958 h 1039515"/>
                <a:gd name="connsiteX276" fmla="*/ 2713313 w 4475956"/>
                <a:gd name="connsiteY276" fmla="*/ 895958 h 1039515"/>
                <a:gd name="connsiteX277" fmla="*/ 2713313 w 4475956"/>
                <a:gd name="connsiteY277" fmla="*/ 897120 h 1039515"/>
                <a:gd name="connsiteX278" fmla="*/ 2713313 w 4475956"/>
                <a:gd name="connsiteY278" fmla="*/ 905256 h 1039515"/>
                <a:gd name="connsiteX279" fmla="*/ 2714459 w 4475956"/>
                <a:gd name="connsiteY279" fmla="*/ 905256 h 1039515"/>
                <a:gd name="connsiteX280" fmla="*/ 2722475 w 4475956"/>
                <a:gd name="connsiteY280" fmla="*/ 905256 h 1039515"/>
                <a:gd name="connsiteX281" fmla="*/ 2722475 w 4475956"/>
                <a:gd name="connsiteY281" fmla="*/ 906128 h 1039515"/>
                <a:gd name="connsiteX282" fmla="*/ 2722475 w 4475956"/>
                <a:gd name="connsiteY282" fmla="*/ 912230 h 1039515"/>
                <a:gd name="connsiteX283" fmla="*/ 2721330 w 4475956"/>
                <a:gd name="connsiteY283" fmla="*/ 912230 h 1039515"/>
                <a:gd name="connsiteX284" fmla="*/ 2713313 w 4475956"/>
                <a:gd name="connsiteY284" fmla="*/ 912230 h 1039515"/>
                <a:gd name="connsiteX285" fmla="*/ 2713313 w 4475956"/>
                <a:gd name="connsiteY285" fmla="*/ 913392 h 1039515"/>
                <a:gd name="connsiteX286" fmla="*/ 2713313 w 4475956"/>
                <a:gd name="connsiteY286" fmla="*/ 921529 h 1039515"/>
                <a:gd name="connsiteX287" fmla="*/ 2738509 w 4475956"/>
                <a:gd name="connsiteY287" fmla="*/ 942451 h 1039515"/>
                <a:gd name="connsiteX288" fmla="*/ 2737365 w 4475956"/>
                <a:gd name="connsiteY288" fmla="*/ 947100 h 1039515"/>
                <a:gd name="connsiteX289" fmla="*/ 2729347 w 4475956"/>
                <a:gd name="connsiteY289" fmla="*/ 947100 h 1039515"/>
                <a:gd name="connsiteX290" fmla="*/ 2729347 w 4475956"/>
                <a:gd name="connsiteY290" fmla="*/ 972671 h 1039515"/>
                <a:gd name="connsiteX291" fmla="*/ 2730493 w 4475956"/>
                <a:gd name="connsiteY291" fmla="*/ 972671 h 1039515"/>
                <a:gd name="connsiteX292" fmla="*/ 2738509 w 4475956"/>
                <a:gd name="connsiteY292" fmla="*/ 972671 h 1039515"/>
                <a:gd name="connsiteX293" fmla="*/ 2738509 w 4475956"/>
                <a:gd name="connsiteY293" fmla="*/ 971218 h 1039515"/>
                <a:gd name="connsiteX294" fmla="*/ 2738509 w 4475956"/>
                <a:gd name="connsiteY294" fmla="*/ 961048 h 1039515"/>
                <a:gd name="connsiteX295" fmla="*/ 2739655 w 4475956"/>
                <a:gd name="connsiteY295" fmla="*/ 960467 h 1039515"/>
                <a:gd name="connsiteX296" fmla="*/ 2747671 w 4475956"/>
                <a:gd name="connsiteY296" fmla="*/ 956399 h 1039515"/>
                <a:gd name="connsiteX297" fmla="*/ 2749675 w 4475956"/>
                <a:gd name="connsiteY297" fmla="*/ 956399 h 1039515"/>
                <a:gd name="connsiteX298" fmla="*/ 2763706 w 4475956"/>
                <a:gd name="connsiteY298" fmla="*/ 956399 h 1039515"/>
                <a:gd name="connsiteX299" fmla="*/ 2763706 w 4475956"/>
                <a:gd name="connsiteY299" fmla="*/ 957561 h 1039515"/>
                <a:gd name="connsiteX300" fmla="*/ 2763706 w 4475956"/>
                <a:gd name="connsiteY300" fmla="*/ 965697 h 1039515"/>
                <a:gd name="connsiteX301" fmla="*/ 2765424 w 4475956"/>
                <a:gd name="connsiteY301" fmla="*/ 965697 h 1039515"/>
                <a:gd name="connsiteX302" fmla="*/ 2777450 w 4475956"/>
                <a:gd name="connsiteY302" fmla="*/ 965697 h 1039515"/>
                <a:gd name="connsiteX303" fmla="*/ 2778594 w 4475956"/>
                <a:gd name="connsiteY303" fmla="*/ 970346 h 1039515"/>
                <a:gd name="connsiteX304" fmla="*/ 2786612 w 4475956"/>
                <a:gd name="connsiteY304" fmla="*/ 970346 h 1039515"/>
                <a:gd name="connsiteX305" fmla="*/ 2811807 w 4475956"/>
                <a:gd name="connsiteY305" fmla="*/ 1002891 h 1039515"/>
                <a:gd name="connsiteX306" fmla="*/ 2811807 w 4475956"/>
                <a:gd name="connsiteY306" fmla="*/ 1037761 h 1039515"/>
                <a:gd name="connsiteX307" fmla="*/ 2812951 w 4475956"/>
                <a:gd name="connsiteY307" fmla="*/ 1037761 h 1039515"/>
                <a:gd name="connsiteX308" fmla="*/ 2820970 w 4475956"/>
                <a:gd name="connsiteY308" fmla="*/ 1037761 h 1039515"/>
                <a:gd name="connsiteX309" fmla="*/ 2820970 w 4475956"/>
                <a:gd name="connsiteY309" fmla="*/ 1035727 h 1039515"/>
                <a:gd name="connsiteX310" fmla="*/ 2820970 w 4475956"/>
                <a:gd name="connsiteY310" fmla="*/ 1021489 h 1039515"/>
                <a:gd name="connsiteX311" fmla="*/ 2821829 w 4475956"/>
                <a:gd name="connsiteY311" fmla="*/ 1021489 h 1039515"/>
                <a:gd name="connsiteX312" fmla="*/ 2827841 w 4475956"/>
                <a:gd name="connsiteY312" fmla="*/ 1021489 h 1039515"/>
                <a:gd name="connsiteX313" fmla="*/ 2827841 w 4475956"/>
                <a:gd name="connsiteY313" fmla="*/ 1022651 h 1039515"/>
                <a:gd name="connsiteX314" fmla="*/ 2827841 w 4475956"/>
                <a:gd name="connsiteY314" fmla="*/ 1030787 h 1039515"/>
                <a:gd name="connsiteX315" fmla="*/ 2837003 w 4475956"/>
                <a:gd name="connsiteY315" fmla="*/ 981970 h 1039515"/>
                <a:gd name="connsiteX316" fmla="*/ 2875943 w 4475956"/>
                <a:gd name="connsiteY316" fmla="*/ 981970 h 1039515"/>
                <a:gd name="connsiteX317" fmla="*/ 2875943 w 4475956"/>
                <a:gd name="connsiteY317" fmla="*/ 907581 h 1039515"/>
                <a:gd name="connsiteX318" fmla="*/ 2912591 w 4475956"/>
                <a:gd name="connsiteY318" fmla="*/ 907581 h 1039515"/>
                <a:gd name="connsiteX319" fmla="*/ 2912591 w 4475956"/>
                <a:gd name="connsiteY319" fmla="*/ 906709 h 1039515"/>
                <a:gd name="connsiteX320" fmla="*/ 2912591 w 4475956"/>
                <a:gd name="connsiteY320" fmla="*/ 900607 h 1039515"/>
                <a:gd name="connsiteX321" fmla="*/ 2935497 w 4475956"/>
                <a:gd name="connsiteY321" fmla="*/ 900607 h 1039515"/>
                <a:gd name="connsiteX322" fmla="*/ 2935497 w 4475956"/>
                <a:gd name="connsiteY322" fmla="*/ 861088 h 1039515"/>
                <a:gd name="connsiteX323" fmla="*/ 2930915 w 4475956"/>
                <a:gd name="connsiteY323" fmla="*/ 859344 h 1039515"/>
                <a:gd name="connsiteX324" fmla="*/ 2930915 w 4475956"/>
                <a:gd name="connsiteY324" fmla="*/ 847140 h 1039515"/>
                <a:gd name="connsiteX325" fmla="*/ 2935497 w 4475956"/>
                <a:gd name="connsiteY325" fmla="*/ 849465 h 1039515"/>
                <a:gd name="connsiteX326" fmla="*/ 2940079 w 4475956"/>
                <a:gd name="connsiteY326" fmla="*/ 826218 h 1039515"/>
                <a:gd name="connsiteX327" fmla="*/ 2944659 w 4475956"/>
                <a:gd name="connsiteY327" fmla="*/ 849465 h 1039515"/>
                <a:gd name="connsiteX328" fmla="*/ 2947237 w 4475956"/>
                <a:gd name="connsiteY328" fmla="*/ 846268 h 1039515"/>
                <a:gd name="connsiteX329" fmla="*/ 2949241 w 4475956"/>
                <a:gd name="connsiteY329" fmla="*/ 840166 h 1039515"/>
                <a:gd name="connsiteX330" fmla="*/ 2949813 w 4475956"/>
                <a:gd name="connsiteY330" fmla="*/ 839004 h 1039515"/>
                <a:gd name="connsiteX331" fmla="*/ 2953821 w 4475956"/>
                <a:gd name="connsiteY331" fmla="*/ 830867 h 1039515"/>
                <a:gd name="connsiteX332" fmla="*/ 2954395 w 4475956"/>
                <a:gd name="connsiteY332" fmla="*/ 829705 h 1039515"/>
                <a:gd name="connsiteX333" fmla="*/ 2958403 w 4475956"/>
                <a:gd name="connsiteY333" fmla="*/ 821569 h 1039515"/>
                <a:gd name="connsiteX334" fmla="*/ 2959834 w 4475956"/>
                <a:gd name="connsiteY334" fmla="*/ 820697 h 1039515"/>
                <a:gd name="connsiteX335" fmla="*/ 2969855 w 4475956"/>
                <a:gd name="connsiteY335" fmla="*/ 814595 h 1039515"/>
                <a:gd name="connsiteX336" fmla="*/ 2971573 w 4475956"/>
                <a:gd name="connsiteY336" fmla="*/ 813433 h 1039515"/>
                <a:gd name="connsiteX337" fmla="*/ 2983599 w 4475956"/>
                <a:gd name="connsiteY337" fmla="*/ 805296 h 1039515"/>
                <a:gd name="connsiteX338" fmla="*/ 2984458 w 4475956"/>
                <a:gd name="connsiteY338" fmla="*/ 804134 h 1039515"/>
                <a:gd name="connsiteX339" fmla="*/ 2990471 w 4475956"/>
                <a:gd name="connsiteY339" fmla="*/ 795998 h 1039515"/>
                <a:gd name="connsiteX340" fmla="*/ 2991043 w 4475956"/>
                <a:gd name="connsiteY340" fmla="*/ 793964 h 1039515"/>
                <a:gd name="connsiteX341" fmla="*/ 2995052 w 4475956"/>
                <a:gd name="connsiteY341" fmla="*/ 779725 h 1039515"/>
                <a:gd name="connsiteX342" fmla="*/ 2995625 w 4475956"/>
                <a:gd name="connsiteY342" fmla="*/ 781759 h 1039515"/>
                <a:gd name="connsiteX343" fmla="*/ 2999633 w 4475956"/>
                <a:gd name="connsiteY343" fmla="*/ 795998 h 1039515"/>
                <a:gd name="connsiteX344" fmla="*/ 3000205 w 4475956"/>
                <a:gd name="connsiteY344" fmla="*/ 796869 h 1039515"/>
                <a:gd name="connsiteX345" fmla="*/ 3004214 w 4475956"/>
                <a:gd name="connsiteY345" fmla="*/ 802972 h 1039515"/>
                <a:gd name="connsiteX346" fmla="*/ 3005646 w 4475956"/>
                <a:gd name="connsiteY346" fmla="*/ 804134 h 1039515"/>
                <a:gd name="connsiteX347" fmla="*/ 3015667 w 4475956"/>
                <a:gd name="connsiteY347" fmla="*/ 812270 h 1039515"/>
                <a:gd name="connsiteX348" fmla="*/ 3016813 w 4475956"/>
                <a:gd name="connsiteY348" fmla="*/ 813433 h 1039515"/>
                <a:gd name="connsiteX349" fmla="*/ 3024828 w 4475956"/>
                <a:gd name="connsiteY349" fmla="*/ 821569 h 1039515"/>
                <a:gd name="connsiteX350" fmla="*/ 3025975 w 4475956"/>
                <a:gd name="connsiteY350" fmla="*/ 822731 h 1039515"/>
                <a:gd name="connsiteX351" fmla="*/ 3033991 w 4475956"/>
                <a:gd name="connsiteY351" fmla="*/ 830867 h 1039515"/>
                <a:gd name="connsiteX352" fmla="*/ 3034278 w 4475956"/>
                <a:gd name="connsiteY352" fmla="*/ 832030 h 1039515"/>
                <a:gd name="connsiteX353" fmla="*/ 3036281 w 4475956"/>
                <a:gd name="connsiteY353" fmla="*/ 840166 h 1039515"/>
                <a:gd name="connsiteX354" fmla="*/ 3036567 w 4475956"/>
                <a:gd name="connsiteY354" fmla="*/ 841328 h 1039515"/>
                <a:gd name="connsiteX355" fmla="*/ 3038572 w 4475956"/>
                <a:gd name="connsiteY355" fmla="*/ 849465 h 1039515"/>
                <a:gd name="connsiteX356" fmla="*/ 3045443 w 4475956"/>
                <a:gd name="connsiteY356" fmla="*/ 826218 h 1039515"/>
                <a:gd name="connsiteX357" fmla="*/ 3050025 w 4475956"/>
                <a:gd name="connsiteY357" fmla="*/ 849465 h 1039515"/>
                <a:gd name="connsiteX358" fmla="*/ 3054605 w 4475956"/>
                <a:gd name="connsiteY358" fmla="*/ 851208 h 1039515"/>
                <a:gd name="connsiteX359" fmla="*/ 3054605 w 4475956"/>
                <a:gd name="connsiteY359" fmla="*/ 863413 h 1039515"/>
                <a:gd name="connsiteX360" fmla="*/ 3050025 w 4475956"/>
                <a:gd name="connsiteY360" fmla="*/ 895958 h 1039515"/>
                <a:gd name="connsiteX361" fmla="*/ 3051171 w 4475956"/>
                <a:gd name="connsiteY361" fmla="*/ 895958 h 1039515"/>
                <a:gd name="connsiteX362" fmla="*/ 3059187 w 4475956"/>
                <a:gd name="connsiteY362" fmla="*/ 895958 h 1039515"/>
                <a:gd name="connsiteX363" fmla="*/ 3060047 w 4475956"/>
                <a:gd name="connsiteY363" fmla="*/ 900607 h 1039515"/>
                <a:gd name="connsiteX364" fmla="*/ 3066059 w 4475956"/>
                <a:gd name="connsiteY364" fmla="*/ 900607 h 1039515"/>
                <a:gd name="connsiteX365" fmla="*/ 3066059 w 4475956"/>
                <a:gd name="connsiteY365" fmla="*/ 899445 h 1039515"/>
                <a:gd name="connsiteX366" fmla="*/ 3066059 w 4475956"/>
                <a:gd name="connsiteY366" fmla="*/ 891308 h 1039515"/>
                <a:gd name="connsiteX367" fmla="*/ 3068349 w 4475956"/>
                <a:gd name="connsiteY367" fmla="*/ 891308 h 1039515"/>
                <a:gd name="connsiteX368" fmla="*/ 3084383 w 4475956"/>
                <a:gd name="connsiteY368" fmla="*/ 891308 h 1039515"/>
                <a:gd name="connsiteX369" fmla="*/ 3084383 w 4475956"/>
                <a:gd name="connsiteY369" fmla="*/ 889274 h 1039515"/>
                <a:gd name="connsiteX370" fmla="*/ 3084383 w 4475956"/>
                <a:gd name="connsiteY370" fmla="*/ 875036 h 1039515"/>
                <a:gd name="connsiteX371" fmla="*/ 3123323 w 4475956"/>
                <a:gd name="connsiteY371" fmla="*/ 875036 h 1039515"/>
                <a:gd name="connsiteX372" fmla="*/ 3123323 w 4475956"/>
                <a:gd name="connsiteY372" fmla="*/ 876489 h 1039515"/>
                <a:gd name="connsiteX373" fmla="*/ 3123323 w 4475956"/>
                <a:gd name="connsiteY373" fmla="*/ 886659 h 1039515"/>
                <a:gd name="connsiteX374" fmla="*/ 3143937 w 4475956"/>
                <a:gd name="connsiteY374" fmla="*/ 886659 h 1039515"/>
                <a:gd name="connsiteX375" fmla="*/ 3143937 w 4475956"/>
                <a:gd name="connsiteY375" fmla="*/ 888984 h 1039515"/>
                <a:gd name="connsiteX376" fmla="*/ 3143937 w 4475956"/>
                <a:gd name="connsiteY376" fmla="*/ 905256 h 1039515"/>
                <a:gd name="connsiteX377" fmla="*/ 3139357 w 4475956"/>
                <a:gd name="connsiteY377" fmla="*/ 906128 h 1039515"/>
                <a:gd name="connsiteX378" fmla="*/ 3139357 w 4475956"/>
                <a:gd name="connsiteY378" fmla="*/ 912230 h 1039515"/>
                <a:gd name="connsiteX379" fmla="*/ 3143937 w 4475956"/>
                <a:gd name="connsiteY379" fmla="*/ 913974 h 1039515"/>
                <a:gd name="connsiteX380" fmla="*/ 3143937 w 4475956"/>
                <a:gd name="connsiteY380" fmla="*/ 926178 h 1039515"/>
                <a:gd name="connsiteX381" fmla="*/ 3139357 w 4475956"/>
                <a:gd name="connsiteY381" fmla="*/ 930827 h 1039515"/>
                <a:gd name="connsiteX382" fmla="*/ 3139357 w 4475956"/>
                <a:gd name="connsiteY382" fmla="*/ 986619 h 1039515"/>
                <a:gd name="connsiteX383" fmla="*/ 3141360 w 4475956"/>
                <a:gd name="connsiteY383" fmla="*/ 986619 h 1039515"/>
                <a:gd name="connsiteX384" fmla="*/ 3155391 w 4475956"/>
                <a:gd name="connsiteY384" fmla="*/ 986619 h 1039515"/>
                <a:gd name="connsiteX385" fmla="*/ 3157107 w 4475956"/>
                <a:gd name="connsiteY385" fmla="*/ 991268 h 1039515"/>
                <a:gd name="connsiteX386" fmla="*/ 3169135 w 4475956"/>
                <a:gd name="connsiteY386" fmla="*/ 991268 h 1039515"/>
                <a:gd name="connsiteX387" fmla="*/ 3169135 w 4475956"/>
                <a:gd name="connsiteY387" fmla="*/ 993302 h 1039515"/>
                <a:gd name="connsiteX388" fmla="*/ 3169135 w 4475956"/>
                <a:gd name="connsiteY388" fmla="*/ 1007541 h 1039515"/>
                <a:gd name="connsiteX389" fmla="*/ 3170853 w 4475956"/>
                <a:gd name="connsiteY389" fmla="*/ 1007541 h 1039515"/>
                <a:gd name="connsiteX390" fmla="*/ 3182877 w 4475956"/>
                <a:gd name="connsiteY390" fmla="*/ 1007541 h 1039515"/>
                <a:gd name="connsiteX391" fmla="*/ 3182877 w 4475956"/>
                <a:gd name="connsiteY391" fmla="*/ 1005507 h 1039515"/>
                <a:gd name="connsiteX392" fmla="*/ 3182877 w 4475956"/>
                <a:gd name="connsiteY392" fmla="*/ 991268 h 1039515"/>
                <a:gd name="connsiteX393" fmla="*/ 3184880 w 4475956"/>
                <a:gd name="connsiteY393" fmla="*/ 990106 h 1039515"/>
                <a:gd name="connsiteX394" fmla="*/ 3198911 w 4475956"/>
                <a:gd name="connsiteY394" fmla="*/ 981970 h 1039515"/>
                <a:gd name="connsiteX395" fmla="*/ 3198911 w 4475956"/>
                <a:gd name="connsiteY395" fmla="*/ 961048 h 1039515"/>
                <a:gd name="connsiteX396" fmla="*/ 3194330 w 4475956"/>
                <a:gd name="connsiteY396" fmla="*/ 937801 h 1039515"/>
                <a:gd name="connsiteX397" fmla="*/ 3195474 w 4475956"/>
                <a:gd name="connsiteY397" fmla="*/ 937801 h 1039515"/>
                <a:gd name="connsiteX398" fmla="*/ 3203492 w 4475956"/>
                <a:gd name="connsiteY398" fmla="*/ 937801 h 1039515"/>
                <a:gd name="connsiteX399" fmla="*/ 3224107 w 4475956"/>
                <a:gd name="connsiteY399" fmla="*/ 935477 h 1039515"/>
                <a:gd name="connsiteX400" fmla="*/ 3224107 w 4475956"/>
                <a:gd name="connsiteY400" fmla="*/ 934314 h 1039515"/>
                <a:gd name="connsiteX401" fmla="*/ 3224107 w 4475956"/>
                <a:gd name="connsiteY401" fmla="*/ 926178 h 1039515"/>
                <a:gd name="connsiteX402" fmla="*/ 3225825 w 4475956"/>
                <a:gd name="connsiteY402" fmla="*/ 926178 h 1039515"/>
                <a:gd name="connsiteX403" fmla="*/ 3237850 w 4475956"/>
                <a:gd name="connsiteY403" fmla="*/ 926178 h 1039515"/>
                <a:gd name="connsiteX404" fmla="*/ 3237850 w 4475956"/>
                <a:gd name="connsiteY404" fmla="*/ 809946 h 1039515"/>
                <a:gd name="connsiteX405" fmla="*/ 3238995 w 4475956"/>
                <a:gd name="connsiteY405" fmla="*/ 809946 h 1039515"/>
                <a:gd name="connsiteX406" fmla="*/ 3247012 w 4475956"/>
                <a:gd name="connsiteY406" fmla="*/ 809946 h 1039515"/>
                <a:gd name="connsiteX407" fmla="*/ 3247012 w 4475956"/>
                <a:gd name="connsiteY407" fmla="*/ 807621 h 1039515"/>
                <a:gd name="connsiteX408" fmla="*/ 3247012 w 4475956"/>
                <a:gd name="connsiteY408" fmla="*/ 791348 h 1039515"/>
                <a:gd name="connsiteX409" fmla="*/ 3249303 w 4475956"/>
                <a:gd name="connsiteY409" fmla="*/ 744855 h 1039515"/>
                <a:gd name="connsiteX410" fmla="*/ 3250449 w 4475956"/>
                <a:gd name="connsiteY410" fmla="*/ 744855 h 1039515"/>
                <a:gd name="connsiteX411" fmla="*/ 3258465 w 4475956"/>
                <a:gd name="connsiteY411" fmla="*/ 744855 h 1039515"/>
                <a:gd name="connsiteX412" fmla="*/ 3258465 w 4475956"/>
                <a:gd name="connsiteY412" fmla="*/ 746018 h 1039515"/>
                <a:gd name="connsiteX413" fmla="*/ 3258465 w 4475956"/>
                <a:gd name="connsiteY413" fmla="*/ 754154 h 1039515"/>
                <a:gd name="connsiteX414" fmla="*/ 3263045 w 4475956"/>
                <a:gd name="connsiteY414" fmla="*/ 751829 h 1039515"/>
                <a:gd name="connsiteX415" fmla="*/ 3263045 w 4475956"/>
                <a:gd name="connsiteY415" fmla="*/ 735557 h 1039515"/>
                <a:gd name="connsiteX416" fmla="*/ 3264477 w 4475956"/>
                <a:gd name="connsiteY416" fmla="*/ 734976 h 1039515"/>
                <a:gd name="connsiteX417" fmla="*/ 3274499 w 4475956"/>
                <a:gd name="connsiteY417" fmla="*/ 730908 h 1039515"/>
                <a:gd name="connsiteX418" fmla="*/ 3275644 w 4475956"/>
                <a:gd name="connsiteY418" fmla="*/ 731489 h 1039515"/>
                <a:gd name="connsiteX419" fmla="*/ 3283661 w 4475956"/>
                <a:gd name="connsiteY419" fmla="*/ 735557 h 1039515"/>
                <a:gd name="connsiteX420" fmla="*/ 3285379 w 4475956"/>
                <a:gd name="connsiteY420" fmla="*/ 735557 h 1039515"/>
                <a:gd name="connsiteX421" fmla="*/ 3297405 w 4475956"/>
                <a:gd name="connsiteY421" fmla="*/ 735557 h 1039515"/>
                <a:gd name="connsiteX422" fmla="*/ 3297405 w 4475956"/>
                <a:gd name="connsiteY422" fmla="*/ 705336 h 1039515"/>
                <a:gd name="connsiteX423" fmla="*/ 3298550 w 4475956"/>
                <a:gd name="connsiteY423" fmla="*/ 705336 h 1039515"/>
                <a:gd name="connsiteX424" fmla="*/ 3306565 w 4475956"/>
                <a:gd name="connsiteY424" fmla="*/ 705336 h 1039515"/>
                <a:gd name="connsiteX425" fmla="*/ 3307997 w 4475956"/>
                <a:gd name="connsiteY425" fmla="*/ 709986 h 1039515"/>
                <a:gd name="connsiteX426" fmla="*/ 3318019 w 4475956"/>
                <a:gd name="connsiteY426" fmla="*/ 709986 h 1039515"/>
                <a:gd name="connsiteX427" fmla="*/ 3319165 w 4475956"/>
                <a:gd name="connsiteY427" fmla="*/ 705336 h 1039515"/>
                <a:gd name="connsiteX428" fmla="*/ 3327182 w 4475956"/>
                <a:gd name="connsiteY428" fmla="*/ 705336 h 1039515"/>
                <a:gd name="connsiteX429" fmla="*/ 3327182 w 4475956"/>
                <a:gd name="connsiteY429" fmla="*/ 740206 h 1039515"/>
                <a:gd name="connsiteX430" fmla="*/ 3328613 w 4475956"/>
                <a:gd name="connsiteY430" fmla="*/ 741368 h 1039515"/>
                <a:gd name="connsiteX431" fmla="*/ 3338635 w 4475956"/>
                <a:gd name="connsiteY431" fmla="*/ 749505 h 1039515"/>
                <a:gd name="connsiteX432" fmla="*/ 3361539 w 4475956"/>
                <a:gd name="connsiteY432" fmla="*/ 756479 h 1039515"/>
                <a:gd name="connsiteX433" fmla="*/ 3361539 w 4475956"/>
                <a:gd name="connsiteY433" fmla="*/ 755026 h 1039515"/>
                <a:gd name="connsiteX434" fmla="*/ 3361539 w 4475956"/>
                <a:gd name="connsiteY434" fmla="*/ 744855 h 1039515"/>
                <a:gd name="connsiteX435" fmla="*/ 3391317 w 4475956"/>
                <a:gd name="connsiteY435" fmla="*/ 735557 h 1039515"/>
                <a:gd name="connsiteX436" fmla="*/ 3391317 w 4475956"/>
                <a:gd name="connsiteY436" fmla="*/ 734395 h 1039515"/>
                <a:gd name="connsiteX437" fmla="*/ 3391317 w 4475956"/>
                <a:gd name="connsiteY437" fmla="*/ 726258 h 1039515"/>
                <a:gd name="connsiteX438" fmla="*/ 3392176 w 4475956"/>
                <a:gd name="connsiteY438" fmla="*/ 726258 h 1039515"/>
                <a:gd name="connsiteX439" fmla="*/ 3398189 w 4475956"/>
                <a:gd name="connsiteY439" fmla="*/ 726258 h 1039515"/>
                <a:gd name="connsiteX440" fmla="*/ 3398189 w 4475956"/>
                <a:gd name="connsiteY440" fmla="*/ 725387 h 1039515"/>
                <a:gd name="connsiteX441" fmla="*/ 3398189 w 4475956"/>
                <a:gd name="connsiteY441" fmla="*/ 719284 h 1039515"/>
                <a:gd name="connsiteX442" fmla="*/ 3400479 w 4475956"/>
                <a:gd name="connsiteY442" fmla="*/ 719284 h 1039515"/>
                <a:gd name="connsiteX443" fmla="*/ 3416513 w 4475956"/>
                <a:gd name="connsiteY443" fmla="*/ 719284 h 1039515"/>
                <a:gd name="connsiteX444" fmla="*/ 3416513 w 4475956"/>
                <a:gd name="connsiteY444" fmla="*/ 720156 h 1039515"/>
                <a:gd name="connsiteX445" fmla="*/ 3416513 w 4475956"/>
                <a:gd name="connsiteY445" fmla="*/ 726258 h 1039515"/>
                <a:gd name="connsiteX446" fmla="*/ 3418231 w 4475956"/>
                <a:gd name="connsiteY446" fmla="*/ 726258 h 1039515"/>
                <a:gd name="connsiteX447" fmla="*/ 3430257 w 4475956"/>
                <a:gd name="connsiteY447" fmla="*/ 726258 h 1039515"/>
                <a:gd name="connsiteX448" fmla="*/ 3430257 w 4475956"/>
                <a:gd name="connsiteY448" fmla="*/ 728002 h 1039515"/>
                <a:gd name="connsiteX449" fmla="*/ 3430257 w 4475956"/>
                <a:gd name="connsiteY449" fmla="*/ 740206 h 1039515"/>
                <a:gd name="connsiteX450" fmla="*/ 3455452 w 4475956"/>
                <a:gd name="connsiteY450" fmla="*/ 740206 h 1039515"/>
                <a:gd name="connsiteX451" fmla="*/ 3455452 w 4475956"/>
                <a:gd name="connsiteY451" fmla="*/ 739044 h 1039515"/>
                <a:gd name="connsiteX452" fmla="*/ 3455452 w 4475956"/>
                <a:gd name="connsiteY452" fmla="*/ 730908 h 1039515"/>
                <a:gd name="connsiteX453" fmla="*/ 3456884 w 4475956"/>
                <a:gd name="connsiteY453" fmla="*/ 730908 h 1039515"/>
                <a:gd name="connsiteX454" fmla="*/ 3466905 w 4475956"/>
                <a:gd name="connsiteY454" fmla="*/ 730908 h 1039515"/>
                <a:gd name="connsiteX455" fmla="*/ 3466905 w 4475956"/>
                <a:gd name="connsiteY455" fmla="*/ 729745 h 1039515"/>
                <a:gd name="connsiteX456" fmla="*/ 3466905 w 4475956"/>
                <a:gd name="connsiteY456" fmla="*/ 721609 h 1039515"/>
                <a:gd name="connsiteX457" fmla="*/ 3468623 w 4475956"/>
                <a:gd name="connsiteY457" fmla="*/ 721609 h 1039515"/>
                <a:gd name="connsiteX458" fmla="*/ 3480647 w 4475956"/>
                <a:gd name="connsiteY458" fmla="*/ 721609 h 1039515"/>
                <a:gd name="connsiteX459" fmla="*/ 3480647 w 4475956"/>
                <a:gd name="connsiteY459" fmla="*/ 722771 h 1039515"/>
                <a:gd name="connsiteX460" fmla="*/ 3480647 w 4475956"/>
                <a:gd name="connsiteY460" fmla="*/ 730908 h 1039515"/>
                <a:gd name="connsiteX461" fmla="*/ 3485229 w 4475956"/>
                <a:gd name="connsiteY461" fmla="*/ 675116 h 1039515"/>
                <a:gd name="connsiteX462" fmla="*/ 3588304 w 4475956"/>
                <a:gd name="connsiteY462" fmla="*/ 675116 h 1039515"/>
                <a:gd name="connsiteX463" fmla="*/ 3588304 w 4475956"/>
                <a:gd name="connsiteY463" fmla="*/ 749505 h 1039515"/>
                <a:gd name="connsiteX464" fmla="*/ 3590595 w 4475956"/>
                <a:gd name="connsiteY464" fmla="*/ 749505 h 1039515"/>
                <a:gd name="connsiteX465" fmla="*/ 3606629 w 4475956"/>
                <a:gd name="connsiteY465" fmla="*/ 749505 h 1039515"/>
                <a:gd name="connsiteX466" fmla="*/ 3606629 w 4475956"/>
                <a:gd name="connsiteY466" fmla="*/ 665817 h 1039515"/>
                <a:gd name="connsiteX467" fmla="*/ 3629535 w 4475956"/>
                <a:gd name="connsiteY467" fmla="*/ 654194 h 1039515"/>
                <a:gd name="connsiteX468" fmla="*/ 3659311 w 4475956"/>
                <a:gd name="connsiteY468" fmla="*/ 654194 h 1039515"/>
                <a:gd name="connsiteX469" fmla="*/ 3661316 w 4475956"/>
                <a:gd name="connsiteY469" fmla="*/ 652451 h 1039515"/>
                <a:gd name="connsiteX470" fmla="*/ 3675345 w 4475956"/>
                <a:gd name="connsiteY470" fmla="*/ 640246 h 1039515"/>
                <a:gd name="connsiteX471" fmla="*/ 3714285 w 4475956"/>
                <a:gd name="connsiteY471" fmla="*/ 640246 h 1039515"/>
                <a:gd name="connsiteX472" fmla="*/ 3714285 w 4475956"/>
                <a:gd name="connsiteY472" fmla="*/ 641990 h 1039515"/>
                <a:gd name="connsiteX473" fmla="*/ 3714285 w 4475956"/>
                <a:gd name="connsiteY473" fmla="*/ 654194 h 1039515"/>
                <a:gd name="connsiteX474" fmla="*/ 3753224 w 4475956"/>
                <a:gd name="connsiteY474" fmla="*/ 654194 h 1039515"/>
                <a:gd name="connsiteX475" fmla="*/ 3753224 w 4475956"/>
                <a:gd name="connsiteY475" fmla="*/ 744855 h 1039515"/>
                <a:gd name="connsiteX476" fmla="*/ 3754656 w 4475956"/>
                <a:gd name="connsiteY476" fmla="*/ 744855 h 1039515"/>
                <a:gd name="connsiteX477" fmla="*/ 3764677 w 4475956"/>
                <a:gd name="connsiteY477" fmla="*/ 744855 h 1039515"/>
                <a:gd name="connsiteX478" fmla="*/ 3764677 w 4475956"/>
                <a:gd name="connsiteY478" fmla="*/ 877360 h 1039515"/>
                <a:gd name="connsiteX479" fmla="*/ 3766967 w 4475956"/>
                <a:gd name="connsiteY479" fmla="*/ 877360 h 1039515"/>
                <a:gd name="connsiteX480" fmla="*/ 3783001 w 4475956"/>
                <a:gd name="connsiteY480" fmla="*/ 877360 h 1039515"/>
                <a:gd name="connsiteX481" fmla="*/ 3783001 w 4475956"/>
                <a:gd name="connsiteY481" fmla="*/ 791348 h 1039515"/>
                <a:gd name="connsiteX482" fmla="*/ 3783861 w 4475956"/>
                <a:gd name="connsiteY482" fmla="*/ 790767 h 1039515"/>
                <a:gd name="connsiteX483" fmla="*/ 3789873 w 4475956"/>
                <a:gd name="connsiteY483" fmla="*/ 786699 h 1039515"/>
                <a:gd name="connsiteX484" fmla="*/ 3794455 w 4475956"/>
                <a:gd name="connsiteY484" fmla="*/ 787861 h 1039515"/>
                <a:gd name="connsiteX485" fmla="*/ 3794455 w 4475956"/>
                <a:gd name="connsiteY485" fmla="*/ 795998 h 1039515"/>
                <a:gd name="connsiteX486" fmla="*/ 3796744 w 4475956"/>
                <a:gd name="connsiteY486" fmla="*/ 794835 h 1039515"/>
                <a:gd name="connsiteX487" fmla="*/ 3812779 w 4475956"/>
                <a:gd name="connsiteY487" fmla="*/ 786699 h 1039515"/>
                <a:gd name="connsiteX488" fmla="*/ 3814783 w 4475956"/>
                <a:gd name="connsiteY488" fmla="*/ 786699 h 1039515"/>
                <a:gd name="connsiteX489" fmla="*/ 3828812 w 4475956"/>
                <a:gd name="connsiteY489" fmla="*/ 786699 h 1039515"/>
                <a:gd name="connsiteX490" fmla="*/ 3828812 w 4475956"/>
                <a:gd name="connsiteY490" fmla="*/ 944775 h 1039515"/>
                <a:gd name="connsiteX491" fmla="*/ 3860881 w 4475956"/>
                <a:gd name="connsiteY491" fmla="*/ 949425 h 1039515"/>
                <a:gd name="connsiteX492" fmla="*/ 3860881 w 4475956"/>
                <a:gd name="connsiteY492" fmla="*/ 942451 h 1039515"/>
                <a:gd name="connsiteX493" fmla="*/ 3895238 w 4475956"/>
                <a:gd name="connsiteY493" fmla="*/ 942451 h 1039515"/>
                <a:gd name="connsiteX494" fmla="*/ 3895238 w 4475956"/>
                <a:gd name="connsiteY494" fmla="*/ 912230 h 1039515"/>
                <a:gd name="connsiteX495" fmla="*/ 3904401 w 4475956"/>
                <a:gd name="connsiteY495" fmla="*/ 912230 h 1039515"/>
                <a:gd name="connsiteX496" fmla="*/ 3904401 w 4475956"/>
                <a:gd name="connsiteY496" fmla="*/ 872711 h 1039515"/>
                <a:gd name="connsiteX497" fmla="*/ 3911273 w 4475956"/>
                <a:gd name="connsiteY497" fmla="*/ 872711 h 1039515"/>
                <a:gd name="connsiteX498" fmla="*/ 3911273 w 4475956"/>
                <a:gd name="connsiteY498" fmla="*/ 833192 h 1039515"/>
                <a:gd name="connsiteX499" fmla="*/ 3927307 w 4475956"/>
                <a:gd name="connsiteY499" fmla="*/ 833192 h 1039515"/>
                <a:gd name="connsiteX500" fmla="*/ 3977697 w 4475956"/>
                <a:gd name="connsiteY500" fmla="*/ 812270 h 1039515"/>
                <a:gd name="connsiteX501" fmla="*/ 3979989 w 4475956"/>
                <a:gd name="connsiteY501" fmla="*/ 791348 h 1039515"/>
                <a:gd name="connsiteX502" fmla="*/ 3984570 w 4475956"/>
                <a:gd name="connsiteY502" fmla="*/ 812270 h 1039515"/>
                <a:gd name="connsiteX503" fmla="*/ 4037253 w 4475956"/>
                <a:gd name="connsiteY503" fmla="*/ 840166 h 1039515"/>
                <a:gd name="connsiteX504" fmla="*/ 4037253 w 4475956"/>
                <a:gd name="connsiteY504" fmla="*/ 835517 h 1039515"/>
                <a:gd name="connsiteX505" fmla="*/ 4050996 w 4475956"/>
                <a:gd name="connsiteY505" fmla="*/ 835517 h 1039515"/>
                <a:gd name="connsiteX506" fmla="*/ 4050996 w 4475956"/>
                <a:gd name="connsiteY506" fmla="*/ 872711 h 1039515"/>
                <a:gd name="connsiteX507" fmla="*/ 4057867 w 4475956"/>
                <a:gd name="connsiteY507" fmla="*/ 872711 h 1039515"/>
                <a:gd name="connsiteX508" fmla="*/ 4057867 w 4475956"/>
                <a:gd name="connsiteY508" fmla="*/ 916879 h 1039515"/>
                <a:gd name="connsiteX509" fmla="*/ 4064740 w 4475956"/>
                <a:gd name="connsiteY509" fmla="*/ 916879 h 1039515"/>
                <a:gd name="connsiteX510" fmla="*/ 4064740 w 4475956"/>
                <a:gd name="connsiteY510" fmla="*/ 937801 h 1039515"/>
                <a:gd name="connsiteX511" fmla="*/ 4078483 w 4475956"/>
                <a:gd name="connsiteY511" fmla="*/ 937801 h 1039515"/>
                <a:gd name="connsiteX512" fmla="*/ 4078483 w 4475956"/>
                <a:gd name="connsiteY512" fmla="*/ 970346 h 1039515"/>
                <a:gd name="connsiteX513" fmla="*/ 4165523 w 4475956"/>
                <a:gd name="connsiteY513" fmla="*/ 963372 h 1039515"/>
                <a:gd name="connsiteX514" fmla="*/ 4165523 w 4475956"/>
                <a:gd name="connsiteY514" fmla="*/ 930827 h 1039515"/>
                <a:gd name="connsiteX515" fmla="*/ 4211335 w 4475956"/>
                <a:gd name="connsiteY515" fmla="*/ 930827 h 1039515"/>
                <a:gd name="connsiteX516" fmla="*/ 4211335 w 4475956"/>
                <a:gd name="connsiteY516" fmla="*/ 912230 h 1039515"/>
                <a:gd name="connsiteX517" fmla="*/ 4307538 w 4475956"/>
                <a:gd name="connsiteY517" fmla="*/ 912230 h 1039515"/>
                <a:gd name="connsiteX518" fmla="*/ 4307538 w 4475956"/>
                <a:gd name="connsiteY518" fmla="*/ 923853 h 1039515"/>
                <a:gd name="connsiteX519" fmla="*/ 4369382 w 4475956"/>
                <a:gd name="connsiteY519" fmla="*/ 923853 h 1039515"/>
                <a:gd name="connsiteX520" fmla="*/ 4369382 w 4475956"/>
                <a:gd name="connsiteY520" fmla="*/ 930827 h 1039515"/>
                <a:gd name="connsiteX521" fmla="*/ 4387707 w 4475956"/>
                <a:gd name="connsiteY521" fmla="*/ 930827 h 1039515"/>
                <a:gd name="connsiteX522" fmla="*/ 4387707 w 4475956"/>
                <a:gd name="connsiteY522" fmla="*/ 937801 h 1039515"/>
                <a:gd name="connsiteX523" fmla="*/ 4403740 w 4475956"/>
                <a:gd name="connsiteY523" fmla="*/ 937801 h 1039515"/>
                <a:gd name="connsiteX524" fmla="*/ 4403740 w 4475956"/>
                <a:gd name="connsiteY524" fmla="*/ 917794 h 1039515"/>
                <a:gd name="connsiteX525" fmla="*/ 4475956 w 4475956"/>
                <a:gd name="connsiteY525" fmla="*/ 1039515 h 1039515"/>
                <a:gd name="connsiteX526" fmla="*/ 0 w 4475956"/>
                <a:gd name="connsiteY526" fmla="*/ 1039515 h 1039515"/>
                <a:gd name="connsiteX527" fmla="*/ 0 w 4475956"/>
                <a:gd name="connsiteY527" fmla="*/ 685283 h 1039515"/>
                <a:gd name="connsiteX528" fmla="*/ 9900 w 4475956"/>
                <a:gd name="connsiteY528" fmla="*/ 685283 h 1039515"/>
                <a:gd name="connsiteX529" fmla="*/ 9900 w 4475956"/>
                <a:gd name="connsiteY529" fmla="*/ 661504 h 1039515"/>
                <a:gd name="connsiteX530" fmla="*/ 10941 w 4475956"/>
                <a:gd name="connsiteY530" fmla="*/ 661504 h 1039515"/>
                <a:gd name="connsiteX531" fmla="*/ 18230 w 4475956"/>
                <a:gd name="connsiteY531" fmla="*/ 661504 h 1039515"/>
                <a:gd name="connsiteX532" fmla="*/ 18230 w 4475956"/>
                <a:gd name="connsiteY532" fmla="*/ 629077 h 1039515"/>
                <a:gd name="connsiteX533" fmla="*/ 19272 w 4475956"/>
                <a:gd name="connsiteY533" fmla="*/ 629077 h 1039515"/>
                <a:gd name="connsiteX534" fmla="*/ 26562 w 4475956"/>
                <a:gd name="connsiteY534" fmla="*/ 629077 h 1039515"/>
                <a:gd name="connsiteX535" fmla="*/ 26562 w 4475956"/>
                <a:gd name="connsiteY535" fmla="*/ 627186 h 1039515"/>
                <a:gd name="connsiteX536" fmla="*/ 26562 w 4475956"/>
                <a:gd name="connsiteY536" fmla="*/ 613945 h 1039515"/>
                <a:gd name="connsiteX537" fmla="*/ 25259 w 4475956"/>
                <a:gd name="connsiteY537" fmla="*/ 612323 h 1039515"/>
                <a:gd name="connsiteX538" fmla="*/ 30726 w 4475956"/>
                <a:gd name="connsiteY538" fmla="*/ 600974 h 1039515"/>
                <a:gd name="connsiteX539" fmla="*/ 39057 w 4475956"/>
                <a:gd name="connsiteY539" fmla="*/ 629077 h 1039515"/>
                <a:gd name="connsiteX540" fmla="*/ 39838 w 4475956"/>
                <a:gd name="connsiteY540" fmla="*/ 629077 h 1039515"/>
                <a:gd name="connsiteX541" fmla="*/ 45305 w 4475956"/>
                <a:gd name="connsiteY541" fmla="*/ 629077 h 1039515"/>
                <a:gd name="connsiteX542" fmla="*/ 45305 w 4475956"/>
                <a:gd name="connsiteY542" fmla="*/ 523150 h 1039515"/>
                <a:gd name="connsiteX543" fmla="*/ 46867 w 4475956"/>
                <a:gd name="connsiteY543" fmla="*/ 523150 h 1039515"/>
                <a:gd name="connsiteX544" fmla="*/ 57801 w 4475956"/>
                <a:gd name="connsiteY544" fmla="*/ 523150 h 1039515"/>
                <a:gd name="connsiteX545" fmla="*/ 57801 w 4475956"/>
                <a:gd name="connsiteY545" fmla="*/ 475591 h 1039515"/>
                <a:gd name="connsiteX546" fmla="*/ 84875 w 4475956"/>
                <a:gd name="connsiteY546" fmla="*/ 475591 h 1039515"/>
                <a:gd name="connsiteX547" fmla="*/ 84875 w 4475956"/>
                <a:gd name="connsiteY547" fmla="*/ 453973 h 1039515"/>
                <a:gd name="connsiteX548" fmla="*/ 120280 w 4475956"/>
                <a:gd name="connsiteY548" fmla="*/ 453973 h 1039515"/>
                <a:gd name="connsiteX549" fmla="*/ 120280 w 4475956"/>
                <a:gd name="connsiteY549" fmla="*/ 456405 h 1039515"/>
                <a:gd name="connsiteX550" fmla="*/ 120280 w 4475956"/>
                <a:gd name="connsiteY550" fmla="*/ 473429 h 1039515"/>
                <a:gd name="connsiteX551" fmla="*/ 122623 w 4475956"/>
                <a:gd name="connsiteY551" fmla="*/ 473429 h 1039515"/>
                <a:gd name="connsiteX552" fmla="*/ 139024 w 4475956"/>
                <a:gd name="connsiteY552" fmla="*/ 473429 h 1039515"/>
                <a:gd name="connsiteX553" fmla="*/ 139024 w 4475956"/>
                <a:gd name="connsiteY553" fmla="*/ 520988 h 1039515"/>
                <a:gd name="connsiteX554" fmla="*/ 140065 w 4475956"/>
                <a:gd name="connsiteY554" fmla="*/ 520988 h 1039515"/>
                <a:gd name="connsiteX555" fmla="*/ 147355 w 4475956"/>
                <a:gd name="connsiteY555" fmla="*/ 520988 h 1039515"/>
                <a:gd name="connsiteX556" fmla="*/ 161933 w 4475956"/>
                <a:gd name="connsiteY556" fmla="*/ 525312 h 1039515"/>
                <a:gd name="connsiteX557" fmla="*/ 161933 w 4475956"/>
                <a:gd name="connsiteY557" fmla="*/ 564224 h 1039515"/>
                <a:gd name="connsiteX558" fmla="*/ 162975 w 4475956"/>
                <a:gd name="connsiteY558" fmla="*/ 564224 h 1039515"/>
                <a:gd name="connsiteX559" fmla="*/ 170263 w 4475956"/>
                <a:gd name="connsiteY559" fmla="*/ 564224 h 1039515"/>
                <a:gd name="connsiteX560" fmla="*/ 170263 w 4475956"/>
                <a:gd name="connsiteY560" fmla="*/ 565845 h 1039515"/>
                <a:gd name="connsiteX561" fmla="*/ 170263 w 4475956"/>
                <a:gd name="connsiteY561" fmla="*/ 577194 h 1039515"/>
                <a:gd name="connsiteX562" fmla="*/ 172346 w 4475956"/>
                <a:gd name="connsiteY562" fmla="*/ 577194 h 1039515"/>
                <a:gd name="connsiteX563" fmla="*/ 186925 w 4475956"/>
                <a:gd name="connsiteY563" fmla="*/ 577194 h 1039515"/>
                <a:gd name="connsiteX564" fmla="*/ 193172 w 4475956"/>
                <a:gd name="connsiteY564" fmla="*/ 583680 h 1039515"/>
                <a:gd name="connsiteX565" fmla="*/ 193172 w 4475956"/>
                <a:gd name="connsiteY565" fmla="*/ 605298 h 1039515"/>
                <a:gd name="connsiteX566" fmla="*/ 195515 w 4475956"/>
                <a:gd name="connsiteY566" fmla="*/ 605298 h 1039515"/>
                <a:gd name="connsiteX567" fmla="*/ 211916 w 4475956"/>
                <a:gd name="connsiteY567" fmla="*/ 605298 h 1039515"/>
                <a:gd name="connsiteX568" fmla="*/ 211916 w 4475956"/>
                <a:gd name="connsiteY568" fmla="*/ 606378 h 1039515"/>
                <a:gd name="connsiteX569" fmla="*/ 211916 w 4475956"/>
                <a:gd name="connsiteY569" fmla="*/ 613945 h 1039515"/>
                <a:gd name="connsiteX570" fmla="*/ 213218 w 4475956"/>
                <a:gd name="connsiteY570" fmla="*/ 613945 h 1039515"/>
                <a:gd name="connsiteX571" fmla="*/ 222330 w 4475956"/>
                <a:gd name="connsiteY571" fmla="*/ 613945 h 1039515"/>
                <a:gd name="connsiteX572" fmla="*/ 222330 w 4475956"/>
                <a:gd name="connsiteY572" fmla="*/ 616106 h 1039515"/>
                <a:gd name="connsiteX573" fmla="*/ 222330 w 4475956"/>
                <a:gd name="connsiteY573" fmla="*/ 631239 h 1039515"/>
                <a:gd name="connsiteX574" fmla="*/ 226495 w 4475956"/>
                <a:gd name="connsiteY574" fmla="*/ 629347 h 1039515"/>
                <a:gd name="connsiteX575" fmla="*/ 226495 w 4475956"/>
                <a:gd name="connsiteY575" fmla="*/ 616106 h 1039515"/>
                <a:gd name="connsiteX576" fmla="*/ 227536 w 4475956"/>
                <a:gd name="connsiteY576" fmla="*/ 616106 h 1039515"/>
                <a:gd name="connsiteX577" fmla="*/ 234826 w 4475956"/>
                <a:gd name="connsiteY577" fmla="*/ 616106 h 1039515"/>
                <a:gd name="connsiteX578" fmla="*/ 234826 w 4475956"/>
                <a:gd name="connsiteY578" fmla="*/ 617728 h 1039515"/>
                <a:gd name="connsiteX579" fmla="*/ 234826 w 4475956"/>
                <a:gd name="connsiteY579" fmla="*/ 629077 h 1039515"/>
                <a:gd name="connsiteX580" fmla="*/ 235607 w 4475956"/>
                <a:gd name="connsiteY580" fmla="*/ 629077 h 1039515"/>
                <a:gd name="connsiteX581" fmla="*/ 241073 w 4475956"/>
                <a:gd name="connsiteY581" fmla="*/ 629077 h 1039515"/>
                <a:gd name="connsiteX582" fmla="*/ 291056 w 4475956"/>
                <a:gd name="connsiteY582" fmla="*/ 624754 h 1039515"/>
                <a:gd name="connsiteX583" fmla="*/ 291056 w 4475956"/>
                <a:gd name="connsiteY583" fmla="*/ 626105 h 1039515"/>
                <a:gd name="connsiteX584" fmla="*/ 291056 w 4475956"/>
                <a:gd name="connsiteY584" fmla="*/ 635562 h 1039515"/>
                <a:gd name="connsiteX585" fmla="*/ 291837 w 4475956"/>
                <a:gd name="connsiteY585" fmla="*/ 635562 h 1039515"/>
                <a:gd name="connsiteX586" fmla="*/ 297306 w 4475956"/>
                <a:gd name="connsiteY586" fmla="*/ 635562 h 1039515"/>
                <a:gd name="connsiteX587" fmla="*/ 297306 w 4475956"/>
                <a:gd name="connsiteY587" fmla="*/ 637724 h 1039515"/>
                <a:gd name="connsiteX588" fmla="*/ 297306 w 4475956"/>
                <a:gd name="connsiteY588" fmla="*/ 652857 h 1039515"/>
                <a:gd name="connsiteX589" fmla="*/ 299387 w 4475956"/>
                <a:gd name="connsiteY589" fmla="*/ 651506 h 1039515"/>
                <a:gd name="connsiteX590" fmla="*/ 313966 w 4475956"/>
                <a:gd name="connsiteY590" fmla="*/ 642048 h 1039515"/>
                <a:gd name="connsiteX591" fmla="*/ 320214 w 4475956"/>
                <a:gd name="connsiteY591" fmla="*/ 600974 h 1039515"/>
                <a:gd name="connsiteX592" fmla="*/ 320995 w 4475956"/>
                <a:gd name="connsiteY592" fmla="*/ 600704 h 1039515"/>
                <a:gd name="connsiteX593" fmla="*/ 326461 w 4475956"/>
                <a:gd name="connsiteY593" fmla="*/ 598812 h 1039515"/>
                <a:gd name="connsiteX594" fmla="*/ 328545 w 4475956"/>
                <a:gd name="connsiteY594" fmla="*/ 529635 h 1039515"/>
                <a:gd name="connsiteX595" fmla="*/ 330627 w 4475956"/>
                <a:gd name="connsiteY595" fmla="*/ 598812 h 1039515"/>
                <a:gd name="connsiteX596" fmla="*/ 331408 w 4475956"/>
                <a:gd name="connsiteY596" fmla="*/ 599082 h 1039515"/>
                <a:gd name="connsiteX597" fmla="*/ 336875 w 4475956"/>
                <a:gd name="connsiteY597" fmla="*/ 600974 h 1039515"/>
                <a:gd name="connsiteX598" fmla="*/ 336875 w 4475956"/>
                <a:gd name="connsiteY598" fmla="*/ 514503 h 1039515"/>
                <a:gd name="connsiteX599" fmla="*/ 341041 w 4475956"/>
                <a:gd name="connsiteY599" fmla="*/ 482076 h 1039515"/>
                <a:gd name="connsiteX600" fmla="*/ 380610 w 4475956"/>
                <a:gd name="connsiteY600" fmla="*/ 482076 h 1039515"/>
                <a:gd name="connsiteX601" fmla="*/ 380610 w 4475956"/>
                <a:gd name="connsiteY601" fmla="*/ 514503 h 1039515"/>
                <a:gd name="connsiteX602" fmla="*/ 381391 w 4475956"/>
                <a:gd name="connsiteY602" fmla="*/ 514503 h 1039515"/>
                <a:gd name="connsiteX603" fmla="*/ 386858 w 4475956"/>
                <a:gd name="connsiteY603" fmla="*/ 514503 h 1039515"/>
                <a:gd name="connsiteX604" fmla="*/ 386858 w 4475956"/>
                <a:gd name="connsiteY604" fmla="*/ 432355 h 1039515"/>
                <a:gd name="connsiteX605" fmla="*/ 388681 w 4475956"/>
                <a:gd name="connsiteY605" fmla="*/ 432355 h 1039515"/>
                <a:gd name="connsiteX606" fmla="*/ 401437 w 4475956"/>
                <a:gd name="connsiteY606" fmla="*/ 432355 h 1039515"/>
                <a:gd name="connsiteX607" fmla="*/ 401437 w 4475956"/>
                <a:gd name="connsiteY607" fmla="*/ 430464 h 1039515"/>
                <a:gd name="connsiteX608" fmla="*/ 401437 w 4475956"/>
                <a:gd name="connsiteY608" fmla="*/ 417223 h 1039515"/>
                <a:gd name="connsiteX609" fmla="*/ 424347 w 4475956"/>
                <a:gd name="connsiteY609" fmla="*/ 417223 h 1039515"/>
                <a:gd name="connsiteX610" fmla="*/ 424347 w 4475956"/>
                <a:gd name="connsiteY610" fmla="*/ 416142 h 1039515"/>
                <a:gd name="connsiteX611" fmla="*/ 424347 w 4475956"/>
                <a:gd name="connsiteY611" fmla="*/ 408576 h 1039515"/>
                <a:gd name="connsiteX612" fmla="*/ 426168 w 4475956"/>
                <a:gd name="connsiteY612" fmla="*/ 408576 h 1039515"/>
                <a:gd name="connsiteX613" fmla="*/ 438925 w 4475956"/>
                <a:gd name="connsiteY613" fmla="*/ 408576 h 1039515"/>
                <a:gd name="connsiteX614" fmla="*/ 438925 w 4475956"/>
                <a:gd name="connsiteY614" fmla="*/ 409657 h 1039515"/>
                <a:gd name="connsiteX615" fmla="*/ 438925 w 4475956"/>
                <a:gd name="connsiteY615" fmla="*/ 417223 h 1039515"/>
                <a:gd name="connsiteX616" fmla="*/ 439706 w 4475956"/>
                <a:gd name="connsiteY616" fmla="*/ 417223 h 1039515"/>
                <a:gd name="connsiteX617" fmla="*/ 445173 w 4475956"/>
                <a:gd name="connsiteY617" fmla="*/ 417223 h 1039515"/>
                <a:gd name="connsiteX618" fmla="*/ 455586 w 4475956"/>
                <a:gd name="connsiteY618" fmla="*/ 412899 h 1039515"/>
                <a:gd name="connsiteX619" fmla="*/ 459750 w 4475956"/>
                <a:gd name="connsiteY619" fmla="*/ 416142 h 1039515"/>
                <a:gd name="connsiteX620" fmla="*/ 459750 w 4475956"/>
                <a:gd name="connsiteY620" fmla="*/ 408576 h 1039515"/>
                <a:gd name="connsiteX621" fmla="*/ 462093 w 4475956"/>
                <a:gd name="connsiteY621" fmla="*/ 408576 h 1039515"/>
                <a:gd name="connsiteX622" fmla="*/ 478495 w 4475956"/>
                <a:gd name="connsiteY622" fmla="*/ 408576 h 1039515"/>
                <a:gd name="connsiteX623" fmla="*/ 478495 w 4475956"/>
                <a:gd name="connsiteY623" fmla="*/ 409657 h 1039515"/>
                <a:gd name="connsiteX624" fmla="*/ 478495 w 4475956"/>
                <a:gd name="connsiteY624" fmla="*/ 417223 h 1039515"/>
                <a:gd name="connsiteX625" fmla="*/ 509735 w 4475956"/>
                <a:gd name="connsiteY625" fmla="*/ 417223 h 1039515"/>
                <a:gd name="connsiteX626" fmla="*/ 509735 w 4475956"/>
                <a:gd name="connsiteY626" fmla="*/ 418844 h 1039515"/>
                <a:gd name="connsiteX627" fmla="*/ 509735 w 4475956"/>
                <a:gd name="connsiteY627" fmla="*/ 430194 h 1039515"/>
                <a:gd name="connsiteX628" fmla="*/ 536809 w 4475956"/>
                <a:gd name="connsiteY628" fmla="*/ 430194 h 1039515"/>
                <a:gd name="connsiteX629" fmla="*/ 536809 w 4475956"/>
                <a:gd name="connsiteY629" fmla="*/ 460458 h 1039515"/>
                <a:gd name="connsiteX630" fmla="*/ 537589 w 4475956"/>
                <a:gd name="connsiteY630" fmla="*/ 460458 h 1039515"/>
                <a:gd name="connsiteX631" fmla="*/ 543057 w 4475956"/>
                <a:gd name="connsiteY631" fmla="*/ 460458 h 1039515"/>
                <a:gd name="connsiteX632" fmla="*/ 543057 w 4475956"/>
                <a:gd name="connsiteY632" fmla="*/ 461539 h 1039515"/>
                <a:gd name="connsiteX633" fmla="*/ 543057 w 4475956"/>
                <a:gd name="connsiteY633" fmla="*/ 469106 h 1039515"/>
                <a:gd name="connsiteX634" fmla="*/ 547222 w 4475956"/>
                <a:gd name="connsiteY634" fmla="*/ 499370 h 1039515"/>
                <a:gd name="connsiteX635" fmla="*/ 548003 w 4475956"/>
                <a:gd name="connsiteY635" fmla="*/ 499370 h 1039515"/>
                <a:gd name="connsiteX636" fmla="*/ 553470 w 4475956"/>
                <a:gd name="connsiteY636" fmla="*/ 499370 h 1039515"/>
                <a:gd name="connsiteX637" fmla="*/ 553470 w 4475956"/>
                <a:gd name="connsiteY637" fmla="*/ 500181 h 1039515"/>
                <a:gd name="connsiteX638" fmla="*/ 553470 w 4475956"/>
                <a:gd name="connsiteY638" fmla="*/ 505856 h 1039515"/>
                <a:gd name="connsiteX639" fmla="*/ 554511 w 4475956"/>
                <a:gd name="connsiteY639" fmla="*/ 505856 h 1039515"/>
                <a:gd name="connsiteX640" fmla="*/ 561800 w 4475956"/>
                <a:gd name="connsiteY640" fmla="*/ 505856 h 1039515"/>
                <a:gd name="connsiteX641" fmla="*/ 561800 w 4475956"/>
                <a:gd name="connsiteY641" fmla="*/ 536121 h 1039515"/>
                <a:gd name="connsiteX642" fmla="*/ 563883 w 4475956"/>
                <a:gd name="connsiteY642" fmla="*/ 536121 h 1039515"/>
                <a:gd name="connsiteX643" fmla="*/ 578462 w 4475956"/>
                <a:gd name="connsiteY643" fmla="*/ 536121 h 1039515"/>
                <a:gd name="connsiteX644" fmla="*/ 578462 w 4475956"/>
                <a:gd name="connsiteY644" fmla="*/ 559900 h 1039515"/>
                <a:gd name="connsiteX645" fmla="*/ 580545 w 4475956"/>
                <a:gd name="connsiteY645" fmla="*/ 561521 h 1039515"/>
                <a:gd name="connsiteX646" fmla="*/ 580545 w 4475956"/>
                <a:gd name="connsiteY646" fmla="*/ 572871 h 1039515"/>
                <a:gd name="connsiteX647" fmla="*/ 581326 w 4475956"/>
                <a:gd name="connsiteY647" fmla="*/ 572871 h 1039515"/>
                <a:gd name="connsiteX648" fmla="*/ 586793 w 4475956"/>
                <a:gd name="connsiteY648" fmla="*/ 572871 h 1039515"/>
                <a:gd name="connsiteX649" fmla="*/ 586793 w 4475956"/>
                <a:gd name="connsiteY649" fmla="*/ 596650 h 1039515"/>
                <a:gd name="connsiteX650" fmla="*/ 588094 w 4475956"/>
                <a:gd name="connsiteY650" fmla="*/ 596650 h 1039515"/>
                <a:gd name="connsiteX651" fmla="*/ 597205 w 4475956"/>
                <a:gd name="connsiteY651" fmla="*/ 596650 h 1039515"/>
                <a:gd name="connsiteX652" fmla="*/ 599289 w 4475956"/>
                <a:gd name="connsiteY652" fmla="*/ 600704 h 1039515"/>
                <a:gd name="connsiteX653" fmla="*/ 599289 w 4475956"/>
                <a:gd name="connsiteY653" fmla="*/ 613945 h 1039515"/>
                <a:gd name="connsiteX654" fmla="*/ 600851 w 4475956"/>
                <a:gd name="connsiteY654" fmla="*/ 612053 h 1039515"/>
                <a:gd name="connsiteX655" fmla="*/ 611784 w 4475956"/>
                <a:gd name="connsiteY655" fmla="*/ 598812 h 1039515"/>
                <a:gd name="connsiteX656" fmla="*/ 640941 w 4475956"/>
                <a:gd name="connsiteY656" fmla="*/ 598812 h 1039515"/>
                <a:gd name="connsiteX657" fmla="*/ 640941 w 4475956"/>
                <a:gd name="connsiteY657" fmla="*/ 685283 h 1039515"/>
                <a:gd name="connsiteX658" fmla="*/ 641723 w 4475956"/>
                <a:gd name="connsiteY658" fmla="*/ 685283 h 1039515"/>
                <a:gd name="connsiteX659" fmla="*/ 647189 w 4475956"/>
                <a:gd name="connsiteY659" fmla="*/ 685283 h 1039515"/>
                <a:gd name="connsiteX660" fmla="*/ 647971 w 4475956"/>
                <a:gd name="connsiteY660" fmla="*/ 683932 h 1039515"/>
                <a:gd name="connsiteX661" fmla="*/ 653437 w 4475956"/>
                <a:gd name="connsiteY661" fmla="*/ 674474 h 1039515"/>
                <a:gd name="connsiteX662" fmla="*/ 653437 w 4475956"/>
                <a:gd name="connsiteY662" fmla="*/ 676366 h 1039515"/>
                <a:gd name="connsiteX663" fmla="*/ 653437 w 4475956"/>
                <a:gd name="connsiteY663" fmla="*/ 689607 h 1039515"/>
                <a:gd name="connsiteX664" fmla="*/ 657602 w 4475956"/>
                <a:gd name="connsiteY664" fmla="*/ 644210 h 1039515"/>
                <a:gd name="connsiteX665" fmla="*/ 658383 w 4475956"/>
                <a:gd name="connsiteY665" fmla="*/ 644210 h 1039515"/>
                <a:gd name="connsiteX666" fmla="*/ 663850 w 4475956"/>
                <a:gd name="connsiteY666" fmla="*/ 644210 h 1039515"/>
                <a:gd name="connsiteX667" fmla="*/ 663850 w 4475956"/>
                <a:gd name="connsiteY667" fmla="*/ 579356 h 1039515"/>
                <a:gd name="connsiteX668" fmla="*/ 664892 w 4475956"/>
                <a:gd name="connsiteY668" fmla="*/ 579356 h 1039515"/>
                <a:gd name="connsiteX669" fmla="*/ 672181 w 4475956"/>
                <a:gd name="connsiteY669" fmla="*/ 579356 h 1039515"/>
                <a:gd name="connsiteX670" fmla="*/ 684677 w 4475956"/>
                <a:gd name="connsiteY670" fmla="*/ 536121 h 1039515"/>
                <a:gd name="connsiteX671" fmla="*/ 685978 w 4475956"/>
                <a:gd name="connsiteY671" fmla="*/ 536121 h 1039515"/>
                <a:gd name="connsiteX672" fmla="*/ 695091 w 4475956"/>
                <a:gd name="connsiteY672" fmla="*/ 536121 h 1039515"/>
                <a:gd name="connsiteX673" fmla="*/ 705503 w 4475956"/>
                <a:gd name="connsiteY673" fmla="*/ 579356 h 1039515"/>
                <a:gd name="connsiteX674" fmla="*/ 706544 w 4475956"/>
                <a:gd name="connsiteY674" fmla="*/ 579356 h 1039515"/>
                <a:gd name="connsiteX675" fmla="*/ 713834 w 4475956"/>
                <a:gd name="connsiteY675" fmla="*/ 579356 h 1039515"/>
                <a:gd name="connsiteX676" fmla="*/ 713834 w 4475956"/>
                <a:gd name="connsiteY676" fmla="*/ 618268 h 1039515"/>
                <a:gd name="connsiteX677" fmla="*/ 715655 w 4475956"/>
                <a:gd name="connsiteY677" fmla="*/ 618268 h 1039515"/>
                <a:gd name="connsiteX678" fmla="*/ 728412 w 4475956"/>
                <a:gd name="connsiteY678" fmla="*/ 618268 h 1039515"/>
                <a:gd name="connsiteX679" fmla="*/ 728412 w 4475956"/>
                <a:gd name="connsiteY679" fmla="*/ 620430 h 1039515"/>
                <a:gd name="connsiteX680" fmla="*/ 728412 w 4475956"/>
                <a:gd name="connsiteY680" fmla="*/ 635562 h 1039515"/>
                <a:gd name="connsiteX681" fmla="*/ 732577 w 4475956"/>
                <a:gd name="connsiteY681" fmla="*/ 633401 h 1039515"/>
                <a:gd name="connsiteX682" fmla="*/ 732577 w 4475956"/>
                <a:gd name="connsiteY682" fmla="*/ 618268 h 1039515"/>
                <a:gd name="connsiteX683" fmla="*/ 734139 w 4475956"/>
                <a:gd name="connsiteY683" fmla="*/ 618268 h 1039515"/>
                <a:gd name="connsiteX684" fmla="*/ 745073 w 4475956"/>
                <a:gd name="connsiteY684" fmla="*/ 618268 h 1039515"/>
                <a:gd name="connsiteX685" fmla="*/ 745073 w 4475956"/>
                <a:gd name="connsiteY685" fmla="*/ 619889 h 1039515"/>
                <a:gd name="connsiteX686" fmla="*/ 745073 w 4475956"/>
                <a:gd name="connsiteY686" fmla="*/ 631239 h 1039515"/>
                <a:gd name="connsiteX687" fmla="*/ 776313 w 4475956"/>
                <a:gd name="connsiteY687" fmla="*/ 631239 h 1039515"/>
                <a:gd name="connsiteX688" fmla="*/ 776313 w 4475956"/>
                <a:gd name="connsiteY688" fmla="*/ 594489 h 1039515"/>
                <a:gd name="connsiteX689" fmla="*/ 777614 w 4475956"/>
                <a:gd name="connsiteY689" fmla="*/ 594489 h 1039515"/>
                <a:gd name="connsiteX690" fmla="*/ 786726 w 4475956"/>
                <a:gd name="connsiteY690" fmla="*/ 594489 h 1039515"/>
                <a:gd name="connsiteX691" fmla="*/ 786726 w 4475956"/>
                <a:gd name="connsiteY691" fmla="*/ 616106 h 1039515"/>
                <a:gd name="connsiteX692" fmla="*/ 788809 w 4475956"/>
                <a:gd name="connsiteY692" fmla="*/ 583680 h 1039515"/>
                <a:gd name="connsiteX693" fmla="*/ 811718 w 4475956"/>
                <a:gd name="connsiteY693" fmla="*/ 583680 h 1039515"/>
                <a:gd name="connsiteX694" fmla="*/ 811718 w 4475956"/>
                <a:gd name="connsiteY694" fmla="*/ 582058 h 1039515"/>
                <a:gd name="connsiteX695" fmla="*/ 811718 w 4475956"/>
                <a:gd name="connsiteY695" fmla="*/ 570709 h 1039515"/>
                <a:gd name="connsiteX696" fmla="*/ 812499 w 4475956"/>
                <a:gd name="connsiteY696" fmla="*/ 570709 h 1039515"/>
                <a:gd name="connsiteX697" fmla="*/ 817965 w 4475956"/>
                <a:gd name="connsiteY697" fmla="*/ 570709 h 1039515"/>
                <a:gd name="connsiteX698" fmla="*/ 817965 w 4475956"/>
                <a:gd name="connsiteY698" fmla="*/ 568818 h 1039515"/>
                <a:gd name="connsiteX699" fmla="*/ 817965 w 4475956"/>
                <a:gd name="connsiteY699" fmla="*/ 555577 h 1039515"/>
                <a:gd name="connsiteX700" fmla="*/ 822131 w 4475956"/>
                <a:gd name="connsiteY700" fmla="*/ 562062 h 1039515"/>
                <a:gd name="connsiteX701" fmla="*/ 824475 w 4475956"/>
                <a:gd name="connsiteY701" fmla="*/ 562062 h 1039515"/>
                <a:gd name="connsiteX702" fmla="*/ 840875 w 4475956"/>
                <a:gd name="connsiteY702" fmla="*/ 562062 h 1039515"/>
                <a:gd name="connsiteX703" fmla="*/ 840875 w 4475956"/>
                <a:gd name="connsiteY703" fmla="*/ 561251 h 1039515"/>
                <a:gd name="connsiteX704" fmla="*/ 840875 w 4475956"/>
                <a:gd name="connsiteY704" fmla="*/ 555577 h 1039515"/>
                <a:gd name="connsiteX705" fmla="*/ 841656 w 4475956"/>
                <a:gd name="connsiteY705" fmla="*/ 555577 h 1039515"/>
                <a:gd name="connsiteX706" fmla="*/ 847123 w 4475956"/>
                <a:gd name="connsiteY706" fmla="*/ 555577 h 1039515"/>
                <a:gd name="connsiteX707" fmla="*/ 847123 w 4475956"/>
                <a:gd name="connsiteY707" fmla="*/ 556928 h 1039515"/>
                <a:gd name="connsiteX708" fmla="*/ 847123 w 4475956"/>
                <a:gd name="connsiteY708" fmla="*/ 566386 h 1039515"/>
                <a:gd name="connsiteX709" fmla="*/ 886693 w 4475956"/>
                <a:gd name="connsiteY709" fmla="*/ 566386 h 1039515"/>
                <a:gd name="connsiteX710" fmla="*/ 886693 w 4475956"/>
                <a:gd name="connsiteY710" fmla="*/ 704739 h 1039515"/>
                <a:gd name="connsiteX711" fmla="*/ 888255 w 4475956"/>
                <a:gd name="connsiteY711" fmla="*/ 704739 h 1039515"/>
                <a:gd name="connsiteX712" fmla="*/ 899189 w 4475956"/>
                <a:gd name="connsiteY712" fmla="*/ 704739 h 1039515"/>
                <a:gd name="connsiteX713" fmla="*/ 899189 w 4475956"/>
                <a:gd name="connsiteY713" fmla="*/ 691769 h 1039515"/>
                <a:gd name="connsiteX714" fmla="*/ 903354 w 4475956"/>
                <a:gd name="connsiteY714" fmla="*/ 691769 h 1039515"/>
                <a:gd name="connsiteX715" fmla="*/ 903354 w 4475956"/>
                <a:gd name="connsiteY715" fmla="*/ 704739 h 1039515"/>
                <a:gd name="connsiteX716" fmla="*/ 934594 w 4475956"/>
                <a:gd name="connsiteY716" fmla="*/ 704739 h 1039515"/>
                <a:gd name="connsiteX717" fmla="*/ 934594 w 4475956"/>
                <a:gd name="connsiteY717" fmla="*/ 674474 h 1039515"/>
                <a:gd name="connsiteX718" fmla="*/ 947089 w 4475956"/>
                <a:gd name="connsiteY718" fmla="*/ 674474 h 1039515"/>
                <a:gd name="connsiteX719" fmla="*/ 959585 w 4475956"/>
                <a:gd name="connsiteY719" fmla="*/ 672313 h 1039515"/>
                <a:gd name="connsiteX720" fmla="*/ 963751 w 4475956"/>
                <a:gd name="connsiteY720" fmla="*/ 674474 h 1039515"/>
                <a:gd name="connsiteX721" fmla="*/ 974164 w 4475956"/>
                <a:gd name="connsiteY721" fmla="*/ 674474 h 1039515"/>
                <a:gd name="connsiteX722" fmla="*/ 974164 w 4475956"/>
                <a:gd name="connsiteY722" fmla="*/ 704739 h 1039515"/>
                <a:gd name="connsiteX723" fmla="*/ 982495 w 4475956"/>
                <a:gd name="connsiteY723" fmla="*/ 704739 h 1039515"/>
                <a:gd name="connsiteX724" fmla="*/ 982495 w 4475956"/>
                <a:gd name="connsiteY724" fmla="*/ 722034 h 1039515"/>
                <a:gd name="connsiteX725" fmla="*/ 992088 w 4475956"/>
                <a:gd name="connsiteY725" fmla="*/ 722939 h 1039515"/>
                <a:gd name="connsiteX726" fmla="*/ 1005404 w 4475956"/>
                <a:gd name="connsiteY726" fmla="*/ 722939 h 1039515"/>
                <a:gd name="connsiteX727" fmla="*/ 1005404 w 4475956"/>
                <a:gd name="connsiteY727" fmla="*/ 706901 h 1039515"/>
                <a:gd name="connsiteX728" fmla="*/ 1075236 w 4475956"/>
                <a:gd name="connsiteY728" fmla="*/ 706901 h 1039515"/>
                <a:gd name="connsiteX729" fmla="*/ 1075236 w 4475956"/>
                <a:gd name="connsiteY729" fmla="*/ 621648 h 1039515"/>
                <a:gd name="connsiteX730" fmla="*/ 1149232 w 4475956"/>
                <a:gd name="connsiteY730" fmla="*/ 621648 h 1039515"/>
                <a:gd name="connsiteX731" fmla="*/ 1149232 w 4475956"/>
                <a:gd name="connsiteY731" fmla="*/ 700416 h 1039515"/>
                <a:gd name="connsiteX732" fmla="*/ 1151189 w 4475956"/>
                <a:gd name="connsiteY732" fmla="*/ 700416 h 1039515"/>
                <a:gd name="connsiteX733" fmla="*/ 1152465 w 4475956"/>
                <a:gd name="connsiteY733" fmla="*/ 722939 h 1039515"/>
                <a:gd name="connsiteX734" fmla="*/ 1162408 w 4475956"/>
                <a:gd name="connsiteY734" fmla="*/ 722939 h 1039515"/>
                <a:gd name="connsiteX735" fmla="*/ 1163685 w 4475956"/>
                <a:gd name="connsiteY735" fmla="*/ 700416 h 1039515"/>
                <a:gd name="connsiteX736" fmla="*/ 1169932 w 4475956"/>
                <a:gd name="connsiteY736" fmla="*/ 700416 h 1039515"/>
                <a:gd name="connsiteX737" fmla="*/ 1171209 w 4475956"/>
                <a:gd name="connsiteY737" fmla="*/ 722939 h 1039515"/>
                <a:gd name="connsiteX738" fmla="*/ 1223228 w 4475956"/>
                <a:gd name="connsiteY738" fmla="*/ 722939 h 1039515"/>
                <a:gd name="connsiteX739" fmla="*/ 1223228 w 4475956"/>
                <a:gd name="connsiteY739" fmla="*/ 559911 h 1039515"/>
                <a:gd name="connsiteX740" fmla="*/ 1426003 w 4475956"/>
                <a:gd name="connsiteY740" fmla="*/ 559911 h 1039515"/>
                <a:gd name="connsiteX741" fmla="*/ 1426003 w 4475956"/>
                <a:gd name="connsiteY741" fmla="*/ 722939 h 1039515"/>
                <a:gd name="connsiteX742" fmla="*/ 1445216 w 4475956"/>
                <a:gd name="connsiteY742" fmla="*/ 722939 h 1039515"/>
                <a:gd name="connsiteX743" fmla="*/ 1445216 w 4475956"/>
                <a:gd name="connsiteY743" fmla="*/ 640246 h 1039515"/>
                <a:gd name="connsiteX744" fmla="*/ 1542962 w 4475956"/>
                <a:gd name="connsiteY744" fmla="*/ 640246 h 1039515"/>
                <a:gd name="connsiteX745" fmla="*/ 1555222 w 4475956"/>
                <a:gd name="connsiteY745" fmla="*/ 322105 h 1039515"/>
                <a:gd name="connsiteX746" fmla="*/ 1542727 w 4475956"/>
                <a:gd name="connsiteY746" fmla="*/ 300487 h 1039515"/>
                <a:gd name="connsiteX747" fmla="*/ 1536479 w 4475956"/>
                <a:gd name="connsiteY747" fmla="*/ 296163 h 1039515"/>
                <a:gd name="connsiteX748" fmla="*/ 1544809 w 4475956"/>
                <a:gd name="connsiteY748" fmla="*/ 272384 h 1039515"/>
                <a:gd name="connsiteX749" fmla="*/ 1544809 w 4475956"/>
                <a:gd name="connsiteY749" fmla="*/ 255090 h 1039515"/>
                <a:gd name="connsiteX750" fmla="*/ 1559387 w 4475956"/>
                <a:gd name="connsiteY750" fmla="*/ 255090 h 1039515"/>
                <a:gd name="connsiteX751" fmla="*/ 1559387 w 4475956"/>
                <a:gd name="connsiteY751" fmla="*/ 233472 h 1039515"/>
                <a:gd name="connsiteX752" fmla="*/ 1561470 w 4475956"/>
                <a:gd name="connsiteY752" fmla="*/ 229148 h 1039515"/>
                <a:gd name="connsiteX753" fmla="*/ 1561470 w 4475956"/>
                <a:gd name="connsiteY753" fmla="*/ 151324 h 1039515"/>
                <a:gd name="connsiteX754" fmla="*/ 1559387 w 4475956"/>
                <a:gd name="connsiteY754" fmla="*/ 144840 h 1039515"/>
                <a:gd name="connsiteX755" fmla="*/ 1565635 w 4475956"/>
                <a:gd name="connsiteY755" fmla="*/ 138354 h 1039515"/>
                <a:gd name="connsiteX756" fmla="*/ 1565635 w 4475956"/>
                <a:gd name="connsiteY756" fmla="*/ 79986 h 1039515"/>
                <a:gd name="connsiteX757" fmla="*/ 1567718 w 4475956"/>
                <a:gd name="connsiteY757" fmla="*/ 75662 h 1039515"/>
                <a:gd name="connsiteX758" fmla="*/ 1567718 w 4475956"/>
                <a:gd name="connsiteY758" fmla="*/ 19456 h 1039515"/>
                <a:gd name="connsiteX759" fmla="*/ 1569801 w 4475956"/>
                <a:gd name="connsiteY759" fmla="*/ 0 h 1039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Lst>
              <a:rect l="l" t="t" r="r" b="b"/>
              <a:pathLst>
                <a:path w="4475956" h="1039515">
                  <a:moveTo>
                    <a:pt x="1569801" y="0"/>
                  </a:moveTo>
                  <a:cubicBezTo>
                    <a:pt x="1573966" y="6486"/>
                    <a:pt x="1573966" y="10810"/>
                    <a:pt x="1573966" y="17294"/>
                  </a:cubicBezTo>
                  <a:cubicBezTo>
                    <a:pt x="1576049" y="38912"/>
                    <a:pt x="1576049" y="58368"/>
                    <a:pt x="1576049" y="75662"/>
                  </a:cubicBezTo>
                  <a:cubicBezTo>
                    <a:pt x="1578131" y="99442"/>
                    <a:pt x="1578131" y="118898"/>
                    <a:pt x="1578131" y="138354"/>
                  </a:cubicBezTo>
                  <a:cubicBezTo>
                    <a:pt x="1580214" y="140516"/>
                    <a:pt x="1582297" y="142678"/>
                    <a:pt x="1584379" y="144840"/>
                  </a:cubicBezTo>
                  <a:cubicBezTo>
                    <a:pt x="1584379" y="147002"/>
                    <a:pt x="1582297" y="149162"/>
                    <a:pt x="1582297" y="151324"/>
                  </a:cubicBezTo>
                  <a:cubicBezTo>
                    <a:pt x="1582297" y="177266"/>
                    <a:pt x="1582297" y="203207"/>
                    <a:pt x="1582297" y="229148"/>
                  </a:cubicBezTo>
                  <a:cubicBezTo>
                    <a:pt x="1582297" y="231310"/>
                    <a:pt x="1584379" y="231310"/>
                    <a:pt x="1584379" y="233472"/>
                  </a:cubicBezTo>
                  <a:cubicBezTo>
                    <a:pt x="1584379" y="239957"/>
                    <a:pt x="1584379" y="246442"/>
                    <a:pt x="1584379" y="255090"/>
                  </a:cubicBezTo>
                  <a:cubicBezTo>
                    <a:pt x="1588544" y="255090"/>
                    <a:pt x="1594792" y="255090"/>
                    <a:pt x="1598957" y="255090"/>
                  </a:cubicBezTo>
                  <a:cubicBezTo>
                    <a:pt x="1598957" y="261575"/>
                    <a:pt x="1598957" y="268060"/>
                    <a:pt x="1598957" y="272384"/>
                  </a:cubicBezTo>
                  <a:cubicBezTo>
                    <a:pt x="1607289" y="281031"/>
                    <a:pt x="1607289" y="281031"/>
                    <a:pt x="1607289" y="296163"/>
                  </a:cubicBezTo>
                  <a:cubicBezTo>
                    <a:pt x="1605205" y="296163"/>
                    <a:pt x="1603123" y="298325"/>
                    <a:pt x="1601041" y="300487"/>
                  </a:cubicBezTo>
                  <a:cubicBezTo>
                    <a:pt x="1621866" y="311296"/>
                    <a:pt x="1596875" y="319943"/>
                    <a:pt x="1588544" y="322105"/>
                  </a:cubicBezTo>
                  <a:cubicBezTo>
                    <a:pt x="1590627" y="406414"/>
                    <a:pt x="1594792" y="490723"/>
                    <a:pt x="1596875" y="575033"/>
                  </a:cubicBezTo>
                  <a:cubicBezTo>
                    <a:pt x="1619785" y="575033"/>
                    <a:pt x="1642693" y="575033"/>
                    <a:pt x="1663520" y="575033"/>
                  </a:cubicBezTo>
                  <a:cubicBezTo>
                    <a:pt x="1663520" y="600974"/>
                    <a:pt x="1663520" y="626915"/>
                    <a:pt x="1663520" y="650695"/>
                  </a:cubicBezTo>
                  <a:cubicBezTo>
                    <a:pt x="1667685" y="650695"/>
                    <a:pt x="1669768" y="650695"/>
                    <a:pt x="1671851" y="650695"/>
                  </a:cubicBezTo>
                  <a:cubicBezTo>
                    <a:pt x="1671851" y="648533"/>
                    <a:pt x="1673933" y="646371"/>
                    <a:pt x="1673933" y="644210"/>
                  </a:cubicBezTo>
                  <a:cubicBezTo>
                    <a:pt x="1676016" y="644210"/>
                    <a:pt x="1678098" y="644210"/>
                    <a:pt x="1680181" y="644210"/>
                  </a:cubicBezTo>
                  <a:cubicBezTo>
                    <a:pt x="1680181" y="646371"/>
                    <a:pt x="1680181" y="648533"/>
                    <a:pt x="1682265" y="652857"/>
                  </a:cubicBezTo>
                  <a:cubicBezTo>
                    <a:pt x="1686429" y="652857"/>
                    <a:pt x="1690594" y="652857"/>
                    <a:pt x="1694761" y="652857"/>
                  </a:cubicBezTo>
                  <a:cubicBezTo>
                    <a:pt x="1694761" y="650695"/>
                    <a:pt x="1694761" y="648533"/>
                    <a:pt x="1694761" y="646371"/>
                  </a:cubicBezTo>
                  <a:cubicBezTo>
                    <a:pt x="1703090" y="646371"/>
                    <a:pt x="1709337" y="646371"/>
                    <a:pt x="1717668" y="646371"/>
                  </a:cubicBezTo>
                  <a:cubicBezTo>
                    <a:pt x="1717668" y="648533"/>
                    <a:pt x="1717668" y="650695"/>
                    <a:pt x="1717668" y="652857"/>
                  </a:cubicBezTo>
                  <a:cubicBezTo>
                    <a:pt x="1723916" y="652857"/>
                    <a:pt x="1732248" y="652857"/>
                    <a:pt x="1738495" y="652857"/>
                  </a:cubicBezTo>
                  <a:cubicBezTo>
                    <a:pt x="1738495" y="667989"/>
                    <a:pt x="1738495" y="683122"/>
                    <a:pt x="1738495" y="698254"/>
                  </a:cubicBezTo>
                  <a:cubicBezTo>
                    <a:pt x="1742661" y="698254"/>
                    <a:pt x="1748909" y="698254"/>
                    <a:pt x="1753074" y="698254"/>
                  </a:cubicBezTo>
                  <a:cubicBezTo>
                    <a:pt x="1753074" y="693930"/>
                    <a:pt x="1753074" y="689607"/>
                    <a:pt x="1753074" y="685283"/>
                  </a:cubicBezTo>
                  <a:cubicBezTo>
                    <a:pt x="1759322" y="685283"/>
                    <a:pt x="1765570" y="685283"/>
                    <a:pt x="1769735" y="685283"/>
                  </a:cubicBezTo>
                  <a:cubicBezTo>
                    <a:pt x="1769735" y="624754"/>
                    <a:pt x="1769735" y="566386"/>
                    <a:pt x="1769735" y="505856"/>
                  </a:cubicBezTo>
                  <a:cubicBezTo>
                    <a:pt x="1771817" y="503694"/>
                    <a:pt x="1773900" y="501532"/>
                    <a:pt x="1775983" y="499370"/>
                  </a:cubicBezTo>
                  <a:cubicBezTo>
                    <a:pt x="1800974" y="499370"/>
                    <a:pt x="1825965" y="499370"/>
                    <a:pt x="1850959" y="499370"/>
                  </a:cubicBezTo>
                  <a:lnTo>
                    <a:pt x="1850959" y="508018"/>
                  </a:lnTo>
                  <a:lnTo>
                    <a:pt x="1861371" y="508018"/>
                  </a:lnTo>
                  <a:cubicBezTo>
                    <a:pt x="1861371" y="546930"/>
                    <a:pt x="1861371" y="585842"/>
                    <a:pt x="1861371" y="622592"/>
                  </a:cubicBezTo>
                  <a:cubicBezTo>
                    <a:pt x="1869702" y="622592"/>
                    <a:pt x="1875950" y="622592"/>
                    <a:pt x="1884280" y="622592"/>
                  </a:cubicBezTo>
                  <a:cubicBezTo>
                    <a:pt x="1884280" y="600974"/>
                    <a:pt x="1884280" y="579356"/>
                    <a:pt x="1884280" y="555577"/>
                  </a:cubicBezTo>
                  <a:cubicBezTo>
                    <a:pt x="1892611" y="555577"/>
                    <a:pt x="1903024" y="555577"/>
                    <a:pt x="1911356" y="555577"/>
                  </a:cubicBezTo>
                  <a:cubicBezTo>
                    <a:pt x="1913437" y="555577"/>
                    <a:pt x="1913437" y="553415"/>
                    <a:pt x="1915519" y="551253"/>
                  </a:cubicBezTo>
                  <a:lnTo>
                    <a:pt x="1923851" y="551253"/>
                  </a:lnTo>
                  <a:cubicBezTo>
                    <a:pt x="1925933" y="553415"/>
                    <a:pt x="1925933" y="555577"/>
                    <a:pt x="1928015" y="555577"/>
                  </a:cubicBezTo>
                  <a:cubicBezTo>
                    <a:pt x="1934263" y="555577"/>
                    <a:pt x="1942595" y="555577"/>
                    <a:pt x="1950925" y="555577"/>
                  </a:cubicBezTo>
                  <a:cubicBezTo>
                    <a:pt x="1950925" y="516665"/>
                    <a:pt x="1950925" y="477753"/>
                    <a:pt x="1950925" y="438841"/>
                  </a:cubicBezTo>
                  <a:cubicBezTo>
                    <a:pt x="1950939" y="438838"/>
                    <a:pt x="1951830" y="438674"/>
                    <a:pt x="2009239" y="428032"/>
                  </a:cubicBezTo>
                  <a:cubicBezTo>
                    <a:pt x="2009239" y="428039"/>
                    <a:pt x="2009239" y="428113"/>
                    <a:pt x="2009239" y="429113"/>
                  </a:cubicBezTo>
                  <a:lnTo>
                    <a:pt x="2009239" y="436679"/>
                  </a:lnTo>
                  <a:cubicBezTo>
                    <a:pt x="2009257" y="436679"/>
                    <a:pt x="2009919" y="436679"/>
                    <a:pt x="2036313" y="436679"/>
                  </a:cubicBezTo>
                  <a:cubicBezTo>
                    <a:pt x="2036313" y="436701"/>
                    <a:pt x="2036313" y="439072"/>
                    <a:pt x="2036313" y="691769"/>
                  </a:cubicBezTo>
                  <a:cubicBezTo>
                    <a:pt x="2042561" y="691769"/>
                    <a:pt x="2050891" y="691769"/>
                    <a:pt x="2059223" y="691769"/>
                  </a:cubicBezTo>
                  <a:cubicBezTo>
                    <a:pt x="2059223" y="689607"/>
                    <a:pt x="2059223" y="689607"/>
                    <a:pt x="2059223" y="687445"/>
                  </a:cubicBezTo>
                  <a:cubicBezTo>
                    <a:pt x="2063387" y="687445"/>
                    <a:pt x="2067552" y="687445"/>
                    <a:pt x="2071719" y="687445"/>
                  </a:cubicBezTo>
                  <a:cubicBezTo>
                    <a:pt x="2071719" y="689607"/>
                    <a:pt x="2071719" y="689607"/>
                    <a:pt x="2071719" y="691769"/>
                  </a:cubicBezTo>
                  <a:cubicBezTo>
                    <a:pt x="2080049" y="691769"/>
                    <a:pt x="2088378" y="691769"/>
                    <a:pt x="2096710" y="691769"/>
                  </a:cubicBezTo>
                  <a:cubicBezTo>
                    <a:pt x="2096710" y="687445"/>
                    <a:pt x="2096710" y="683122"/>
                    <a:pt x="2096710" y="678798"/>
                  </a:cubicBezTo>
                  <a:cubicBezTo>
                    <a:pt x="2107123" y="678798"/>
                    <a:pt x="2117537" y="678798"/>
                    <a:pt x="2125867" y="678798"/>
                  </a:cubicBezTo>
                  <a:cubicBezTo>
                    <a:pt x="2130032" y="674474"/>
                    <a:pt x="2134199" y="674474"/>
                    <a:pt x="2138363" y="674474"/>
                  </a:cubicBezTo>
                  <a:cubicBezTo>
                    <a:pt x="2144611" y="678798"/>
                    <a:pt x="2152942" y="678798"/>
                    <a:pt x="2159190" y="678798"/>
                  </a:cubicBezTo>
                  <a:cubicBezTo>
                    <a:pt x="2159190" y="672313"/>
                    <a:pt x="2159190" y="667989"/>
                    <a:pt x="2159190" y="661504"/>
                  </a:cubicBezTo>
                  <a:lnTo>
                    <a:pt x="2167521" y="661504"/>
                  </a:lnTo>
                  <a:cubicBezTo>
                    <a:pt x="2167521" y="657180"/>
                    <a:pt x="2167521" y="652857"/>
                    <a:pt x="2167521" y="648533"/>
                  </a:cubicBezTo>
                  <a:cubicBezTo>
                    <a:pt x="2186264" y="648533"/>
                    <a:pt x="2207091" y="648533"/>
                    <a:pt x="2225834" y="648533"/>
                  </a:cubicBezTo>
                  <a:cubicBezTo>
                    <a:pt x="2225834" y="637724"/>
                    <a:pt x="2225834" y="629077"/>
                    <a:pt x="2225834" y="618268"/>
                  </a:cubicBezTo>
                  <a:cubicBezTo>
                    <a:pt x="2232082" y="618268"/>
                    <a:pt x="2238330" y="618268"/>
                    <a:pt x="2244577" y="618268"/>
                  </a:cubicBezTo>
                  <a:cubicBezTo>
                    <a:pt x="2244577" y="616106"/>
                    <a:pt x="2244577" y="613945"/>
                    <a:pt x="2244577" y="611783"/>
                  </a:cubicBezTo>
                  <a:cubicBezTo>
                    <a:pt x="2248743" y="611783"/>
                    <a:pt x="2252908" y="611783"/>
                    <a:pt x="2257073" y="611783"/>
                  </a:cubicBezTo>
                  <a:cubicBezTo>
                    <a:pt x="2257073" y="613945"/>
                    <a:pt x="2257073" y="616106"/>
                    <a:pt x="2257073" y="618268"/>
                  </a:cubicBezTo>
                  <a:cubicBezTo>
                    <a:pt x="2263321" y="618268"/>
                    <a:pt x="2267486" y="618268"/>
                    <a:pt x="2273734" y="618268"/>
                  </a:cubicBezTo>
                  <a:cubicBezTo>
                    <a:pt x="2273734" y="633401"/>
                    <a:pt x="2273734" y="650695"/>
                    <a:pt x="2273734" y="667989"/>
                  </a:cubicBezTo>
                  <a:cubicBezTo>
                    <a:pt x="2284147" y="667989"/>
                    <a:pt x="2296645" y="667989"/>
                    <a:pt x="2307057" y="667989"/>
                  </a:cubicBezTo>
                  <a:cubicBezTo>
                    <a:pt x="2307057" y="659342"/>
                    <a:pt x="2307057" y="650695"/>
                    <a:pt x="2307057" y="642048"/>
                  </a:cubicBezTo>
                  <a:cubicBezTo>
                    <a:pt x="2319553" y="642048"/>
                    <a:pt x="2334131" y="642048"/>
                    <a:pt x="2346627" y="642048"/>
                  </a:cubicBezTo>
                  <a:cubicBezTo>
                    <a:pt x="2346627" y="631239"/>
                    <a:pt x="2346627" y="622592"/>
                    <a:pt x="2346627" y="611783"/>
                  </a:cubicBezTo>
                  <a:cubicBezTo>
                    <a:pt x="2363289" y="611783"/>
                    <a:pt x="2379949" y="611783"/>
                    <a:pt x="2396611" y="611783"/>
                  </a:cubicBezTo>
                  <a:cubicBezTo>
                    <a:pt x="2396611" y="611812"/>
                    <a:pt x="2396611" y="613587"/>
                    <a:pt x="2396611" y="722939"/>
                  </a:cubicBezTo>
                  <a:lnTo>
                    <a:pt x="2396611" y="736718"/>
                  </a:lnTo>
                  <a:lnTo>
                    <a:pt x="2464305" y="736718"/>
                  </a:lnTo>
                  <a:lnTo>
                    <a:pt x="2464305" y="842490"/>
                  </a:lnTo>
                  <a:lnTo>
                    <a:pt x="2464305" y="865737"/>
                  </a:lnTo>
                  <a:lnTo>
                    <a:pt x="2479678" y="865737"/>
                  </a:lnTo>
                  <a:cubicBezTo>
                    <a:pt x="2479678" y="865737"/>
                    <a:pt x="2479678" y="865737"/>
                    <a:pt x="2479678" y="864575"/>
                  </a:cubicBezTo>
                  <a:lnTo>
                    <a:pt x="2479678" y="856439"/>
                  </a:lnTo>
                  <a:cubicBezTo>
                    <a:pt x="2479678" y="856439"/>
                    <a:pt x="2479678" y="856439"/>
                    <a:pt x="2525489" y="856439"/>
                  </a:cubicBezTo>
                  <a:cubicBezTo>
                    <a:pt x="2525489" y="856439"/>
                    <a:pt x="2525489" y="856439"/>
                    <a:pt x="2525489" y="877360"/>
                  </a:cubicBezTo>
                  <a:cubicBezTo>
                    <a:pt x="2525489" y="877360"/>
                    <a:pt x="2525489" y="877360"/>
                    <a:pt x="2527778" y="878523"/>
                  </a:cubicBezTo>
                  <a:lnTo>
                    <a:pt x="2543813" y="886659"/>
                  </a:lnTo>
                  <a:cubicBezTo>
                    <a:pt x="2543813" y="886659"/>
                    <a:pt x="2543813" y="886659"/>
                    <a:pt x="2543813" y="916879"/>
                  </a:cubicBezTo>
                  <a:cubicBezTo>
                    <a:pt x="2543813" y="916879"/>
                    <a:pt x="2543813" y="916879"/>
                    <a:pt x="2545245" y="917461"/>
                  </a:cubicBezTo>
                  <a:lnTo>
                    <a:pt x="2555266" y="921529"/>
                  </a:lnTo>
                  <a:cubicBezTo>
                    <a:pt x="2555266" y="921529"/>
                    <a:pt x="2555266" y="921529"/>
                    <a:pt x="2555266" y="920367"/>
                  </a:cubicBezTo>
                  <a:lnTo>
                    <a:pt x="2555266" y="912230"/>
                  </a:lnTo>
                  <a:cubicBezTo>
                    <a:pt x="2555266" y="912230"/>
                    <a:pt x="2555266" y="912230"/>
                    <a:pt x="2556411" y="912230"/>
                  </a:cubicBezTo>
                  <a:lnTo>
                    <a:pt x="2564428" y="912230"/>
                  </a:lnTo>
                  <a:cubicBezTo>
                    <a:pt x="2564428" y="912230"/>
                    <a:pt x="2564428" y="912230"/>
                    <a:pt x="2564428" y="911358"/>
                  </a:cubicBezTo>
                  <a:lnTo>
                    <a:pt x="2564428" y="905256"/>
                  </a:lnTo>
                  <a:cubicBezTo>
                    <a:pt x="2564428" y="905256"/>
                    <a:pt x="2564428" y="905256"/>
                    <a:pt x="2563283" y="905256"/>
                  </a:cubicBezTo>
                  <a:lnTo>
                    <a:pt x="2555266" y="905256"/>
                  </a:lnTo>
                  <a:cubicBezTo>
                    <a:pt x="2555266" y="905256"/>
                    <a:pt x="2555266" y="905256"/>
                    <a:pt x="2555266" y="904094"/>
                  </a:cubicBezTo>
                  <a:lnTo>
                    <a:pt x="2555266" y="895958"/>
                  </a:lnTo>
                  <a:cubicBezTo>
                    <a:pt x="2555266" y="895958"/>
                    <a:pt x="2555266" y="895958"/>
                    <a:pt x="2556411" y="895958"/>
                  </a:cubicBezTo>
                  <a:lnTo>
                    <a:pt x="2564428" y="895958"/>
                  </a:lnTo>
                  <a:cubicBezTo>
                    <a:pt x="2564428" y="895958"/>
                    <a:pt x="2564428" y="895958"/>
                    <a:pt x="2564428" y="894795"/>
                  </a:cubicBezTo>
                  <a:lnTo>
                    <a:pt x="2564428" y="886659"/>
                  </a:lnTo>
                  <a:cubicBezTo>
                    <a:pt x="2564428" y="886659"/>
                    <a:pt x="2564428" y="886659"/>
                    <a:pt x="2563283" y="886659"/>
                  </a:cubicBezTo>
                  <a:lnTo>
                    <a:pt x="2555266" y="886659"/>
                  </a:lnTo>
                  <a:cubicBezTo>
                    <a:pt x="2555266" y="886659"/>
                    <a:pt x="2555266" y="886659"/>
                    <a:pt x="2555266" y="885497"/>
                  </a:cubicBezTo>
                  <a:lnTo>
                    <a:pt x="2555266" y="877360"/>
                  </a:lnTo>
                  <a:cubicBezTo>
                    <a:pt x="2555266" y="877360"/>
                    <a:pt x="2555266" y="877360"/>
                    <a:pt x="2556411" y="877360"/>
                  </a:cubicBezTo>
                  <a:lnTo>
                    <a:pt x="2564428" y="877360"/>
                  </a:lnTo>
                  <a:cubicBezTo>
                    <a:pt x="2564428" y="877360"/>
                    <a:pt x="2564428" y="877360"/>
                    <a:pt x="2564428" y="876489"/>
                  </a:cubicBezTo>
                  <a:lnTo>
                    <a:pt x="2564428" y="870387"/>
                  </a:lnTo>
                  <a:cubicBezTo>
                    <a:pt x="2564428" y="870387"/>
                    <a:pt x="2564428" y="870387"/>
                    <a:pt x="2563283" y="870387"/>
                  </a:cubicBezTo>
                  <a:lnTo>
                    <a:pt x="2555266" y="870387"/>
                  </a:lnTo>
                  <a:cubicBezTo>
                    <a:pt x="2555266" y="870387"/>
                    <a:pt x="2555266" y="870387"/>
                    <a:pt x="2555266" y="869224"/>
                  </a:cubicBezTo>
                  <a:lnTo>
                    <a:pt x="2555266" y="861088"/>
                  </a:lnTo>
                  <a:cubicBezTo>
                    <a:pt x="2555266" y="861088"/>
                    <a:pt x="2555266" y="861088"/>
                    <a:pt x="2556411" y="861088"/>
                  </a:cubicBezTo>
                  <a:lnTo>
                    <a:pt x="2564428" y="861088"/>
                  </a:lnTo>
                  <a:cubicBezTo>
                    <a:pt x="2564428" y="861088"/>
                    <a:pt x="2564428" y="861088"/>
                    <a:pt x="2564428" y="859926"/>
                  </a:cubicBezTo>
                  <a:lnTo>
                    <a:pt x="2564428" y="851789"/>
                  </a:lnTo>
                  <a:cubicBezTo>
                    <a:pt x="2564428" y="851789"/>
                    <a:pt x="2564428" y="851789"/>
                    <a:pt x="2563283" y="851789"/>
                  </a:cubicBezTo>
                  <a:lnTo>
                    <a:pt x="2555266" y="851789"/>
                  </a:lnTo>
                  <a:cubicBezTo>
                    <a:pt x="2555266" y="851789"/>
                    <a:pt x="2555266" y="851789"/>
                    <a:pt x="2555266" y="850918"/>
                  </a:cubicBezTo>
                  <a:lnTo>
                    <a:pt x="2555266" y="844815"/>
                  </a:lnTo>
                  <a:cubicBezTo>
                    <a:pt x="2555266" y="844815"/>
                    <a:pt x="2555266" y="844815"/>
                    <a:pt x="2556411" y="844815"/>
                  </a:cubicBezTo>
                  <a:lnTo>
                    <a:pt x="2564428" y="844815"/>
                  </a:lnTo>
                  <a:cubicBezTo>
                    <a:pt x="2564428" y="844815"/>
                    <a:pt x="2564428" y="844815"/>
                    <a:pt x="2564428" y="843653"/>
                  </a:cubicBezTo>
                  <a:lnTo>
                    <a:pt x="2564428" y="835517"/>
                  </a:lnTo>
                  <a:cubicBezTo>
                    <a:pt x="2564428" y="835517"/>
                    <a:pt x="2564428" y="835517"/>
                    <a:pt x="2563283" y="835517"/>
                  </a:cubicBezTo>
                  <a:lnTo>
                    <a:pt x="2555266" y="835517"/>
                  </a:lnTo>
                  <a:cubicBezTo>
                    <a:pt x="2555266" y="835517"/>
                    <a:pt x="2555266" y="835517"/>
                    <a:pt x="2555266" y="834355"/>
                  </a:cubicBezTo>
                  <a:lnTo>
                    <a:pt x="2555266" y="826218"/>
                  </a:lnTo>
                  <a:cubicBezTo>
                    <a:pt x="2555266" y="826218"/>
                    <a:pt x="2555266" y="826218"/>
                    <a:pt x="2556411" y="826218"/>
                  </a:cubicBezTo>
                  <a:lnTo>
                    <a:pt x="2564428" y="826218"/>
                  </a:lnTo>
                  <a:cubicBezTo>
                    <a:pt x="2564428" y="826218"/>
                    <a:pt x="2564428" y="826218"/>
                    <a:pt x="2564428" y="825056"/>
                  </a:cubicBezTo>
                  <a:lnTo>
                    <a:pt x="2564428" y="816920"/>
                  </a:lnTo>
                  <a:cubicBezTo>
                    <a:pt x="2564428" y="816920"/>
                    <a:pt x="2564428" y="816920"/>
                    <a:pt x="2563283" y="816920"/>
                  </a:cubicBezTo>
                  <a:lnTo>
                    <a:pt x="2555266" y="816920"/>
                  </a:lnTo>
                  <a:cubicBezTo>
                    <a:pt x="2555266" y="816920"/>
                    <a:pt x="2555266" y="816920"/>
                    <a:pt x="2555266" y="816048"/>
                  </a:cubicBezTo>
                  <a:lnTo>
                    <a:pt x="2555266" y="809946"/>
                  </a:lnTo>
                  <a:cubicBezTo>
                    <a:pt x="2555266" y="809946"/>
                    <a:pt x="2555266" y="809946"/>
                    <a:pt x="2556411" y="809946"/>
                  </a:cubicBezTo>
                  <a:lnTo>
                    <a:pt x="2564428" y="809946"/>
                  </a:lnTo>
                  <a:cubicBezTo>
                    <a:pt x="2564428" y="809946"/>
                    <a:pt x="2564428" y="809946"/>
                    <a:pt x="2564428" y="808783"/>
                  </a:cubicBezTo>
                  <a:lnTo>
                    <a:pt x="2564428" y="800647"/>
                  </a:lnTo>
                  <a:cubicBezTo>
                    <a:pt x="2564428" y="800647"/>
                    <a:pt x="2564428" y="800647"/>
                    <a:pt x="2563283" y="800647"/>
                  </a:cubicBezTo>
                  <a:lnTo>
                    <a:pt x="2555266" y="800647"/>
                  </a:lnTo>
                  <a:cubicBezTo>
                    <a:pt x="2555266" y="800647"/>
                    <a:pt x="2555266" y="800647"/>
                    <a:pt x="2555266" y="799485"/>
                  </a:cubicBezTo>
                  <a:lnTo>
                    <a:pt x="2555266" y="791348"/>
                  </a:lnTo>
                  <a:cubicBezTo>
                    <a:pt x="2555266" y="791348"/>
                    <a:pt x="2555266" y="791348"/>
                    <a:pt x="2556411" y="791348"/>
                  </a:cubicBezTo>
                  <a:lnTo>
                    <a:pt x="2564428" y="791348"/>
                  </a:lnTo>
                  <a:cubicBezTo>
                    <a:pt x="2564428" y="791348"/>
                    <a:pt x="2564428" y="791348"/>
                    <a:pt x="2564428" y="790477"/>
                  </a:cubicBezTo>
                  <a:lnTo>
                    <a:pt x="2564428" y="784375"/>
                  </a:lnTo>
                  <a:cubicBezTo>
                    <a:pt x="2564428" y="784375"/>
                    <a:pt x="2564428" y="784375"/>
                    <a:pt x="2563283" y="784375"/>
                  </a:cubicBezTo>
                  <a:lnTo>
                    <a:pt x="2555266" y="784375"/>
                  </a:lnTo>
                  <a:cubicBezTo>
                    <a:pt x="2555266" y="784375"/>
                    <a:pt x="2555266" y="784375"/>
                    <a:pt x="2555266" y="783212"/>
                  </a:cubicBezTo>
                  <a:lnTo>
                    <a:pt x="2555266" y="775076"/>
                  </a:lnTo>
                  <a:cubicBezTo>
                    <a:pt x="2555266" y="775076"/>
                    <a:pt x="2555266" y="775076"/>
                    <a:pt x="2556411" y="775076"/>
                  </a:cubicBezTo>
                  <a:lnTo>
                    <a:pt x="2564428" y="775076"/>
                  </a:lnTo>
                  <a:cubicBezTo>
                    <a:pt x="2564428" y="775076"/>
                    <a:pt x="2564428" y="775076"/>
                    <a:pt x="2564428" y="773914"/>
                  </a:cubicBezTo>
                  <a:lnTo>
                    <a:pt x="2564428" y="765777"/>
                  </a:lnTo>
                  <a:cubicBezTo>
                    <a:pt x="2564428" y="765777"/>
                    <a:pt x="2564428" y="765777"/>
                    <a:pt x="2563283" y="765777"/>
                  </a:cubicBezTo>
                  <a:lnTo>
                    <a:pt x="2555266" y="765777"/>
                  </a:lnTo>
                  <a:cubicBezTo>
                    <a:pt x="2555266" y="765777"/>
                    <a:pt x="2555266" y="765777"/>
                    <a:pt x="2555266" y="764615"/>
                  </a:cubicBezTo>
                  <a:lnTo>
                    <a:pt x="2555266" y="756479"/>
                  </a:lnTo>
                  <a:cubicBezTo>
                    <a:pt x="2555266" y="756479"/>
                    <a:pt x="2555266" y="756479"/>
                    <a:pt x="2556411" y="756479"/>
                  </a:cubicBezTo>
                  <a:lnTo>
                    <a:pt x="2564428" y="756479"/>
                  </a:lnTo>
                  <a:cubicBezTo>
                    <a:pt x="2564428" y="756479"/>
                    <a:pt x="2564428" y="756479"/>
                    <a:pt x="2564428" y="755607"/>
                  </a:cubicBezTo>
                  <a:lnTo>
                    <a:pt x="2564428" y="749505"/>
                  </a:lnTo>
                  <a:cubicBezTo>
                    <a:pt x="2564428" y="749505"/>
                    <a:pt x="2564428" y="749505"/>
                    <a:pt x="2563283" y="749505"/>
                  </a:cubicBezTo>
                  <a:lnTo>
                    <a:pt x="2555266" y="749505"/>
                  </a:lnTo>
                  <a:cubicBezTo>
                    <a:pt x="2555266" y="749505"/>
                    <a:pt x="2555266" y="749505"/>
                    <a:pt x="2555266" y="748343"/>
                  </a:cubicBezTo>
                  <a:lnTo>
                    <a:pt x="2555266" y="740206"/>
                  </a:lnTo>
                  <a:cubicBezTo>
                    <a:pt x="2555266" y="740206"/>
                    <a:pt x="2555266" y="740206"/>
                    <a:pt x="2556411" y="740206"/>
                  </a:cubicBezTo>
                  <a:lnTo>
                    <a:pt x="2564428" y="740206"/>
                  </a:lnTo>
                  <a:cubicBezTo>
                    <a:pt x="2564428" y="740206"/>
                    <a:pt x="2564428" y="740206"/>
                    <a:pt x="2564428" y="739044"/>
                  </a:cubicBezTo>
                  <a:lnTo>
                    <a:pt x="2564428" y="730908"/>
                  </a:lnTo>
                  <a:cubicBezTo>
                    <a:pt x="2564428" y="730908"/>
                    <a:pt x="2564428" y="730908"/>
                    <a:pt x="2563283" y="730908"/>
                  </a:cubicBezTo>
                  <a:lnTo>
                    <a:pt x="2555266" y="730908"/>
                  </a:lnTo>
                  <a:cubicBezTo>
                    <a:pt x="2555266" y="730908"/>
                    <a:pt x="2555266" y="730908"/>
                    <a:pt x="2555266" y="729745"/>
                  </a:cubicBezTo>
                  <a:lnTo>
                    <a:pt x="2555266" y="721609"/>
                  </a:lnTo>
                  <a:cubicBezTo>
                    <a:pt x="2555266" y="721609"/>
                    <a:pt x="2555266" y="721609"/>
                    <a:pt x="2556411" y="721609"/>
                  </a:cubicBezTo>
                  <a:lnTo>
                    <a:pt x="2564428" y="721609"/>
                  </a:lnTo>
                  <a:cubicBezTo>
                    <a:pt x="2564428" y="721609"/>
                    <a:pt x="2564428" y="721609"/>
                    <a:pt x="2564428" y="720737"/>
                  </a:cubicBezTo>
                  <a:lnTo>
                    <a:pt x="2564428" y="714635"/>
                  </a:lnTo>
                  <a:cubicBezTo>
                    <a:pt x="2564428" y="714635"/>
                    <a:pt x="2564428" y="714635"/>
                    <a:pt x="2563283" y="714635"/>
                  </a:cubicBezTo>
                  <a:lnTo>
                    <a:pt x="2555266" y="714635"/>
                  </a:lnTo>
                  <a:cubicBezTo>
                    <a:pt x="2555266" y="714635"/>
                    <a:pt x="2555266" y="714635"/>
                    <a:pt x="2555266" y="713473"/>
                  </a:cubicBezTo>
                  <a:lnTo>
                    <a:pt x="2555266" y="705336"/>
                  </a:lnTo>
                  <a:cubicBezTo>
                    <a:pt x="2555266" y="705336"/>
                    <a:pt x="2555266" y="705336"/>
                    <a:pt x="2556411" y="705336"/>
                  </a:cubicBezTo>
                  <a:lnTo>
                    <a:pt x="2564428" y="705336"/>
                  </a:lnTo>
                  <a:cubicBezTo>
                    <a:pt x="2564428" y="705336"/>
                    <a:pt x="2564428" y="705336"/>
                    <a:pt x="2563283" y="703593"/>
                  </a:cubicBezTo>
                  <a:lnTo>
                    <a:pt x="2555266" y="691389"/>
                  </a:lnTo>
                  <a:cubicBezTo>
                    <a:pt x="2555266" y="691389"/>
                    <a:pt x="2555266" y="691389"/>
                    <a:pt x="2555266" y="654194"/>
                  </a:cubicBezTo>
                  <a:cubicBezTo>
                    <a:pt x="2555266" y="654194"/>
                    <a:pt x="2555266" y="654194"/>
                    <a:pt x="2708733" y="654194"/>
                  </a:cubicBezTo>
                  <a:cubicBezTo>
                    <a:pt x="2708733" y="654194"/>
                    <a:pt x="2708733" y="654194"/>
                    <a:pt x="2722475" y="675116"/>
                  </a:cubicBezTo>
                  <a:cubicBezTo>
                    <a:pt x="2722475" y="675116"/>
                    <a:pt x="2722475" y="675116"/>
                    <a:pt x="2722475" y="721609"/>
                  </a:cubicBezTo>
                  <a:cubicBezTo>
                    <a:pt x="2722475" y="721609"/>
                    <a:pt x="2722475" y="721609"/>
                    <a:pt x="2721330" y="721609"/>
                  </a:cubicBezTo>
                  <a:lnTo>
                    <a:pt x="2713313" y="721609"/>
                  </a:lnTo>
                  <a:cubicBezTo>
                    <a:pt x="2713313" y="721609"/>
                    <a:pt x="2713313" y="721609"/>
                    <a:pt x="2713313" y="722771"/>
                  </a:cubicBezTo>
                  <a:lnTo>
                    <a:pt x="2713313" y="730908"/>
                  </a:lnTo>
                  <a:cubicBezTo>
                    <a:pt x="2713313" y="730908"/>
                    <a:pt x="2713313" y="730908"/>
                    <a:pt x="2714459" y="730908"/>
                  </a:cubicBezTo>
                  <a:lnTo>
                    <a:pt x="2722475" y="730908"/>
                  </a:lnTo>
                  <a:cubicBezTo>
                    <a:pt x="2722475" y="730908"/>
                    <a:pt x="2722475" y="730908"/>
                    <a:pt x="2722475" y="732070"/>
                  </a:cubicBezTo>
                  <a:lnTo>
                    <a:pt x="2722475" y="740206"/>
                  </a:lnTo>
                  <a:cubicBezTo>
                    <a:pt x="2722475" y="740206"/>
                    <a:pt x="2722475" y="740206"/>
                    <a:pt x="2721330" y="740206"/>
                  </a:cubicBezTo>
                  <a:lnTo>
                    <a:pt x="2713313" y="740206"/>
                  </a:lnTo>
                  <a:cubicBezTo>
                    <a:pt x="2713313" y="740206"/>
                    <a:pt x="2713313" y="740206"/>
                    <a:pt x="2713313" y="741368"/>
                  </a:cubicBezTo>
                  <a:lnTo>
                    <a:pt x="2713313" y="749505"/>
                  </a:lnTo>
                  <a:cubicBezTo>
                    <a:pt x="2713313" y="749505"/>
                    <a:pt x="2713313" y="749505"/>
                    <a:pt x="2714459" y="749505"/>
                  </a:cubicBezTo>
                  <a:lnTo>
                    <a:pt x="2722475" y="749505"/>
                  </a:lnTo>
                  <a:cubicBezTo>
                    <a:pt x="2722475" y="749505"/>
                    <a:pt x="2722475" y="749505"/>
                    <a:pt x="2722475" y="750377"/>
                  </a:cubicBezTo>
                  <a:lnTo>
                    <a:pt x="2722475" y="756479"/>
                  </a:lnTo>
                  <a:cubicBezTo>
                    <a:pt x="2722475" y="756479"/>
                    <a:pt x="2722475" y="756479"/>
                    <a:pt x="2721330" y="756479"/>
                  </a:cubicBezTo>
                  <a:lnTo>
                    <a:pt x="2713313" y="756479"/>
                  </a:lnTo>
                  <a:cubicBezTo>
                    <a:pt x="2713313" y="756479"/>
                    <a:pt x="2713313" y="756479"/>
                    <a:pt x="2713313" y="757641"/>
                  </a:cubicBezTo>
                  <a:lnTo>
                    <a:pt x="2713313" y="765777"/>
                  </a:lnTo>
                  <a:cubicBezTo>
                    <a:pt x="2713313" y="765777"/>
                    <a:pt x="2713313" y="765777"/>
                    <a:pt x="2714459" y="765777"/>
                  </a:cubicBezTo>
                  <a:lnTo>
                    <a:pt x="2722475" y="765777"/>
                  </a:lnTo>
                  <a:cubicBezTo>
                    <a:pt x="2722475" y="765777"/>
                    <a:pt x="2722475" y="765777"/>
                    <a:pt x="2722475" y="766940"/>
                  </a:cubicBezTo>
                  <a:lnTo>
                    <a:pt x="2722475" y="775076"/>
                  </a:lnTo>
                  <a:cubicBezTo>
                    <a:pt x="2722475" y="775076"/>
                    <a:pt x="2722475" y="775076"/>
                    <a:pt x="2721330" y="775076"/>
                  </a:cubicBezTo>
                  <a:lnTo>
                    <a:pt x="2713313" y="775076"/>
                  </a:lnTo>
                  <a:cubicBezTo>
                    <a:pt x="2713313" y="775076"/>
                    <a:pt x="2713313" y="775076"/>
                    <a:pt x="2713313" y="776238"/>
                  </a:cubicBezTo>
                  <a:lnTo>
                    <a:pt x="2713313" y="784375"/>
                  </a:lnTo>
                  <a:cubicBezTo>
                    <a:pt x="2713313" y="784375"/>
                    <a:pt x="2713313" y="784375"/>
                    <a:pt x="2714459" y="784375"/>
                  </a:cubicBezTo>
                  <a:lnTo>
                    <a:pt x="2722475" y="784375"/>
                  </a:lnTo>
                  <a:cubicBezTo>
                    <a:pt x="2722475" y="784375"/>
                    <a:pt x="2722475" y="784375"/>
                    <a:pt x="2722475" y="785246"/>
                  </a:cubicBezTo>
                  <a:lnTo>
                    <a:pt x="2722475" y="791348"/>
                  </a:lnTo>
                  <a:cubicBezTo>
                    <a:pt x="2722475" y="791348"/>
                    <a:pt x="2722475" y="791348"/>
                    <a:pt x="2721330" y="791348"/>
                  </a:cubicBezTo>
                  <a:lnTo>
                    <a:pt x="2713313" y="791348"/>
                  </a:lnTo>
                  <a:cubicBezTo>
                    <a:pt x="2713313" y="791348"/>
                    <a:pt x="2713313" y="791348"/>
                    <a:pt x="2713313" y="792511"/>
                  </a:cubicBezTo>
                  <a:lnTo>
                    <a:pt x="2713313" y="800647"/>
                  </a:lnTo>
                  <a:cubicBezTo>
                    <a:pt x="2713313" y="800647"/>
                    <a:pt x="2713313" y="800647"/>
                    <a:pt x="2714459" y="800647"/>
                  </a:cubicBezTo>
                  <a:lnTo>
                    <a:pt x="2722475" y="800647"/>
                  </a:lnTo>
                  <a:cubicBezTo>
                    <a:pt x="2722475" y="800647"/>
                    <a:pt x="2722475" y="800647"/>
                    <a:pt x="2722475" y="801809"/>
                  </a:cubicBezTo>
                  <a:lnTo>
                    <a:pt x="2722475" y="809946"/>
                  </a:lnTo>
                  <a:cubicBezTo>
                    <a:pt x="2722475" y="809946"/>
                    <a:pt x="2722475" y="809946"/>
                    <a:pt x="2721330" y="809946"/>
                  </a:cubicBezTo>
                  <a:lnTo>
                    <a:pt x="2713313" y="809946"/>
                  </a:lnTo>
                  <a:cubicBezTo>
                    <a:pt x="2713313" y="809946"/>
                    <a:pt x="2713313" y="809946"/>
                    <a:pt x="2713313" y="810817"/>
                  </a:cubicBezTo>
                  <a:lnTo>
                    <a:pt x="2713313" y="816920"/>
                  </a:lnTo>
                  <a:cubicBezTo>
                    <a:pt x="2713313" y="816920"/>
                    <a:pt x="2713313" y="816920"/>
                    <a:pt x="2714459" y="816920"/>
                  </a:cubicBezTo>
                  <a:lnTo>
                    <a:pt x="2722475" y="816920"/>
                  </a:lnTo>
                  <a:cubicBezTo>
                    <a:pt x="2722475" y="816920"/>
                    <a:pt x="2722475" y="816920"/>
                    <a:pt x="2722475" y="818082"/>
                  </a:cubicBezTo>
                  <a:lnTo>
                    <a:pt x="2722475" y="826218"/>
                  </a:lnTo>
                  <a:cubicBezTo>
                    <a:pt x="2722475" y="826218"/>
                    <a:pt x="2722475" y="826218"/>
                    <a:pt x="2721330" y="826218"/>
                  </a:cubicBezTo>
                  <a:lnTo>
                    <a:pt x="2713313" y="826218"/>
                  </a:lnTo>
                  <a:cubicBezTo>
                    <a:pt x="2713313" y="826218"/>
                    <a:pt x="2713313" y="826218"/>
                    <a:pt x="2713313" y="827380"/>
                  </a:cubicBezTo>
                  <a:lnTo>
                    <a:pt x="2713313" y="835517"/>
                  </a:lnTo>
                  <a:cubicBezTo>
                    <a:pt x="2713313" y="835517"/>
                    <a:pt x="2713313" y="835517"/>
                    <a:pt x="2714459" y="835517"/>
                  </a:cubicBezTo>
                  <a:lnTo>
                    <a:pt x="2722475" y="835517"/>
                  </a:lnTo>
                  <a:cubicBezTo>
                    <a:pt x="2722475" y="835517"/>
                    <a:pt x="2722475" y="835517"/>
                    <a:pt x="2722475" y="836679"/>
                  </a:cubicBezTo>
                  <a:lnTo>
                    <a:pt x="2722475" y="844815"/>
                  </a:lnTo>
                  <a:cubicBezTo>
                    <a:pt x="2722475" y="844815"/>
                    <a:pt x="2722475" y="844815"/>
                    <a:pt x="2721330" y="844815"/>
                  </a:cubicBezTo>
                  <a:lnTo>
                    <a:pt x="2713313" y="844815"/>
                  </a:lnTo>
                  <a:cubicBezTo>
                    <a:pt x="2713313" y="844815"/>
                    <a:pt x="2713313" y="844815"/>
                    <a:pt x="2713313" y="845687"/>
                  </a:cubicBezTo>
                  <a:lnTo>
                    <a:pt x="2713313" y="851789"/>
                  </a:lnTo>
                  <a:cubicBezTo>
                    <a:pt x="2713313" y="851789"/>
                    <a:pt x="2713313" y="851789"/>
                    <a:pt x="2714459" y="851789"/>
                  </a:cubicBezTo>
                  <a:lnTo>
                    <a:pt x="2722475" y="851789"/>
                  </a:lnTo>
                  <a:cubicBezTo>
                    <a:pt x="2722475" y="851789"/>
                    <a:pt x="2722475" y="851789"/>
                    <a:pt x="2722475" y="852952"/>
                  </a:cubicBezTo>
                  <a:lnTo>
                    <a:pt x="2722475" y="861088"/>
                  </a:lnTo>
                  <a:cubicBezTo>
                    <a:pt x="2722475" y="861088"/>
                    <a:pt x="2722475" y="861088"/>
                    <a:pt x="2721330" y="861088"/>
                  </a:cubicBezTo>
                  <a:lnTo>
                    <a:pt x="2713313" y="861088"/>
                  </a:lnTo>
                  <a:cubicBezTo>
                    <a:pt x="2713313" y="861088"/>
                    <a:pt x="2713313" y="861088"/>
                    <a:pt x="2713313" y="862250"/>
                  </a:cubicBezTo>
                  <a:lnTo>
                    <a:pt x="2713313" y="870387"/>
                  </a:lnTo>
                  <a:cubicBezTo>
                    <a:pt x="2713313" y="870387"/>
                    <a:pt x="2713313" y="870387"/>
                    <a:pt x="2714459" y="870387"/>
                  </a:cubicBezTo>
                  <a:lnTo>
                    <a:pt x="2722475" y="870387"/>
                  </a:lnTo>
                  <a:cubicBezTo>
                    <a:pt x="2722475" y="870387"/>
                    <a:pt x="2722475" y="870387"/>
                    <a:pt x="2722475" y="871258"/>
                  </a:cubicBezTo>
                  <a:lnTo>
                    <a:pt x="2722475" y="877360"/>
                  </a:lnTo>
                  <a:cubicBezTo>
                    <a:pt x="2722475" y="877360"/>
                    <a:pt x="2722475" y="877360"/>
                    <a:pt x="2721330" y="877360"/>
                  </a:cubicBezTo>
                  <a:lnTo>
                    <a:pt x="2713313" y="877360"/>
                  </a:lnTo>
                  <a:cubicBezTo>
                    <a:pt x="2713313" y="877360"/>
                    <a:pt x="2713313" y="877360"/>
                    <a:pt x="2713313" y="878523"/>
                  </a:cubicBezTo>
                  <a:lnTo>
                    <a:pt x="2713313" y="886659"/>
                  </a:lnTo>
                  <a:cubicBezTo>
                    <a:pt x="2713313" y="886659"/>
                    <a:pt x="2713313" y="886659"/>
                    <a:pt x="2714459" y="886659"/>
                  </a:cubicBezTo>
                  <a:lnTo>
                    <a:pt x="2722475" y="886659"/>
                  </a:lnTo>
                  <a:cubicBezTo>
                    <a:pt x="2722475" y="886659"/>
                    <a:pt x="2722475" y="886659"/>
                    <a:pt x="2722475" y="887821"/>
                  </a:cubicBezTo>
                  <a:lnTo>
                    <a:pt x="2722475" y="895958"/>
                  </a:lnTo>
                  <a:cubicBezTo>
                    <a:pt x="2722475" y="895958"/>
                    <a:pt x="2722475" y="895958"/>
                    <a:pt x="2721330" y="895958"/>
                  </a:cubicBezTo>
                  <a:lnTo>
                    <a:pt x="2713313" y="895958"/>
                  </a:lnTo>
                  <a:cubicBezTo>
                    <a:pt x="2713313" y="895958"/>
                    <a:pt x="2713313" y="895958"/>
                    <a:pt x="2713313" y="897120"/>
                  </a:cubicBezTo>
                  <a:lnTo>
                    <a:pt x="2713313" y="905256"/>
                  </a:lnTo>
                  <a:cubicBezTo>
                    <a:pt x="2713313" y="905256"/>
                    <a:pt x="2713313" y="905256"/>
                    <a:pt x="2714459" y="905256"/>
                  </a:cubicBezTo>
                  <a:lnTo>
                    <a:pt x="2722475" y="905256"/>
                  </a:lnTo>
                  <a:cubicBezTo>
                    <a:pt x="2722475" y="905256"/>
                    <a:pt x="2722475" y="905256"/>
                    <a:pt x="2722475" y="906128"/>
                  </a:cubicBezTo>
                  <a:lnTo>
                    <a:pt x="2722475" y="912230"/>
                  </a:lnTo>
                  <a:cubicBezTo>
                    <a:pt x="2722475" y="912230"/>
                    <a:pt x="2722475" y="912230"/>
                    <a:pt x="2721330" y="912230"/>
                  </a:cubicBezTo>
                  <a:lnTo>
                    <a:pt x="2713313" y="912230"/>
                  </a:lnTo>
                  <a:cubicBezTo>
                    <a:pt x="2713313" y="912230"/>
                    <a:pt x="2713313" y="912230"/>
                    <a:pt x="2713313" y="913392"/>
                  </a:cubicBezTo>
                  <a:lnTo>
                    <a:pt x="2713313" y="921529"/>
                  </a:lnTo>
                  <a:cubicBezTo>
                    <a:pt x="2713313" y="921529"/>
                    <a:pt x="2713313" y="921529"/>
                    <a:pt x="2738509" y="942451"/>
                  </a:cubicBezTo>
                  <a:cubicBezTo>
                    <a:pt x="2738509" y="947100"/>
                    <a:pt x="2738509" y="947100"/>
                    <a:pt x="2737365" y="947100"/>
                  </a:cubicBezTo>
                  <a:lnTo>
                    <a:pt x="2729347" y="947100"/>
                  </a:lnTo>
                  <a:cubicBezTo>
                    <a:pt x="2729347" y="947100"/>
                    <a:pt x="2729347" y="947100"/>
                    <a:pt x="2729347" y="972671"/>
                  </a:cubicBezTo>
                  <a:cubicBezTo>
                    <a:pt x="2729347" y="972671"/>
                    <a:pt x="2729347" y="972671"/>
                    <a:pt x="2730493" y="972671"/>
                  </a:cubicBezTo>
                  <a:lnTo>
                    <a:pt x="2738509" y="972671"/>
                  </a:lnTo>
                  <a:cubicBezTo>
                    <a:pt x="2738509" y="972671"/>
                    <a:pt x="2738509" y="972671"/>
                    <a:pt x="2738509" y="971218"/>
                  </a:cubicBezTo>
                  <a:lnTo>
                    <a:pt x="2738509" y="961048"/>
                  </a:lnTo>
                  <a:cubicBezTo>
                    <a:pt x="2738509" y="961048"/>
                    <a:pt x="2738509" y="961048"/>
                    <a:pt x="2739655" y="960467"/>
                  </a:cubicBezTo>
                  <a:lnTo>
                    <a:pt x="2747671" y="956399"/>
                  </a:lnTo>
                  <a:cubicBezTo>
                    <a:pt x="2747671" y="956399"/>
                    <a:pt x="2747671" y="956399"/>
                    <a:pt x="2749675" y="956399"/>
                  </a:cubicBezTo>
                  <a:lnTo>
                    <a:pt x="2763706" y="956399"/>
                  </a:lnTo>
                  <a:cubicBezTo>
                    <a:pt x="2763706" y="956399"/>
                    <a:pt x="2763706" y="956399"/>
                    <a:pt x="2763706" y="957561"/>
                  </a:cubicBezTo>
                  <a:lnTo>
                    <a:pt x="2763706" y="965697"/>
                  </a:lnTo>
                  <a:cubicBezTo>
                    <a:pt x="2763706" y="965697"/>
                    <a:pt x="2763706" y="965697"/>
                    <a:pt x="2765424" y="965697"/>
                  </a:cubicBezTo>
                  <a:lnTo>
                    <a:pt x="2777450" y="965697"/>
                  </a:lnTo>
                  <a:cubicBezTo>
                    <a:pt x="2777450" y="970346"/>
                    <a:pt x="2777450" y="970346"/>
                    <a:pt x="2778594" y="970346"/>
                  </a:cubicBezTo>
                  <a:lnTo>
                    <a:pt x="2786612" y="970346"/>
                  </a:lnTo>
                  <a:cubicBezTo>
                    <a:pt x="2786612" y="970346"/>
                    <a:pt x="2786612" y="970346"/>
                    <a:pt x="2811807" y="1002891"/>
                  </a:cubicBezTo>
                  <a:cubicBezTo>
                    <a:pt x="2811807" y="1002891"/>
                    <a:pt x="2811807" y="1002891"/>
                    <a:pt x="2811807" y="1037761"/>
                  </a:cubicBezTo>
                  <a:cubicBezTo>
                    <a:pt x="2811807" y="1037761"/>
                    <a:pt x="2811807" y="1037761"/>
                    <a:pt x="2812951" y="1037761"/>
                  </a:cubicBezTo>
                  <a:lnTo>
                    <a:pt x="2820970" y="1037761"/>
                  </a:lnTo>
                  <a:cubicBezTo>
                    <a:pt x="2820970" y="1037761"/>
                    <a:pt x="2820970" y="1037761"/>
                    <a:pt x="2820970" y="1035727"/>
                  </a:cubicBezTo>
                  <a:lnTo>
                    <a:pt x="2820970" y="1021489"/>
                  </a:lnTo>
                  <a:cubicBezTo>
                    <a:pt x="2820970" y="1021489"/>
                    <a:pt x="2820970" y="1021489"/>
                    <a:pt x="2821829" y="1021489"/>
                  </a:cubicBezTo>
                  <a:lnTo>
                    <a:pt x="2827841" y="1021489"/>
                  </a:lnTo>
                  <a:cubicBezTo>
                    <a:pt x="2827841" y="1021489"/>
                    <a:pt x="2827841" y="1021489"/>
                    <a:pt x="2827841" y="1022651"/>
                  </a:cubicBezTo>
                  <a:lnTo>
                    <a:pt x="2827841" y="1030787"/>
                  </a:lnTo>
                  <a:cubicBezTo>
                    <a:pt x="2837003" y="1033113"/>
                    <a:pt x="2837003" y="1033113"/>
                    <a:pt x="2837003" y="981970"/>
                  </a:cubicBezTo>
                  <a:cubicBezTo>
                    <a:pt x="2837003" y="981970"/>
                    <a:pt x="2837003" y="981970"/>
                    <a:pt x="2875943" y="981970"/>
                  </a:cubicBezTo>
                  <a:cubicBezTo>
                    <a:pt x="2875943" y="981970"/>
                    <a:pt x="2875943" y="981970"/>
                    <a:pt x="2875943" y="907581"/>
                  </a:cubicBezTo>
                  <a:cubicBezTo>
                    <a:pt x="2875943" y="907581"/>
                    <a:pt x="2875943" y="907581"/>
                    <a:pt x="2912591" y="907581"/>
                  </a:cubicBezTo>
                  <a:cubicBezTo>
                    <a:pt x="2912591" y="907581"/>
                    <a:pt x="2912591" y="907581"/>
                    <a:pt x="2912591" y="906709"/>
                  </a:cubicBezTo>
                  <a:lnTo>
                    <a:pt x="2912591" y="900607"/>
                  </a:lnTo>
                  <a:cubicBezTo>
                    <a:pt x="2912591" y="900607"/>
                    <a:pt x="2912591" y="900607"/>
                    <a:pt x="2935497" y="900607"/>
                  </a:cubicBezTo>
                  <a:cubicBezTo>
                    <a:pt x="2935497" y="900607"/>
                    <a:pt x="2935497" y="900607"/>
                    <a:pt x="2935497" y="861088"/>
                  </a:cubicBezTo>
                  <a:cubicBezTo>
                    <a:pt x="2930915" y="861088"/>
                    <a:pt x="2930915" y="861088"/>
                    <a:pt x="2930915" y="859344"/>
                  </a:cubicBezTo>
                  <a:lnTo>
                    <a:pt x="2930915" y="847140"/>
                  </a:lnTo>
                  <a:lnTo>
                    <a:pt x="2935497" y="849465"/>
                  </a:lnTo>
                  <a:cubicBezTo>
                    <a:pt x="2935497" y="849465"/>
                    <a:pt x="2935497" y="849465"/>
                    <a:pt x="2940079" y="826218"/>
                  </a:cubicBezTo>
                  <a:cubicBezTo>
                    <a:pt x="2940079" y="826218"/>
                    <a:pt x="2940079" y="826218"/>
                    <a:pt x="2944659" y="849465"/>
                  </a:cubicBezTo>
                  <a:cubicBezTo>
                    <a:pt x="2946951" y="847140"/>
                    <a:pt x="2946951" y="847140"/>
                    <a:pt x="2947237" y="846268"/>
                  </a:cubicBezTo>
                  <a:lnTo>
                    <a:pt x="2949241" y="840166"/>
                  </a:lnTo>
                  <a:cubicBezTo>
                    <a:pt x="2949241" y="840166"/>
                    <a:pt x="2949241" y="840166"/>
                    <a:pt x="2949813" y="839004"/>
                  </a:cubicBezTo>
                  <a:lnTo>
                    <a:pt x="2953821" y="830867"/>
                  </a:lnTo>
                  <a:cubicBezTo>
                    <a:pt x="2953821" y="830867"/>
                    <a:pt x="2953821" y="830867"/>
                    <a:pt x="2954395" y="829705"/>
                  </a:cubicBezTo>
                  <a:lnTo>
                    <a:pt x="2958403" y="821569"/>
                  </a:lnTo>
                  <a:cubicBezTo>
                    <a:pt x="2958403" y="821569"/>
                    <a:pt x="2958403" y="821569"/>
                    <a:pt x="2959834" y="820697"/>
                  </a:cubicBezTo>
                  <a:lnTo>
                    <a:pt x="2969855" y="814595"/>
                  </a:lnTo>
                  <a:cubicBezTo>
                    <a:pt x="2969855" y="814595"/>
                    <a:pt x="2969855" y="814595"/>
                    <a:pt x="2971573" y="813433"/>
                  </a:cubicBezTo>
                  <a:lnTo>
                    <a:pt x="2983599" y="805296"/>
                  </a:lnTo>
                  <a:cubicBezTo>
                    <a:pt x="2983599" y="805296"/>
                    <a:pt x="2983599" y="805296"/>
                    <a:pt x="2984458" y="804134"/>
                  </a:cubicBezTo>
                  <a:lnTo>
                    <a:pt x="2990471" y="795998"/>
                  </a:lnTo>
                  <a:cubicBezTo>
                    <a:pt x="2990471" y="795998"/>
                    <a:pt x="2990471" y="795998"/>
                    <a:pt x="2991043" y="793964"/>
                  </a:cubicBezTo>
                  <a:lnTo>
                    <a:pt x="2995052" y="779725"/>
                  </a:lnTo>
                  <a:cubicBezTo>
                    <a:pt x="2995052" y="779725"/>
                    <a:pt x="2995052" y="779725"/>
                    <a:pt x="2995625" y="781759"/>
                  </a:cubicBezTo>
                  <a:lnTo>
                    <a:pt x="2999633" y="795998"/>
                  </a:lnTo>
                  <a:cubicBezTo>
                    <a:pt x="2999633" y="795998"/>
                    <a:pt x="2999633" y="795998"/>
                    <a:pt x="3000205" y="796869"/>
                  </a:cubicBezTo>
                  <a:lnTo>
                    <a:pt x="3004214" y="802972"/>
                  </a:lnTo>
                  <a:cubicBezTo>
                    <a:pt x="3004214" y="802972"/>
                    <a:pt x="3004214" y="802972"/>
                    <a:pt x="3005646" y="804134"/>
                  </a:cubicBezTo>
                  <a:lnTo>
                    <a:pt x="3015667" y="812270"/>
                  </a:lnTo>
                  <a:cubicBezTo>
                    <a:pt x="3015667" y="812270"/>
                    <a:pt x="3015667" y="812270"/>
                    <a:pt x="3016813" y="813433"/>
                  </a:cubicBezTo>
                  <a:lnTo>
                    <a:pt x="3024828" y="821569"/>
                  </a:lnTo>
                  <a:cubicBezTo>
                    <a:pt x="3024828" y="821569"/>
                    <a:pt x="3024828" y="821569"/>
                    <a:pt x="3025975" y="822731"/>
                  </a:cubicBezTo>
                  <a:lnTo>
                    <a:pt x="3033991" y="830867"/>
                  </a:lnTo>
                  <a:cubicBezTo>
                    <a:pt x="3033991" y="830867"/>
                    <a:pt x="3033991" y="830867"/>
                    <a:pt x="3034278" y="832030"/>
                  </a:cubicBezTo>
                  <a:lnTo>
                    <a:pt x="3036281" y="840166"/>
                  </a:lnTo>
                  <a:cubicBezTo>
                    <a:pt x="3036281" y="840166"/>
                    <a:pt x="3036281" y="840166"/>
                    <a:pt x="3036567" y="841328"/>
                  </a:cubicBezTo>
                  <a:lnTo>
                    <a:pt x="3038572" y="849465"/>
                  </a:lnTo>
                  <a:cubicBezTo>
                    <a:pt x="3043153" y="849465"/>
                    <a:pt x="3043153" y="849465"/>
                    <a:pt x="3045443" y="826218"/>
                  </a:cubicBezTo>
                  <a:cubicBezTo>
                    <a:pt x="3045443" y="826218"/>
                    <a:pt x="3045443" y="826218"/>
                    <a:pt x="3050025" y="849465"/>
                  </a:cubicBezTo>
                  <a:cubicBezTo>
                    <a:pt x="3054605" y="849465"/>
                    <a:pt x="3054605" y="849465"/>
                    <a:pt x="3054605" y="851208"/>
                  </a:cubicBezTo>
                  <a:lnTo>
                    <a:pt x="3054605" y="863413"/>
                  </a:lnTo>
                  <a:cubicBezTo>
                    <a:pt x="3050025" y="863413"/>
                    <a:pt x="3050025" y="863413"/>
                    <a:pt x="3050025" y="895958"/>
                  </a:cubicBezTo>
                  <a:cubicBezTo>
                    <a:pt x="3050025" y="895958"/>
                    <a:pt x="3050025" y="895958"/>
                    <a:pt x="3051171" y="895958"/>
                  </a:cubicBezTo>
                  <a:lnTo>
                    <a:pt x="3059187" y="895958"/>
                  </a:lnTo>
                  <a:cubicBezTo>
                    <a:pt x="3059187" y="900607"/>
                    <a:pt x="3059187" y="900607"/>
                    <a:pt x="3060047" y="900607"/>
                  </a:cubicBezTo>
                  <a:lnTo>
                    <a:pt x="3066059" y="900607"/>
                  </a:lnTo>
                  <a:cubicBezTo>
                    <a:pt x="3066059" y="900607"/>
                    <a:pt x="3066059" y="900607"/>
                    <a:pt x="3066059" y="899445"/>
                  </a:cubicBezTo>
                  <a:lnTo>
                    <a:pt x="3066059" y="891308"/>
                  </a:lnTo>
                  <a:cubicBezTo>
                    <a:pt x="3066059" y="891308"/>
                    <a:pt x="3066059" y="891308"/>
                    <a:pt x="3068349" y="891308"/>
                  </a:cubicBezTo>
                  <a:lnTo>
                    <a:pt x="3084383" y="891308"/>
                  </a:lnTo>
                  <a:cubicBezTo>
                    <a:pt x="3084383" y="891308"/>
                    <a:pt x="3084383" y="891308"/>
                    <a:pt x="3084383" y="889274"/>
                  </a:cubicBezTo>
                  <a:lnTo>
                    <a:pt x="3084383" y="875036"/>
                  </a:lnTo>
                  <a:cubicBezTo>
                    <a:pt x="3084383" y="875036"/>
                    <a:pt x="3084383" y="875036"/>
                    <a:pt x="3123323" y="875036"/>
                  </a:cubicBezTo>
                  <a:cubicBezTo>
                    <a:pt x="3123323" y="875036"/>
                    <a:pt x="3123323" y="875036"/>
                    <a:pt x="3123323" y="876489"/>
                  </a:cubicBezTo>
                  <a:lnTo>
                    <a:pt x="3123323" y="886659"/>
                  </a:lnTo>
                  <a:cubicBezTo>
                    <a:pt x="3123323" y="886659"/>
                    <a:pt x="3123323" y="886659"/>
                    <a:pt x="3143937" y="886659"/>
                  </a:cubicBezTo>
                  <a:cubicBezTo>
                    <a:pt x="3143937" y="886659"/>
                    <a:pt x="3143937" y="886659"/>
                    <a:pt x="3143937" y="888984"/>
                  </a:cubicBezTo>
                  <a:lnTo>
                    <a:pt x="3143937" y="905256"/>
                  </a:lnTo>
                  <a:cubicBezTo>
                    <a:pt x="3139357" y="905256"/>
                    <a:pt x="3139357" y="905256"/>
                    <a:pt x="3139357" y="906128"/>
                  </a:cubicBezTo>
                  <a:lnTo>
                    <a:pt x="3139357" y="912230"/>
                  </a:lnTo>
                  <a:cubicBezTo>
                    <a:pt x="3143937" y="912230"/>
                    <a:pt x="3143937" y="912230"/>
                    <a:pt x="3143937" y="913974"/>
                  </a:cubicBezTo>
                  <a:lnTo>
                    <a:pt x="3143937" y="926178"/>
                  </a:lnTo>
                  <a:lnTo>
                    <a:pt x="3139357" y="930827"/>
                  </a:lnTo>
                  <a:cubicBezTo>
                    <a:pt x="3139357" y="930827"/>
                    <a:pt x="3139357" y="930827"/>
                    <a:pt x="3139357" y="986619"/>
                  </a:cubicBezTo>
                  <a:cubicBezTo>
                    <a:pt x="3139357" y="986619"/>
                    <a:pt x="3139357" y="986619"/>
                    <a:pt x="3141360" y="986619"/>
                  </a:cubicBezTo>
                  <a:lnTo>
                    <a:pt x="3155391" y="986619"/>
                  </a:lnTo>
                  <a:cubicBezTo>
                    <a:pt x="3155391" y="991268"/>
                    <a:pt x="3155391" y="991268"/>
                    <a:pt x="3157107" y="991268"/>
                  </a:cubicBezTo>
                  <a:lnTo>
                    <a:pt x="3169135" y="991268"/>
                  </a:lnTo>
                  <a:cubicBezTo>
                    <a:pt x="3169135" y="991268"/>
                    <a:pt x="3169135" y="991268"/>
                    <a:pt x="3169135" y="993302"/>
                  </a:cubicBezTo>
                  <a:lnTo>
                    <a:pt x="3169135" y="1007541"/>
                  </a:lnTo>
                  <a:cubicBezTo>
                    <a:pt x="3169135" y="1007541"/>
                    <a:pt x="3169135" y="1007541"/>
                    <a:pt x="3170853" y="1007541"/>
                  </a:cubicBezTo>
                  <a:lnTo>
                    <a:pt x="3182877" y="1007541"/>
                  </a:lnTo>
                  <a:cubicBezTo>
                    <a:pt x="3182877" y="1007541"/>
                    <a:pt x="3182877" y="1007541"/>
                    <a:pt x="3182877" y="1005507"/>
                  </a:cubicBezTo>
                  <a:lnTo>
                    <a:pt x="3182877" y="991268"/>
                  </a:lnTo>
                  <a:cubicBezTo>
                    <a:pt x="3182877" y="991268"/>
                    <a:pt x="3182877" y="991268"/>
                    <a:pt x="3184880" y="990106"/>
                  </a:cubicBezTo>
                  <a:lnTo>
                    <a:pt x="3198911" y="981970"/>
                  </a:lnTo>
                  <a:cubicBezTo>
                    <a:pt x="3198911" y="981970"/>
                    <a:pt x="3198911" y="981970"/>
                    <a:pt x="3198911" y="961048"/>
                  </a:cubicBezTo>
                  <a:cubicBezTo>
                    <a:pt x="3194330" y="961048"/>
                    <a:pt x="3194330" y="961048"/>
                    <a:pt x="3194330" y="937801"/>
                  </a:cubicBezTo>
                  <a:cubicBezTo>
                    <a:pt x="3194330" y="937801"/>
                    <a:pt x="3194330" y="937801"/>
                    <a:pt x="3195474" y="937801"/>
                  </a:cubicBezTo>
                  <a:lnTo>
                    <a:pt x="3203492" y="937801"/>
                  </a:lnTo>
                  <a:cubicBezTo>
                    <a:pt x="3203492" y="935477"/>
                    <a:pt x="3203492" y="935477"/>
                    <a:pt x="3224107" y="935477"/>
                  </a:cubicBezTo>
                  <a:cubicBezTo>
                    <a:pt x="3224107" y="935477"/>
                    <a:pt x="3224107" y="935477"/>
                    <a:pt x="3224107" y="934314"/>
                  </a:cubicBezTo>
                  <a:lnTo>
                    <a:pt x="3224107" y="926178"/>
                  </a:lnTo>
                  <a:cubicBezTo>
                    <a:pt x="3224107" y="926178"/>
                    <a:pt x="3224107" y="926178"/>
                    <a:pt x="3225825" y="926178"/>
                  </a:cubicBezTo>
                  <a:lnTo>
                    <a:pt x="3237850" y="926178"/>
                  </a:lnTo>
                  <a:cubicBezTo>
                    <a:pt x="3237850" y="926178"/>
                    <a:pt x="3237850" y="926178"/>
                    <a:pt x="3237850" y="809946"/>
                  </a:cubicBezTo>
                  <a:cubicBezTo>
                    <a:pt x="3237850" y="809946"/>
                    <a:pt x="3237850" y="809946"/>
                    <a:pt x="3238995" y="809946"/>
                  </a:cubicBezTo>
                  <a:lnTo>
                    <a:pt x="3247012" y="809946"/>
                  </a:lnTo>
                  <a:cubicBezTo>
                    <a:pt x="3247012" y="809946"/>
                    <a:pt x="3247012" y="809946"/>
                    <a:pt x="3247012" y="807621"/>
                  </a:cubicBezTo>
                  <a:lnTo>
                    <a:pt x="3247012" y="791348"/>
                  </a:lnTo>
                  <a:cubicBezTo>
                    <a:pt x="3249303" y="791348"/>
                    <a:pt x="3249303" y="791348"/>
                    <a:pt x="3249303" y="744855"/>
                  </a:cubicBezTo>
                  <a:cubicBezTo>
                    <a:pt x="3249303" y="744855"/>
                    <a:pt x="3249303" y="744855"/>
                    <a:pt x="3250449" y="744855"/>
                  </a:cubicBezTo>
                  <a:lnTo>
                    <a:pt x="3258465" y="744855"/>
                  </a:lnTo>
                  <a:cubicBezTo>
                    <a:pt x="3258465" y="744855"/>
                    <a:pt x="3258465" y="744855"/>
                    <a:pt x="3258465" y="746018"/>
                  </a:cubicBezTo>
                  <a:lnTo>
                    <a:pt x="3258465" y="754154"/>
                  </a:lnTo>
                  <a:cubicBezTo>
                    <a:pt x="3263045" y="754154"/>
                    <a:pt x="3263045" y="754154"/>
                    <a:pt x="3263045" y="751829"/>
                  </a:cubicBezTo>
                  <a:lnTo>
                    <a:pt x="3263045" y="735557"/>
                  </a:lnTo>
                  <a:cubicBezTo>
                    <a:pt x="3263045" y="735557"/>
                    <a:pt x="3263045" y="735557"/>
                    <a:pt x="3264477" y="734976"/>
                  </a:cubicBezTo>
                  <a:lnTo>
                    <a:pt x="3274499" y="730908"/>
                  </a:lnTo>
                  <a:cubicBezTo>
                    <a:pt x="3274499" y="730908"/>
                    <a:pt x="3274499" y="730908"/>
                    <a:pt x="3275644" y="731489"/>
                  </a:cubicBezTo>
                  <a:lnTo>
                    <a:pt x="3283661" y="735557"/>
                  </a:lnTo>
                  <a:cubicBezTo>
                    <a:pt x="3283661" y="735557"/>
                    <a:pt x="3283661" y="735557"/>
                    <a:pt x="3285379" y="735557"/>
                  </a:cubicBezTo>
                  <a:lnTo>
                    <a:pt x="3297405" y="735557"/>
                  </a:lnTo>
                  <a:cubicBezTo>
                    <a:pt x="3297405" y="735557"/>
                    <a:pt x="3297405" y="735557"/>
                    <a:pt x="3297405" y="705336"/>
                  </a:cubicBezTo>
                  <a:cubicBezTo>
                    <a:pt x="3297405" y="705336"/>
                    <a:pt x="3297405" y="705336"/>
                    <a:pt x="3298550" y="705336"/>
                  </a:cubicBezTo>
                  <a:lnTo>
                    <a:pt x="3306565" y="705336"/>
                  </a:lnTo>
                  <a:cubicBezTo>
                    <a:pt x="3306565" y="709986"/>
                    <a:pt x="3306565" y="709986"/>
                    <a:pt x="3307997" y="709986"/>
                  </a:cubicBezTo>
                  <a:lnTo>
                    <a:pt x="3318019" y="709986"/>
                  </a:lnTo>
                  <a:cubicBezTo>
                    <a:pt x="3318019" y="705336"/>
                    <a:pt x="3318019" y="705336"/>
                    <a:pt x="3319165" y="705336"/>
                  </a:cubicBezTo>
                  <a:lnTo>
                    <a:pt x="3327182" y="705336"/>
                  </a:lnTo>
                  <a:cubicBezTo>
                    <a:pt x="3327182" y="705336"/>
                    <a:pt x="3327182" y="705336"/>
                    <a:pt x="3327182" y="740206"/>
                  </a:cubicBezTo>
                  <a:cubicBezTo>
                    <a:pt x="3327182" y="740206"/>
                    <a:pt x="3327182" y="740206"/>
                    <a:pt x="3328613" y="741368"/>
                  </a:cubicBezTo>
                  <a:lnTo>
                    <a:pt x="3338635" y="749505"/>
                  </a:lnTo>
                  <a:cubicBezTo>
                    <a:pt x="3336344" y="756479"/>
                    <a:pt x="3336344" y="756479"/>
                    <a:pt x="3361539" y="756479"/>
                  </a:cubicBezTo>
                  <a:cubicBezTo>
                    <a:pt x="3361539" y="756479"/>
                    <a:pt x="3361539" y="756479"/>
                    <a:pt x="3361539" y="755026"/>
                  </a:cubicBezTo>
                  <a:lnTo>
                    <a:pt x="3361539" y="744855"/>
                  </a:lnTo>
                  <a:cubicBezTo>
                    <a:pt x="3361539" y="744855"/>
                    <a:pt x="3361539" y="744855"/>
                    <a:pt x="3391317" y="735557"/>
                  </a:cubicBezTo>
                  <a:cubicBezTo>
                    <a:pt x="3391317" y="735557"/>
                    <a:pt x="3391317" y="735557"/>
                    <a:pt x="3391317" y="734395"/>
                  </a:cubicBezTo>
                  <a:lnTo>
                    <a:pt x="3391317" y="726258"/>
                  </a:lnTo>
                  <a:cubicBezTo>
                    <a:pt x="3391317" y="726258"/>
                    <a:pt x="3391317" y="726258"/>
                    <a:pt x="3392176" y="726258"/>
                  </a:cubicBezTo>
                  <a:lnTo>
                    <a:pt x="3398189" y="726258"/>
                  </a:lnTo>
                  <a:cubicBezTo>
                    <a:pt x="3398189" y="726258"/>
                    <a:pt x="3398189" y="726258"/>
                    <a:pt x="3398189" y="725387"/>
                  </a:cubicBezTo>
                  <a:lnTo>
                    <a:pt x="3398189" y="719284"/>
                  </a:lnTo>
                  <a:cubicBezTo>
                    <a:pt x="3398189" y="719284"/>
                    <a:pt x="3398189" y="719284"/>
                    <a:pt x="3400479" y="719284"/>
                  </a:cubicBezTo>
                  <a:lnTo>
                    <a:pt x="3416513" y="719284"/>
                  </a:lnTo>
                  <a:cubicBezTo>
                    <a:pt x="3416513" y="719284"/>
                    <a:pt x="3416513" y="719284"/>
                    <a:pt x="3416513" y="720156"/>
                  </a:cubicBezTo>
                  <a:lnTo>
                    <a:pt x="3416513" y="726258"/>
                  </a:lnTo>
                  <a:cubicBezTo>
                    <a:pt x="3416513" y="726258"/>
                    <a:pt x="3416513" y="726258"/>
                    <a:pt x="3418231" y="726258"/>
                  </a:cubicBezTo>
                  <a:lnTo>
                    <a:pt x="3430257" y="726258"/>
                  </a:lnTo>
                  <a:cubicBezTo>
                    <a:pt x="3430257" y="726258"/>
                    <a:pt x="3430257" y="726258"/>
                    <a:pt x="3430257" y="728002"/>
                  </a:cubicBezTo>
                  <a:lnTo>
                    <a:pt x="3430257" y="740206"/>
                  </a:lnTo>
                  <a:cubicBezTo>
                    <a:pt x="3430257" y="740206"/>
                    <a:pt x="3430257" y="740206"/>
                    <a:pt x="3455452" y="740206"/>
                  </a:cubicBezTo>
                  <a:cubicBezTo>
                    <a:pt x="3455452" y="740206"/>
                    <a:pt x="3455452" y="740206"/>
                    <a:pt x="3455452" y="739044"/>
                  </a:cubicBezTo>
                  <a:lnTo>
                    <a:pt x="3455452" y="730908"/>
                  </a:lnTo>
                  <a:cubicBezTo>
                    <a:pt x="3455452" y="730908"/>
                    <a:pt x="3455452" y="730908"/>
                    <a:pt x="3456884" y="730908"/>
                  </a:cubicBezTo>
                  <a:lnTo>
                    <a:pt x="3466905" y="730908"/>
                  </a:lnTo>
                  <a:cubicBezTo>
                    <a:pt x="3466905" y="730908"/>
                    <a:pt x="3466905" y="730908"/>
                    <a:pt x="3466905" y="729745"/>
                  </a:cubicBezTo>
                  <a:lnTo>
                    <a:pt x="3466905" y="721609"/>
                  </a:lnTo>
                  <a:cubicBezTo>
                    <a:pt x="3466905" y="721609"/>
                    <a:pt x="3466905" y="721609"/>
                    <a:pt x="3468623" y="721609"/>
                  </a:cubicBezTo>
                  <a:lnTo>
                    <a:pt x="3480647" y="721609"/>
                  </a:lnTo>
                  <a:cubicBezTo>
                    <a:pt x="3480647" y="721609"/>
                    <a:pt x="3480647" y="721609"/>
                    <a:pt x="3480647" y="722771"/>
                  </a:cubicBezTo>
                  <a:lnTo>
                    <a:pt x="3480647" y="730908"/>
                  </a:lnTo>
                  <a:cubicBezTo>
                    <a:pt x="3485229" y="730908"/>
                    <a:pt x="3485229" y="730908"/>
                    <a:pt x="3485229" y="675116"/>
                  </a:cubicBezTo>
                  <a:cubicBezTo>
                    <a:pt x="3485229" y="675116"/>
                    <a:pt x="3485229" y="675116"/>
                    <a:pt x="3588304" y="675116"/>
                  </a:cubicBezTo>
                  <a:cubicBezTo>
                    <a:pt x="3588304" y="675116"/>
                    <a:pt x="3588304" y="675116"/>
                    <a:pt x="3588304" y="749505"/>
                  </a:cubicBezTo>
                  <a:cubicBezTo>
                    <a:pt x="3588304" y="749505"/>
                    <a:pt x="3588304" y="749505"/>
                    <a:pt x="3590595" y="749505"/>
                  </a:cubicBezTo>
                  <a:lnTo>
                    <a:pt x="3606629" y="749505"/>
                  </a:lnTo>
                  <a:cubicBezTo>
                    <a:pt x="3606629" y="749505"/>
                    <a:pt x="3606629" y="749505"/>
                    <a:pt x="3606629" y="665817"/>
                  </a:cubicBezTo>
                  <a:cubicBezTo>
                    <a:pt x="3606629" y="665817"/>
                    <a:pt x="3606629" y="665817"/>
                    <a:pt x="3629535" y="654194"/>
                  </a:cubicBezTo>
                  <a:cubicBezTo>
                    <a:pt x="3629535" y="654194"/>
                    <a:pt x="3629535" y="654194"/>
                    <a:pt x="3659311" y="654194"/>
                  </a:cubicBezTo>
                  <a:cubicBezTo>
                    <a:pt x="3659311" y="654194"/>
                    <a:pt x="3659311" y="654194"/>
                    <a:pt x="3661316" y="652451"/>
                  </a:cubicBezTo>
                  <a:lnTo>
                    <a:pt x="3675345" y="640246"/>
                  </a:lnTo>
                  <a:cubicBezTo>
                    <a:pt x="3675345" y="640246"/>
                    <a:pt x="3675345" y="640246"/>
                    <a:pt x="3714285" y="640246"/>
                  </a:cubicBezTo>
                  <a:cubicBezTo>
                    <a:pt x="3714285" y="640246"/>
                    <a:pt x="3714285" y="640246"/>
                    <a:pt x="3714285" y="641990"/>
                  </a:cubicBezTo>
                  <a:lnTo>
                    <a:pt x="3714285" y="654194"/>
                  </a:lnTo>
                  <a:cubicBezTo>
                    <a:pt x="3714285" y="654194"/>
                    <a:pt x="3714285" y="654194"/>
                    <a:pt x="3753224" y="654194"/>
                  </a:cubicBezTo>
                  <a:cubicBezTo>
                    <a:pt x="3753224" y="654194"/>
                    <a:pt x="3753224" y="654194"/>
                    <a:pt x="3753224" y="744855"/>
                  </a:cubicBezTo>
                  <a:cubicBezTo>
                    <a:pt x="3753224" y="744855"/>
                    <a:pt x="3753224" y="744855"/>
                    <a:pt x="3754656" y="744855"/>
                  </a:cubicBezTo>
                  <a:lnTo>
                    <a:pt x="3764677" y="744855"/>
                  </a:lnTo>
                  <a:cubicBezTo>
                    <a:pt x="3764677" y="744855"/>
                    <a:pt x="3764677" y="744855"/>
                    <a:pt x="3764677" y="877360"/>
                  </a:cubicBezTo>
                  <a:cubicBezTo>
                    <a:pt x="3764677" y="877360"/>
                    <a:pt x="3764677" y="877360"/>
                    <a:pt x="3766967" y="877360"/>
                  </a:cubicBezTo>
                  <a:lnTo>
                    <a:pt x="3783001" y="877360"/>
                  </a:lnTo>
                  <a:cubicBezTo>
                    <a:pt x="3783001" y="877360"/>
                    <a:pt x="3783001" y="877360"/>
                    <a:pt x="3783001" y="791348"/>
                  </a:cubicBezTo>
                  <a:cubicBezTo>
                    <a:pt x="3783001" y="791348"/>
                    <a:pt x="3783001" y="791348"/>
                    <a:pt x="3783861" y="790767"/>
                  </a:cubicBezTo>
                  <a:lnTo>
                    <a:pt x="3789873" y="786699"/>
                  </a:lnTo>
                  <a:cubicBezTo>
                    <a:pt x="3794455" y="786699"/>
                    <a:pt x="3794455" y="786699"/>
                    <a:pt x="3794455" y="787861"/>
                  </a:cubicBezTo>
                  <a:lnTo>
                    <a:pt x="3794455" y="795998"/>
                  </a:lnTo>
                  <a:cubicBezTo>
                    <a:pt x="3794455" y="795998"/>
                    <a:pt x="3794455" y="795998"/>
                    <a:pt x="3796744" y="794835"/>
                  </a:cubicBezTo>
                  <a:lnTo>
                    <a:pt x="3812779" y="786699"/>
                  </a:lnTo>
                  <a:cubicBezTo>
                    <a:pt x="3812779" y="786699"/>
                    <a:pt x="3812779" y="786699"/>
                    <a:pt x="3814783" y="786699"/>
                  </a:cubicBezTo>
                  <a:lnTo>
                    <a:pt x="3828812" y="786699"/>
                  </a:lnTo>
                  <a:cubicBezTo>
                    <a:pt x="3828812" y="786699"/>
                    <a:pt x="3828812" y="786699"/>
                    <a:pt x="3828812" y="944775"/>
                  </a:cubicBezTo>
                  <a:cubicBezTo>
                    <a:pt x="3828812" y="944775"/>
                    <a:pt x="3828812" y="944775"/>
                    <a:pt x="3860881" y="949425"/>
                  </a:cubicBezTo>
                  <a:cubicBezTo>
                    <a:pt x="3860881" y="947100"/>
                    <a:pt x="3860881" y="944775"/>
                    <a:pt x="3860881" y="942451"/>
                  </a:cubicBezTo>
                  <a:cubicBezTo>
                    <a:pt x="3872333" y="942451"/>
                    <a:pt x="3883785" y="942451"/>
                    <a:pt x="3895238" y="942451"/>
                  </a:cubicBezTo>
                  <a:cubicBezTo>
                    <a:pt x="3895238" y="930827"/>
                    <a:pt x="3895238" y="921529"/>
                    <a:pt x="3895238" y="912230"/>
                  </a:cubicBezTo>
                  <a:lnTo>
                    <a:pt x="3904401" y="912230"/>
                  </a:lnTo>
                  <a:cubicBezTo>
                    <a:pt x="3904401" y="898282"/>
                    <a:pt x="3904401" y="886659"/>
                    <a:pt x="3904401" y="872711"/>
                  </a:cubicBezTo>
                  <a:cubicBezTo>
                    <a:pt x="3906691" y="872711"/>
                    <a:pt x="3908982" y="872711"/>
                    <a:pt x="3911273" y="872711"/>
                  </a:cubicBezTo>
                  <a:cubicBezTo>
                    <a:pt x="3911273" y="858763"/>
                    <a:pt x="3911273" y="847140"/>
                    <a:pt x="3911273" y="833192"/>
                  </a:cubicBezTo>
                  <a:cubicBezTo>
                    <a:pt x="3915853" y="833192"/>
                    <a:pt x="3920434" y="833192"/>
                    <a:pt x="3927307" y="833192"/>
                  </a:cubicBezTo>
                  <a:cubicBezTo>
                    <a:pt x="3943340" y="828543"/>
                    <a:pt x="3961664" y="819244"/>
                    <a:pt x="3977697" y="812270"/>
                  </a:cubicBezTo>
                  <a:cubicBezTo>
                    <a:pt x="3979989" y="805296"/>
                    <a:pt x="3979989" y="798322"/>
                    <a:pt x="3979989" y="791348"/>
                  </a:cubicBezTo>
                  <a:cubicBezTo>
                    <a:pt x="3982279" y="798322"/>
                    <a:pt x="3982279" y="805296"/>
                    <a:pt x="3984570" y="812270"/>
                  </a:cubicBezTo>
                  <a:cubicBezTo>
                    <a:pt x="4002895" y="821569"/>
                    <a:pt x="4018928" y="830867"/>
                    <a:pt x="4037253" y="840166"/>
                  </a:cubicBezTo>
                  <a:cubicBezTo>
                    <a:pt x="4037253" y="837847"/>
                    <a:pt x="4037253" y="835529"/>
                    <a:pt x="4037253" y="835517"/>
                  </a:cubicBezTo>
                  <a:cubicBezTo>
                    <a:pt x="4041833" y="835517"/>
                    <a:pt x="4046416" y="835517"/>
                    <a:pt x="4050996" y="835517"/>
                  </a:cubicBezTo>
                  <a:cubicBezTo>
                    <a:pt x="4050996" y="847140"/>
                    <a:pt x="4050996" y="861088"/>
                    <a:pt x="4050996" y="872711"/>
                  </a:cubicBezTo>
                  <a:cubicBezTo>
                    <a:pt x="4053287" y="872711"/>
                    <a:pt x="4055577" y="872711"/>
                    <a:pt x="4057867" y="872711"/>
                  </a:cubicBezTo>
                  <a:cubicBezTo>
                    <a:pt x="4057867" y="886659"/>
                    <a:pt x="4057867" y="900607"/>
                    <a:pt x="4057867" y="916879"/>
                  </a:cubicBezTo>
                  <a:cubicBezTo>
                    <a:pt x="4060159" y="916879"/>
                    <a:pt x="4062449" y="916879"/>
                    <a:pt x="4064740" y="916879"/>
                  </a:cubicBezTo>
                  <a:cubicBezTo>
                    <a:pt x="4064740" y="923853"/>
                    <a:pt x="4064740" y="930827"/>
                    <a:pt x="4064740" y="937801"/>
                  </a:cubicBezTo>
                  <a:cubicBezTo>
                    <a:pt x="4069321" y="937801"/>
                    <a:pt x="4073901" y="937801"/>
                    <a:pt x="4078483" y="937801"/>
                  </a:cubicBezTo>
                  <a:cubicBezTo>
                    <a:pt x="4078483" y="949425"/>
                    <a:pt x="4078483" y="958723"/>
                    <a:pt x="4078483" y="970346"/>
                  </a:cubicBezTo>
                  <a:cubicBezTo>
                    <a:pt x="4108260" y="968022"/>
                    <a:pt x="4135747" y="965697"/>
                    <a:pt x="4165523" y="963372"/>
                  </a:cubicBezTo>
                  <a:cubicBezTo>
                    <a:pt x="4165523" y="951749"/>
                    <a:pt x="4165523" y="942451"/>
                    <a:pt x="4165523" y="930827"/>
                  </a:cubicBezTo>
                  <a:cubicBezTo>
                    <a:pt x="4181557" y="930827"/>
                    <a:pt x="4197591" y="930827"/>
                    <a:pt x="4211335" y="930827"/>
                  </a:cubicBezTo>
                  <a:cubicBezTo>
                    <a:pt x="4211335" y="923853"/>
                    <a:pt x="4211335" y="919204"/>
                    <a:pt x="4211335" y="912230"/>
                  </a:cubicBezTo>
                  <a:cubicBezTo>
                    <a:pt x="4243403" y="912230"/>
                    <a:pt x="4275469" y="912230"/>
                    <a:pt x="4307538" y="912230"/>
                  </a:cubicBezTo>
                  <a:cubicBezTo>
                    <a:pt x="4307538" y="916879"/>
                    <a:pt x="4307538" y="919204"/>
                    <a:pt x="4307538" y="923853"/>
                  </a:cubicBezTo>
                  <a:cubicBezTo>
                    <a:pt x="4328153" y="923853"/>
                    <a:pt x="4348767" y="923853"/>
                    <a:pt x="4369382" y="923853"/>
                  </a:cubicBezTo>
                  <a:cubicBezTo>
                    <a:pt x="4369382" y="926178"/>
                    <a:pt x="4369382" y="928503"/>
                    <a:pt x="4369382" y="930827"/>
                  </a:cubicBezTo>
                  <a:cubicBezTo>
                    <a:pt x="4373963" y="930827"/>
                    <a:pt x="4380835" y="930827"/>
                    <a:pt x="4387707" y="930827"/>
                  </a:cubicBezTo>
                  <a:cubicBezTo>
                    <a:pt x="4387707" y="933152"/>
                    <a:pt x="4387707" y="935477"/>
                    <a:pt x="4387707" y="937801"/>
                  </a:cubicBezTo>
                  <a:cubicBezTo>
                    <a:pt x="4392287" y="937801"/>
                    <a:pt x="4399159" y="937801"/>
                    <a:pt x="4403740" y="937801"/>
                  </a:cubicBezTo>
                  <a:cubicBezTo>
                    <a:pt x="4403740" y="931132"/>
                    <a:pt x="4403740" y="924463"/>
                    <a:pt x="4403740" y="917794"/>
                  </a:cubicBezTo>
                  <a:lnTo>
                    <a:pt x="4475956" y="1039515"/>
                  </a:lnTo>
                  <a:lnTo>
                    <a:pt x="0" y="1039515"/>
                  </a:lnTo>
                  <a:lnTo>
                    <a:pt x="0" y="685283"/>
                  </a:lnTo>
                  <a:lnTo>
                    <a:pt x="9900" y="685283"/>
                  </a:lnTo>
                  <a:cubicBezTo>
                    <a:pt x="9900" y="685271"/>
                    <a:pt x="9900" y="684760"/>
                    <a:pt x="9900" y="661504"/>
                  </a:cubicBezTo>
                  <a:cubicBezTo>
                    <a:pt x="9907" y="661504"/>
                    <a:pt x="9987" y="661504"/>
                    <a:pt x="10941" y="661504"/>
                  </a:cubicBezTo>
                  <a:lnTo>
                    <a:pt x="18230" y="661504"/>
                  </a:lnTo>
                  <a:cubicBezTo>
                    <a:pt x="18230" y="661485"/>
                    <a:pt x="18230" y="660714"/>
                    <a:pt x="18230" y="629077"/>
                  </a:cubicBezTo>
                  <a:cubicBezTo>
                    <a:pt x="18238" y="629077"/>
                    <a:pt x="18317" y="629077"/>
                    <a:pt x="19272" y="629077"/>
                  </a:cubicBezTo>
                  <a:lnTo>
                    <a:pt x="26562" y="629077"/>
                  </a:lnTo>
                  <a:cubicBezTo>
                    <a:pt x="26562" y="629071"/>
                    <a:pt x="26562" y="628962"/>
                    <a:pt x="26562" y="627186"/>
                  </a:cubicBezTo>
                  <a:lnTo>
                    <a:pt x="26562" y="613945"/>
                  </a:lnTo>
                  <a:cubicBezTo>
                    <a:pt x="24478" y="613945"/>
                    <a:pt x="24478" y="613945"/>
                    <a:pt x="25259" y="612323"/>
                  </a:cubicBezTo>
                  <a:lnTo>
                    <a:pt x="30726" y="600974"/>
                  </a:lnTo>
                  <a:cubicBezTo>
                    <a:pt x="30732" y="600991"/>
                    <a:pt x="30932" y="601665"/>
                    <a:pt x="39057" y="629077"/>
                  </a:cubicBezTo>
                  <a:cubicBezTo>
                    <a:pt x="39066" y="629077"/>
                    <a:pt x="39140" y="629077"/>
                    <a:pt x="39838" y="629077"/>
                  </a:cubicBezTo>
                  <a:lnTo>
                    <a:pt x="45305" y="629077"/>
                  </a:lnTo>
                  <a:cubicBezTo>
                    <a:pt x="45305" y="629064"/>
                    <a:pt x="45305" y="627885"/>
                    <a:pt x="45305" y="523150"/>
                  </a:cubicBezTo>
                  <a:cubicBezTo>
                    <a:pt x="45315" y="523150"/>
                    <a:pt x="45433" y="523150"/>
                    <a:pt x="46867" y="523150"/>
                  </a:cubicBezTo>
                  <a:lnTo>
                    <a:pt x="57801" y="523150"/>
                  </a:lnTo>
                  <a:cubicBezTo>
                    <a:pt x="57801" y="523128"/>
                    <a:pt x="57801" y="522118"/>
                    <a:pt x="57801" y="475591"/>
                  </a:cubicBezTo>
                  <a:cubicBezTo>
                    <a:pt x="57818" y="475591"/>
                    <a:pt x="58461" y="475591"/>
                    <a:pt x="84875" y="475591"/>
                  </a:cubicBezTo>
                  <a:cubicBezTo>
                    <a:pt x="84875" y="475579"/>
                    <a:pt x="84875" y="475069"/>
                    <a:pt x="84875" y="453973"/>
                  </a:cubicBezTo>
                  <a:cubicBezTo>
                    <a:pt x="84895" y="453973"/>
                    <a:pt x="85705" y="453973"/>
                    <a:pt x="120280" y="453973"/>
                  </a:cubicBezTo>
                  <a:cubicBezTo>
                    <a:pt x="120280" y="453981"/>
                    <a:pt x="120280" y="454111"/>
                    <a:pt x="120280" y="456405"/>
                  </a:cubicBezTo>
                  <a:lnTo>
                    <a:pt x="120280" y="473429"/>
                  </a:lnTo>
                  <a:cubicBezTo>
                    <a:pt x="120290" y="473429"/>
                    <a:pt x="120424" y="473429"/>
                    <a:pt x="122623" y="473429"/>
                  </a:cubicBezTo>
                  <a:lnTo>
                    <a:pt x="139024" y="473429"/>
                  </a:lnTo>
                  <a:cubicBezTo>
                    <a:pt x="139024" y="473447"/>
                    <a:pt x="139024" y="474341"/>
                    <a:pt x="139024" y="520988"/>
                  </a:cubicBezTo>
                  <a:cubicBezTo>
                    <a:pt x="139030" y="520988"/>
                    <a:pt x="139108" y="520988"/>
                    <a:pt x="140065" y="520988"/>
                  </a:cubicBezTo>
                  <a:lnTo>
                    <a:pt x="147355" y="520988"/>
                  </a:lnTo>
                  <a:lnTo>
                    <a:pt x="161933" y="525312"/>
                  </a:lnTo>
                  <a:cubicBezTo>
                    <a:pt x="161933" y="525322"/>
                    <a:pt x="161933" y="525972"/>
                    <a:pt x="161933" y="564224"/>
                  </a:cubicBezTo>
                  <a:cubicBezTo>
                    <a:pt x="161939" y="564224"/>
                    <a:pt x="162017" y="564224"/>
                    <a:pt x="162975" y="564224"/>
                  </a:cubicBezTo>
                  <a:lnTo>
                    <a:pt x="170263" y="564224"/>
                  </a:lnTo>
                  <a:cubicBezTo>
                    <a:pt x="170263" y="564234"/>
                    <a:pt x="170263" y="564340"/>
                    <a:pt x="170263" y="565845"/>
                  </a:cubicBezTo>
                  <a:lnTo>
                    <a:pt x="170263" y="577194"/>
                  </a:lnTo>
                  <a:cubicBezTo>
                    <a:pt x="170271" y="577194"/>
                    <a:pt x="170399" y="577194"/>
                    <a:pt x="172346" y="577194"/>
                  </a:cubicBezTo>
                  <a:lnTo>
                    <a:pt x="186925" y="577194"/>
                  </a:lnTo>
                  <a:lnTo>
                    <a:pt x="193172" y="583680"/>
                  </a:lnTo>
                  <a:cubicBezTo>
                    <a:pt x="193172" y="583692"/>
                    <a:pt x="193172" y="584178"/>
                    <a:pt x="193172" y="605298"/>
                  </a:cubicBezTo>
                  <a:cubicBezTo>
                    <a:pt x="193182" y="605298"/>
                    <a:pt x="193316" y="605298"/>
                    <a:pt x="195515" y="605298"/>
                  </a:cubicBezTo>
                  <a:lnTo>
                    <a:pt x="211916" y="605298"/>
                  </a:lnTo>
                  <a:cubicBezTo>
                    <a:pt x="211916" y="605305"/>
                    <a:pt x="211916" y="605385"/>
                    <a:pt x="211916" y="606378"/>
                  </a:cubicBezTo>
                  <a:lnTo>
                    <a:pt x="211916" y="613945"/>
                  </a:lnTo>
                  <a:cubicBezTo>
                    <a:pt x="211926" y="613945"/>
                    <a:pt x="212027" y="613945"/>
                    <a:pt x="213218" y="613945"/>
                  </a:cubicBezTo>
                  <a:lnTo>
                    <a:pt x="222330" y="613945"/>
                  </a:lnTo>
                  <a:cubicBezTo>
                    <a:pt x="222330" y="613954"/>
                    <a:pt x="222330" y="614083"/>
                    <a:pt x="222330" y="616106"/>
                  </a:cubicBezTo>
                  <a:lnTo>
                    <a:pt x="222330" y="631239"/>
                  </a:lnTo>
                  <a:cubicBezTo>
                    <a:pt x="226495" y="631239"/>
                    <a:pt x="226495" y="631239"/>
                    <a:pt x="226495" y="629347"/>
                  </a:cubicBezTo>
                  <a:lnTo>
                    <a:pt x="226495" y="616106"/>
                  </a:lnTo>
                  <a:cubicBezTo>
                    <a:pt x="226501" y="616106"/>
                    <a:pt x="226581" y="616106"/>
                    <a:pt x="227536" y="616106"/>
                  </a:cubicBezTo>
                  <a:lnTo>
                    <a:pt x="234826" y="616106"/>
                  </a:lnTo>
                  <a:cubicBezTo>
                    <a:pt x="234826" y="616117"/>
                    <a:pt x="234826" y="616236"/>
                    <a:pt x="234826" y="617728"/>
                  </a:cubicBezTo>
                  <a:lnTo>
                    <a:pt x="234826" y="629077"/>
                  </a:lnTo>
                  <a:cubicBezTo>
                    <a:pt x="234835" y="629077"/>
                    <a:pt x="234910" y="629077"/>
                    <a:pt x="235607" y="629077"/>
                  </a:cubicBezTo>
                  <a:lnTo>
                    <a:pt x="241073" y="629077"/>
                  </a:lnTo>
                  <a:cubicBezTo>
                    <a:pt x="241073" y="624754"/>
                    <a:pt x="241073" y="624754"/>
                    <a:pt x="291056" y="624754"/>
                  </a:cubicBezTo>
                  <a:cubicBezTo>
                    <a:pt x="291056" y="624763"/>
                    <a:pt x="291056" y="624864"/>
                    <a:pt x="291056" y="626105"/>
                  </a:cubicBezTo>
                  <a:lnTo>
                    <a:pt x="291056" y="635562"/>
                  </a:lnTo>
                  <a:cubicBezTo>
                    <a:pt x="291065" y="635562"/>
                    <a:pt x="291142" y="635562"/>
                    <a:pt x="291837" y="635562"/>
                  </a:cubicBezTo>
                  <a:lnTo>
                    <a:pt x="297306" y="635562"/>
                  </a:lnTo>
                  <a:cubicBezTo>
                    <a:pt x="297306" y="635571"/>
                    <a:pt x="297306" y="635693"/>
                    <a:pt x="297306" y="637724"/>
                  </a:cubicBezTo>
                  <a:lnTo>
                    <a:pt x="297306" y="652857"/>
                  </a:lnTo>
                  <a:cubicBezTo>
                    <a:pt x="297314" y="652853"/>
                    <a:pt x="297433" y="652775"/>
                    <a:pt x="299387" y="651506"/>
                  </a:cubicBezTo>
                  <a:lnTo>
                    <a:pt x="313966" y="642048"/>
                  </a:lnTo>
                  <a:cubicBezTo>
                    <a:pt x="313968" y="642029"/>
                    <a:pt x="314103" y="641154"/>
                    <a:pt x="320214" y="600974"/>
                  </a:cubicBezTo>
                  <a:cubicBezTo>
                    <a:pt x="320223" y="600972"/>
                    <a:pt x="320294" y="600946"/>
                    <a:pt x="320995" y="600704"/>
                  </a:cubicBezTo>
                  <a:lnTo>
                    <a:pt x="326461" y="598812"/>
                  </a:lnTo>
                  <a:cubicBezTo>
                    <a:pt x="326461" y="598796"/>
                    <a:pt x="326496" y="597735"/>
                    <a:pt x="328545" y="529635"/>
                  </a:cubicBezTo>
                  <a:cubicBezTo>
                    <a:pt x="328545" y="529653"/>
                    <a:pt x="328578" y="530744"/>
                    <a:pt x="330627" y="598812"/>
                  </a:cubicBezTo>
                  <a:cubicBezTo>
                    <a:pt x="330637" y="598815"/>
                    <a:pt x="330710" y="598840"/>
                    <a:pt x="331408" y="599082"/>
                  </a:cubicBezTo>
                  <a:lnTo>
                    <a:pt x="336875" y="600974"/>
                  </a:lnTo>
                  <a:cubicBezTo>
                    <a:pt x="336875" y="600954"/>
                    <a:pt x="336875" y="599621"/>
                    <a:pt x="336875" y="514503"/>
                  </a:cubicBezTo>
                  <a:cubicBezTo>
                    <a:pt x="341041" y="514503"/>
                    <a:pt x="341041" y="514503"/>
                    <a:pt x="341041" y="482076"/>
                  </a:cubicBezTo>
                  <a:cubicBezTo>
                    <a:pt x="341053" y="482076"/>
                    <a:pt x="341758" y="482076"/>
                    <a:pt x="380610" y="482076"/>
                  </a:cubicBezTo>
                  <a:cubicBezTo>
                    <a:pt x="380610" y="482093"/>
                    <a:pt x="380610" y="482811"/>
                    <a:pt x="380610" y="514503"/>
                  </a:cubicBezTo>
                  <a:cubicBezTo>
                    <a:pt x="380620" y="514503"/>
                    <a:pt x="380694" y="514503"/>
                    <a:pt x="381391" y="514503"/>
                  </a:cubicBezTo>
                  <a:lnTo>
                    <a:pt x="386858" y="514503"/>
                  </a:lnTo>
                  <a:cubicBezTo>
                    <a:pt x="386858" y="514482"/>
                    <a:pt x="386858" y="513176"/>
                    <a:pt x="386858" y="432355"/>
                  </a:cubicBezTo>
                  <a:cubicBezTo>
                    <a:pt x="386864" y="432355"/>
                    <a:pt x="386966" y="432355"/>
                    <a:pt x="388681" y="432355"/>
                  </a:cubicBezTo>
                  <a:lnTo>
                    <a:pt x="401437" y="432355"/>
                  </a:lnTo>
                  <a:cubicBezTo>
                    <a:pt x="401437" y="432348"/>
                    <a:pt x="401437" y="432237"/>
                    <a:pt x="401437" y="430464"/>
                  </a:cubicBezTo>
                  <a:lnTo>
                    <a:pt x="401437" y="417223"/>
                  </a:lnTo>
                  <a:cubicBezTo>
                    <a:pt x="401448" y="417223"/>
                    <a:pt x="401960" y="417223"/>
                    <a:pt x="424347" y="417223"/>
                  </a:cubicBezTo>
                  <a:cubicBezTo>
                    <a:pt x="424347" y="417216"/>
                    <a:pt x="424347" y="417135"/>
                    <a:pt x="424347" y="416142"/>
                  </a:cubicBezTo>
                  <a:lnTo>
                    <a:pt x="424347" y="408576"/>
                  </a:lnTo>
                  <a:cubicBezTo>
                    <a:pt x="424354" y="408576"/>
                    <a:pt x="424467" y="408576"/>
                    <a:pt x="426168" y="408576"/>
                  </a:cubicBezTo>
                  <a:lnTo>
                    <a:pt x="438925" y="408576"/>
                  </a:lnTo>
                  <a:cubicBezTo>
                    <a:pt x="438925" y="408584"/>
                    <a:pt x="438925" y="408663"/>
                    <a:pt x="438925" y="409657"/>
                  </a:cubicBezTo>
                  <a:lnTo>
                    <a:pt x="438925" y="417223"/>
                  </a:lnTo>
                  <a:cubicBezTo>
                    <a:pt x="438935" y="417223"/>
                    <a:pt x="439009" y="417223"/>
                    <a:pt x="439706" y="417223"/>
                  </a:cubicBezTo>
                  <a:lnTo>
                    <a:pt x="445173" y="417223"/>
                  </a:lnTo>
                  <a:lnTo>
                    <a:pt x="455586" y="412899"/>
                  </a:lnTo>
                  <a:lnTo>
                    <a:pt x="459750" y="416142"/>
                  </a:lnTo>
                  <a:lnTo>
                    <a:pt x="459750" y="408576"/>
                  </a:lnTo>
                  <a:cubicBezTo>
                    <a:pt x="459760" y="408576"/>
                    <a:pt x="459901" y="408576"/>
                    <a:pt x="462093" y="408576"/>
                  </a:cubicBezTo>
                  <a:lnTo>
                    <a:pt x="478495" y="408576"/>
                  </a:lnTo>
                  <a:cubicBezTo>
                    <a:pt x="478495" y="408584"/>
                    <a:pt x="478495" y="408663"/>
                    <a:pt x="478495" y="409657"/>
                  </a:cubicBezTo>
                  <a:lnTo>
                    <a:pt x="478495" y="417223"/>
                  </a:lnTo>
                  <a:cubicBezTo>
                    <a:pt x="478515" y="417223"/>
                    <a:pt x="479271" y="417223"/>
                    <a:pt x="509735" y="417223"/>
                  </a:cubicBezTo>
                  <a:cubicBezTo>
                    <a:pt x="509735" y="417233"/>
                    <a:pt x="509735" y="417342"/>
                    <a:pt x="509735" y="418844"/>
                  </a:cubicBezTo>
                  <a:lnTo>
                    <a:pt x="509735" y="430194"/>
                  </a:lnTo>
                  <a:cubicBezTo>
                    <a:pt x="509752" y="430194"/>
                    <a:pt x="510409" y="430194"/>
                    <a:pt x="536809" y="430194"/>
                  </a:cubicBezTo>
                  <a:cubicBezTo>
                    <a:pt x="536809" y="430210"/>
                    <a:pt x="536809" y="430890"/>
                    <a:pt x="536809" y="460458"/>
                  </a:cubicBezTo>
                  <a:cubicBezTo>
                    <a:pt x="536818" y="460458"/>
                    <a:pt x="536893" y="460458"/>
                    <a:pt x="537589" y="460458"/>
                  </a:cubicBezTo>
                  <a:lnTo>
                    <a:pt x="543057" y="460458"/>
                  </a:lnTo>
                  <a:cubicBezTo>
                    <a:pt x="543057" y="460465"/>
                    <a:pt x="543057" y="460551"/>
                    <a:pt x="543057" y="461539"/>
                  </a:cubicBezTo>
                  <a:lnTo>
                    <a:pt x="543057" y="469106"/>
                  </a:lnTo>
                  <a:cubicBezTo>
                    <a:pt x="547222" y="469106"/>
                    <a:pt x="547222" y="469106"/>
                    <a:pt x="547222" y="499370"/>
                  </a:cubicBezTo>
                  <a:cubicBezTo>
                    <a:pt x="547232" y="499370"/>
                    <a:pt x="547308" y="499370"/>
                    <a:pt x="548003" y="499370"/>
                  </a:cubicBezTo>
                  <a:lnTo>
                    <a:pt x="553470" y="499370"/>
                  </a:lnTo>
                  <a:cubicBezTo>
                    <a:pt x="553470" y="499379"/>
                    <a:pt x="553470" y="499446"/>
                    <a:pt x="553470" y="500181"/>
                  </a:cubicBezTo>
                  <a:lnTo>
                    <a:pt x="553470" y="505856"/>
                  </a:lnTo>
                  <a:cubicBezTo>
                    <a:pt x="553477" y="505856"/>
                    <a:pt x="553557" y="505856"/>
                    <a:pt x="554511" y="505856"/>
                  </a:cubicBezTo>
                  <a:lnTo>
                    <a:pt x="561800" y="505856"/>
                  </a:lnTo>
                  <a:cubicBezTo>
                    <a:pt x="561800" y="505873"/>
                    <a:pt x="561800" y="506586"/>
                    <a:pt x="561800" y="536121"/>
                  </a:cubicBezTo>
                  <a:cubicBezTo>
                    <a:pt x="561808" y="536121"/>
                    <a:pt x="561931" y="536121"/>
                    <a:pt x="563883" y="536121"/>
                  </a:cubicBezTo>
                  <a:lnTo>
                    <a:pt x="578462" y="536121"/>
                  </a:lnTo>
                  <a:cubicBezTo>
                    <a:pt x="578462" y="536137"/>
                    <a:pt x="578462" y="536717"/>
                    <a:pt x="578462" y="559900"/>
                  </a:cubicBezTo>
                  <a:cubicBezTo>
                    <a:pt x="580545" y="559900"/>
                    <a:pt x="580545" y="559900"/>
                    <a:pt x="580545" y="561521"/>
                  </a:cubicBezTo>
                  <a:lnTo>
                    <a:pt x="580545" y="572871"/>
                  </a:lnTo>
                  <a:cubicBezTo>
                    <a:pt x="580554" y="572871"/>
                    <a:pt x="580626" y="572871"/>
                    <a:pt x="581326" y="572871"/>
                  </a:cubicBezTo>
                  <a:lnTo>
                    <a:pt x="586793" y="572871"/>
                  </a:lnTo>
                  <a:cubicBezTo>
                    <a:pt x="586793" y="572885"/>
                    <a:pt x="586793" y="573448"/>
                    <a:pt x="586793" y="596650"/>
                  </a:cubicBezTo>
                  <a:cubicBezTo>
                    <a:pt x="586801" y="596650"/>
                    <a:pt x="586903" y="596650"/>
                    <a:pt x="588094" y="596650"/>
                  </a:cubicBezTo>
                  <a:lnTo>
                    <a:pt x="597205" y="596650"/>
                  </a:lnTo>
                  <a:cubicBezTo>
                    <a:pt x="599289" y="598812"/>
                    <a:pt x="599289" y="598812"/>
                    <a:pt x="599289" y="600704"/>
                  </a:cubicBezTo>
                  <a:lnTo>
                    <a:pt x="599289" y="613945"/>
                  </a:lnTo>
                  <a:cubicBezTo>
                    <a:pt x="599293" y="613938"/>
                    <a:pt x="599383" y="613831"/>
                    <a:pt x="600851" y="612053"/>
                  </a:cubicBezTo>
                  <a:lnTo>
                    <a:pt x="611784" y="598812"/>
                  </a:lnTo>
                  <a:cubicBezTo>
                    <a:pt x="611799" y="598812"/>
                    <a:pt x="612456" y="598812"/>
                    <a:pt x="640941" y="598812"/>
                  </a:cubicBezTo>
                  <a:cubicBezTo>
                    <a:pt x="640941" y="598837"/>
                    <a:pt x="640941" y="600238"/>
                    <a:pt x="640941" y="685283"/>
                  </a:cubicBezTo>
                  <a:cubicBezTo>
                    <a:pt x="640950" y="685283"/>
                    <a:pt x="641028" y="685283"/>
                    <a:pt x="641723" y="685283"/>
                  </a:cubicBezTo>
                  <a:lnTo>
                    <a:pt x="647189" y="685283"/>
                  </a:lnTo>
                  <a:cubicBezTo>
                    <a:pt x="647193" y="685275"/>
                    <a:pt x="647254" y="685175"/>
                    <a:pt x="647971" y="683932"/>
                  </a:cubicBezTo>
                  <a:lnTo>
                    <a:pt x="653437" y="674474"/>
                  </a:lnTo>
                  <a:cubicBezTo>
                    <a:pt x="653437" y="674481"/>
                    <a:pt x="653437" y="674580"/>
                    <a:pt x="653437" y="676366"/>
                  </a:cubicBezTo>
                  <a:lnTo>
                    <a:pt x="653437" y="689607"/>
                  </a:lnTo>
                  <a:cubicBezTo>
                    <a:pt x="657602" y="689607"/>
                    <a:pt x="657602" y="689607"/>
                    <a:pt x="657602" y="644210"/>
                  </a:cubicBezTo>
                  <a:cubicBezTo>
                    <a:pt x="657611" y="644210"/>
                    <a:pt x="657683" y="644210"/>
                    <a:pt x="658383" y="644210"/>
                  </a:cubicBezTo>
                  <a:lnTo>
                    <a:pt x="663850" y="644210"/>
                  </a:lnTo>
                  <a:cubicBezTo>
                    <a:pt x="663850" y="644195"/>
                    <a:pt x="663850" y="643195"/>
                    <a:pt x="663850" y="579356"/>
                  </a:cubicBezTo>
                  <a:cubicBezTo>
                    <a:pt x="663857" y="579356"/>
                    <a:pt x="663940" y="579356"/>
                    <a:pt x="664892" y="579356"/>
                  </a:cubicBezTo>
                  <a:lnTo>
                    <a:pt x="672181" y="579356"/>
                  </a:lnTo>
                  <a:cubicBezTo>
                    <a:pt x="672187" y="579335"/>
                    <a:pt x="672458" y="578395"/>
                    <a:pt x="684677" y="536121"/>
                  </a:cubicBezTo>
                  <a:cubicBezTo>
                    <a:pt x="684685" y="536121"/>
                    <a:pt x="684785" y="536121"/>
                    <a:pt x="685978" y="536121"/>
                  </a:cubicBezTo>
                  <a:lnTo>
                    <a:pt x="695091" y="536121"/>
                  </a:lnTo>
                  <a:cubicBezTo>
                    <a:pt x="695095" y="536144"/>
                    <a:pt x="695327" y="537110"/>
                    <a:pt x="705503" y="579356"/>
                  </a:cubicBezTo>
                  <a:cubicBezTo>
                    <a:pt x="705509" y="579356"/>
                    <a:pt x="705585" y="579356"/>
                    <a:pt x="706544" y="579356"/>
                  </a:cubicBezTo>
                  <a:lnTo>
                    <a:pt x="713834" y="579356"/>
                  </a:lnTo>
                  <a:cubicBezTo>
                    <a:pt x="713834" y="579367"/>
                    <a:pt x="713834" y="580034"/>
                    <a:pt x="713834" y="618268"/>
                  </a:cubicBezTo>
                  <a:cubicBezTo>
                    <a:pt x="713841" y="618268"/>
                    <a:pt x="713943" y="618268"/>
                    <a:pt x="715655" y="618268"/>
                  </a:cubicBezTo>
                  <a:lnTo>
                    <a:pt x="728412" y="618268"/>
                  </a:lnTo>
                  <a:cubicBezTo>
                    <a:pt x="728412" y="618276"/>
                    <a:pt x="728412" y="618398"/>
                    <a:pt x="728412" y="620430"/>
                  </a:cubicBezTo>
                  <a:lnTo>
                    <a:pt x="728412" y="635562"/>
                  </a:lnTo>
                  <a:cubicBezTo>
                    <a:pt x="732577" y="635562"/>
                    <a:pt x="732577" y="635562"/>
                    <a:pt x="732577" y="633401"/>
                  </a:cubicBezTo>
                  <a:lnTo>
                    <a:pt x="732577" y="618268"/>
                  </a:lnTo>
                  <a:cubicBezTo>
                    <a:pt x="732588" y="618268"/>
                    <a:pt x="732703" y="618268"/>
                    <a:pt x="734139" y="618268"/>
                  </a:cubicBezTo>
                  <a:lnTo>
                    <a:pt x="745073" y="618268"/>
                  </a:lnTo>
                  <a:cubicBezTo>
                    <a:pt x="745073" y="618278"/>
                    <a:pt x="745073" y="618395"/>
                    <a:pt x="745073" y="619889"/>
                  </a:cubicBezTo>
                  <a:lnTo>
                    <a:pt x="745073" y="631239"/>
                  </a:lnTo>
                  <a:cubicBezTo>
                    <a:pt x="745090" y="631239"/>
                    <a:pt x="745818" y="631239"/>
                    <a:pt x="776313" y="631239"/>
                  </a:cubicBezTo>
                  <a:cubicBezTo>
                    <a:pt x="776313" y="631222"/>
                    <a:pt x="776313" y="630451"/>
                    <a:pt x="776313" y="594489"/>
                  </a:cubicBezTo>
                  <a:cubicBezTo>
                    <a:pt x="776321" y="594489"/>
                    <a:pt x="776417" y="594489"/>
                    <a:pt x="777614" y="594489"/>
                  </a:cubicBezTo>
                  <a:lnTo>
                    <a:pt x="786726" y="594489"/>
                  </a:lnTo>
                  <a:cubicBezTo>
                    <a:pt x="786726" y="594500"/>
                    <a:pt x="786726" y="594994"/>
                    <a:pt x="786726" y="616106"/>
                  </a:cubicBezTo>
                  <a:cubicBezTo>
                    <a:pt x="788809" y="616106"/>
                    <a:pt x="788809" y="616106"/>
                    <a:pt x="788809" y="583680"/>
                  </a:cubicBezTo>
                  <a:cubicBezTo>
                    <a:pt x="788823" y="583680"/>
                    <a:pt x="789379" y="583680"/>
                    <a:pt x="811718" y="583680"/>
                  </a:cubicBezTo>
                  <a:cubicBezTo>
                    <a:pt x="811718" y="583670"/>
                    <a:pt x="811718" y="583550"/>
                    <a:pt x="811718" y="582058"/>
                  </a:cubicBezTo>
                  <a:lnTo>
                    <a:pt x="811718" y="570709"/>
                  </a:lnTo>
                  <a:cubicBezTo>
                    <a:pt x="811726" y="570709"/>
                    <a:pt x="811803" y="570709"/>
                    <a:pt x="812499" y="570709"/>
                  </a:cubicBezTo>
                  <a:lnTo>
                    <a:pt x="817965" y="570709"/>
                  </a:lnTo>
                  <a:cubicBezTo>
                    <a:pt x="817965" y="570703"/>
                    <a:pt x="817965" y="570590"/>
                    <a:pt x="817965" y="568818"/>
                  </a:cubicBezTo>
                  <a:lnTo>
                    <a:pt x="817965" y="555577"/>
                  </a:lnTo>
                  <a:lnTo>
                    <a:pt x="822131" y="562062"/>
                  </a:lnTo>
                  <a:cubicBezTo>
                    <a:pt x="822140" y="562062"/>
                    <a:pt x="822272" y="562062"/>
                    <a:pt x="824475" y="562062"/>
                  </a:cubicBezTo>
                  <a:lnTo>
                    <a:pt x="840875" y="562062"/>
                  </a:lnTo>
                  <a:cubicBezTo>
                    <a:pt x="840875" y="562054"/>
                    <a:pt x="840875" y="561986"/>
                    <a:pt x="840875" y="561251"/>
                  </a:cubicBezTo>
                  <a:lnTo>
                    <a:pt x="840875" y="555577"/>
                  </a:lnTo>
                  <a:cubicBezTo>
                    <a:pt x="840884" y="555577"/>
                    <a:pt x="840960" y="555577"/>
                    <a:pt x="841656" y="555577"/>
                  </a:cubicBezTo>
                  <a:lnTo>
                    <a:pt x="847123" y="555577"/>
                  </a:lnTo>
                  <a:cubicBezTo>
                    <a:pt x="847123" y="555586"/>
                    <a:pt x="847123" y="555686"/>
                    <a:pt x="847123" y="556928"/>
                  </a:cubicBezTo>
                  <a:lnTo>
                    <a:pt x="847123" y="566386"/>
                  </a:lnTo>
                  <a:cubicBezTo>
                    <a:pt x="847138" y="566386"/>
                    <a:pt x="847891" y="566386"/>
                    <a:pt x="886693" y="566386"/>
                  </a:cubicBezTo>
                  <a:cubicBezTo>
                    <a:pt x="886693" y="566404"/>
                    <a:pt x="886693" y="567914"/>
                    <a:pt x="886693" y="704739"/>
                  </a:cubicBezTo>
                  <a:cubicBezTo>
                    <a:pt x="886703" y="704739"/>
                    <a:pt x="886821" y="704739"/>
                    <a:pt x="888255" y="704739"/>
                  </a:cubicBezTo>
                  <a:lnTo>
                    <a:pt x="899189" y="704739"/>
                  </a:lnTo>
                  <a:cubicBezTo>
                    <a:pt x="899189" y="700416"/>
                    <a:pt x="899189" y="696092"/>
                    <a:pt x="899189" y="691769"/>
                  </a:cubicBezTo>
                  <a:cubicBezTo>
                    <a:pt x="901272" y="691769"/>
                    <a:pt x="901272" y="691769"/>
                    <a:pt x="903354" y="691769"/>
                  </a:cubicBezTo>
                  <a:cubicBezTo>
                    <a:pt x="903354" y="696092"/>
                    <a:pt x="903354" y="700416"/>
                    <a:pt x="903354" y="704739"/>
                  </a:cubicBezTo>
                  <a:cubicBezTo>
                    <a:pt x="913767" y="704739"/>
                    <a:pt x="924181" y="704739"/>
                    <a:pt x="934594" y="704739"/>
                  </a:cubicBezTo>
                  <a:cubicBezTo>
                    <a:pt x="934594" y="693930"/>
                    <a:pt x="934594" y="685283"/>
                    <a:pt x="934594" y="674474"/>
                  </a:cubicBezTo>
                  <a:cubicBezTo>
                    <a:pt x="938759" y="674474"/>
                    <a:pt x="942925" y="674474"/>
                    <a:pt x="947089" y="674474"/>
                  </a:cubicBezTo>
                  <a:lnTo>
                    <a:pt x="959585" y="672313"/>
                  </a:lnTo>
                  <a:cubicBezTo>
                    <a:pt x="961669" y="672313"/>
                    <a:pt x="961669" y="674474"/>
                    <a:pt x="963751" y="674474"/>
                  </a:cubicBezTo>
                  <a:lnTo>
                    <a:pt x="974164" y="674474"/>
                  </a:lnTo>
                  <a:cubicBezTo>
                    <a:pt x="974164" y="685283"/>
                    <a:pt x="974164" y="696092"/>
                    <a:pt x="974164" y="704739"/>
                  </a:cubicBezTo>
                  <a:cubicBezTo>
                    <a:pt x="976247" y="704739"/>
                    <a:pt x="978330" y="704739"/>
                    <a:pt x="982495" y="704739"/>
                  </a:cubicBezTo>
                  <a:cubicBezTo>
                    <a:pt x="982495" y="711225"/>
                    <a:pt x="982495" y="717710"/>
                    <a:pt x="982495" y="722034"/>
                  </a:cubicBezTo>
                  <a:lnTo>
                    <a:pt x="992088" y="722939"/>
                  </a:lnTo>
                  <a:lnTo>
                    <a:pt x="1005404" y="722939"/>
                  </a:lnTo>
                  <a:cubicBezTo>
                    <a:pt x="1005404" y="717130"/>
                    <a:pt x="1005404" y="712958"/>
                    <a:pt x="1005404" y="706901"/>
                  </a:cubicBezTo>
                  <a:lnTo>
                    <a:pt x="1075236" y="706901"/>
                  </a:lnTo>
                  <a:lnTo>
                    <a:pt x="1075236" y="621648"/>
                  </a:lnTo>
                  <a:lnTo>
                    <a:pt x="1149232" y="621648"/>
                  </a:lnTo>
                  <a:lnTo>
                    <a:pt x="1149232" y="700416"/>
                  </a:lnTo>
                  <a:cubicBezTo>
                    <a:pt x="1149885" y="700416"/>
                    <a:pt x="1150537" y="700416"/>
                    <a:pt x="1151189" y="700416"/>
                  </a:cubicBezTo>
                  <a:lnTo>
                    <a:pt x="1152465" y="722939"/>
                  </a:lnTo>
                  <a:lnTo>
                    <a:pt x="1162408" y="722939"/>
                  </a:lnTo>
                  <a:cubicBezTo>
                    <a:pt x="1162959" y="715725"/>
                    <a:pt x="1163685" y="708071"/>
                    <a:pt x="1163685" y="700416"/>
                  </a:cubicBezTo>
                  <a:cubicBezTo>
                    <a:pt x="1165768" y="700416"/>
                    <a:pt x="1167851" y="700416"/>
                    <a:pt x="1169932" y="700416"/>
                  </a:cubicBezTo>
                  <a:lnTo>
                    <a:pt x="1171209" y="722939"/>
                  </a:lnTo>
                  <a:lnTo>
                    <a:pt x="1223228" y="722939"/>
                  </a:lnTo>
                  <a:lnTo>
                    <a:pt x="1223228" y="559911"/>
                  </a:lnTo>
                  <a:lnTo>
                    <a:pt x="1426003" y="559911"/>
                  </a:lnTo>
                  <a:lnTo>
                    <a:pt x="1426003" y="722939"/>
                  </a:lnTo>
                  <a:lnTo>
                    <a:pt x="1445216" y="722939"/>
                  </a:lnTo>
                  <a:lnTo>
                    <a:pt x="1445216" y="640246"/>
                  </a:lnTo>
                  <a:lnTo>
                    <a:pt x="1542962" y="640246"/>
                  </a:lnTo>
                  <a:cubicBezTo>
                    <a:pt x="1547149" y="534225"/>
                    <a:pt x="1550621" y="428751"/>
                    <a:pt x="1555222" y="322105"/>
                  </a:cubicBezTo>
                  <a:cubicBezTo>
                    <a:pt x="1544809" y="322105"/>
                    <a:pt x="1519818" y="309134"/>
                    <a:pt x="1542727" y="300487"/>
                  </a:cubicBezTo>
                  <a:cubicBezTo>
                    <a:pt x="1540643" y="298325"/>
                    <a:pt x="1538561" y="296163"/>
                    <a:pt x="1536479" y="296163"/>
                  </a:cubicBezTo>
                  <a:cubicBezTo>
                    <a:pt x="1536479" y="283193"/>
                    <a:pt x="1534395" y="281031"/>
                    <a:pt x="1544809" y="272384"/>
                  </a:cubicBezTo>
                  <a:cubicBezTo>
                    <a:pt x="1544809" y="268060"/>
                    <a:pt x="1544809" y="261575"/>
                    <a:pt x="1544809" y="255090"/>
                  </a:cubicBezTo>
                  <a:cubicBezTo>
                    <a:pt x="1548975" y="255090"/>
                    <a:pt x="1553140" y="255090"/>
                    <a:pt x="1559387" y="255090"/>
                  </a:cubicBezTo>
                  <a:cubicBezTo>
                    <a:pt x="1559387" y="246442"/>
                    <a:pt x="1559387" y="239957"/>
                    <a:pt x="1559387" y="233472"/>
                  </a:cubicBezTo>
                  <a:cubicBezTo>
                    <a:pt x="1559387" y="231310"/>
                    <a:pt x="1561470" y="231310"/>
                    <a:pt x="1561470" y="229148"/>
                  </a:cubicBezTo>
                  <a:cubicBezTo>
                    <a:pt x="1561470" y="203207"/>
                    <a:pt x="1561470" y="177266"/>
                    <a:pt x="1561470" y="151324"/>
                  </a:cubicBezTo>
                  <a:cubicBezTo>
                    <a:pt x="1561470" y="149162"/>
                    <a:pt x="1559387" y="147002"/>
                    <a:pt x="1559387" y="144840"/>
                  </a:cubicBezTo>
                  <a:cubicBezTo>
                    <a:pt x="1561470" y="142678"/>
                    <a:pt x="1563553" y="140516"/>
                    <a:pt x="1565635" y="138354"/>
                  </a:cubicBezTo>
                  <a:cubicBezTo>
                    <a:pt x="1565635" y="118898"/>
                    <a:pt x="1565635" y="99442"/>
                    <a:pt x="1565635" y="79986"/>
                  </a:cubicBezTo>
                  <a:cubicBezTo>
                    <a:pt x="1565635" y="77824"/>
                    <a:pt x="1565635" y="77824"/>
                    <a:pt x="1567718" y="75662"/>
                  </a:cubicBezTo>
                  <a:cubicBezTo>
                    <a:pt x="1567718" y="58368"/>
                    <a:pt x="1567718" y="38912"/>
                    <a:pt x="1567718" y="19456"/>
                  </a:cubicBezTo>
                  <a:cubicBezTo>
                    <a:pt x="1569801" y="10810"/>
                    <a:pt x="1569801" y="6486"/>
                    <a:pt x="15698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ko-KR" altLang="en-US" sz="2700"/>
            </a:p>
          </p:txBody>
        </p:sp>
        <p:sp>
          <p:nvSpPr>
            <p:cNvPr id="18" name="Freeform: Shape 17">
              <a:extLst>
                <a:ext uri="{FF2B5EF4-FFF2-40B4-BE49-F238E27FC236}">
                  <a16:creationId xmlns:a16="http://schemas.microsoft.com/office/drawing/2014/main" id="{F5B556F1-F1E4-4306-B192-7F6651E6FBCD}"/>
                </a:ext>
              </a:extLst>
            </p:cNvPr>
            <p:cNvSpPr>
              <a:spLocks/>
            </p:cNvSpPr>
            <p:nvPr userDrawn="1"/>
          </p:nvSpPr>
          <p:spPr bwMode="auto">
            <a:xfrm>
              <a:off x="6298465" y="6481019"/>
              <a:ext cx="1639605" cy="399269"/>
            </a:xfrm>
            <a:custGeom>
              <a:avLst/>
              <a:gdLst>
                <a:gd name="connsiteX0" fmla="*/ 838994 w 1639605"/>
                <a:gd name="connsiteY0" fmla="*/ 0 h 399269"/>
                <a:gd name="connsiteX1" fmla="*/ 877934 w 1639605"/>
                <a:gd name="connsiteY1" fmla="*/ 0 h 399269"/>
                <a:gd name="connsiteX2" fmla="*/ 877934 w 1639605"/>
                <a:gd name="connsiteY2" fmla="*/ 1744 h 399269"/>
                <a:gd name="connsiteX3" fmla="*/ 877934 w 1639605"/>
                <a:gd name="connsiteY3" fmla="*/ 13948 h 399269"/>
                <a:gd name="connsiteX4" fmla="*/ 916873 w 1639605"/>
                <a:gd name="connsiteY4" fmla="*/ 13948 h 399269"/>
                <a:gd name="connsiteX5" fmla="*/ 916873 w 1639605"/>
                <a:gd name="connsiteY5" fmla="*/ 104609 h 399269"/>
                <a:gd name="connsiteX6" fmla="*/ 918305 w 1639605"/>
                <a:gd name="connsiteY6" fmla="*/ 104609 h 399269"/>
                <a:gd name="connsiteX7" fmla="*/ 928326 w 1639605"/>
                <a:gd name="connsiteY7" fmla="*/ 104609 h 399269"/>
                <a:gd name="connsiteX8" fmla="*/ 928326 w 1639605"/>
                <a:gd name="connsiteY8" fmla="*/ 237114 h 399269"/>
                <a:gd name="connsiteX9" fmla="*/ 930616 w 1639605"/>
                <a:gd name="connsiteY9" fmla="*/ 237114 h 399269"/>
                <a:gd name="connsiteX10" fmla="*/ 946651 w 1639605"/>
                <a:gd name="connsiteY10" fmla="*/ 237114 h 399269"/>
                <a:gd name="connsiteX11" fmla="*/ 946651 w 1639605"/>
                <a:gd name="connsiteY11" fmla="*/ 151102 h 399269"/>
                <a:gd name="connsiteX12" fmla="*/ 947510 w 1639605"/>
                <a:gd name="connsiteY12" fmla="*/ 150521 h 399269"/>
                <a:gd name="connsiteX13" fmla="*/ 953522 w 1639605"/>
                <a:gd name="connsiteY13" fmla="*/ 146453 h 399269"/>
                <a:gd name="connsiteX14" fmla="*/ 958104 w 1639605"/>
                <a:gd name="connsiteY14" fmla="*/ 147615 h 399269"/>
                <a:gd name="connsiteX15" fmla="*/ 958104 w 1639605"/>
                <a:gd name="connsiteY15" fmla="*/ 155752 h 399269"/>
                <a:gd name="connsiteX16" fmla="*/ 960393 w 1639605"/>
                <a:gd name="connsiteY16" fmla="*/ 154589 h 399269"/>
                <a:gd name="connsiteX17" fmla="*/ 976428 w 1639605"/>
                <a:gd name="connsiteY17" fmla="*/ 146453 h 399269"/>
                <a:gd name="connsiteX18" fmla="*/ 978433 w 1639605"/>
                <a:gd name="connsiteY18" fmla="*/ 146453 h 399269"/>
                <a:gd name="connsiteX19" fmla="*/ 992461 w 1639605"/>
                <a:gd name="connsiteY19" fmla="*/ 146453 h 399269"/>
                <a:gd name="connsiteX20" fmla="*/ 992461 w 1639605"/>
                <a:gd name="connsiteY20" fmla="*/ 304529 h 399269"/>
                <a:gd name="connsiteX21" fmla="*/ 1024530 w 1639605"/>
                <a:gd name="connsiteY21" fmla="*/ 309179 h 399269"/>
                <a:gd name="connsiteX22" fmla="*/ 1024530 w 1639605"/>
                <a:gd name="connsiteY22" fmla="*/ 302205 h 399269"/>
                <a:gd name="connsiteX23" fmla="*/ 1058887 w 1639605"/>
                <a:gd name="connsiteY23" fmla="*/ 302205 h 399269"/>
                <a:gd name="connsiteX24" fmla="*/ 1058887 w 1639605"/>
                <a:gd name="connsiteY24" fmla="*/ 271984 h 399269"/>
                <a:gd name="connsiteX25" fmla="*/ 1068050 w 1639605"/>
                <a:gd name="connsiteY25" fmla="*/ 271984 h 399269"/>
                <a:gd name="connsiteX26" fmla="*/ 1068050 w 1639605"/>
                <a:gd name="connsiteY26" fmla="*/ 232465 h 399269"/>
                <a:gd name="connsiteX27" fmla="*/ 1074922 w 1639605"/>
                <a:gd name="connsiteY27" fmla="*/ 232465 h 399269"/>
                <a:gd name="connsiteX28" fmla="*/ 1074922 w 1639605"/>
                <a:gd name="connsiteY28" fmla="*/ 192946 h 399269"/>
                <a:gd name="connsiteX29" fmla="*/ 1090956 w 1639605"/>
                <a:gd name="connsiteY29" fmla="*/ 192946 h 399269"/>
                <a:gd name="connsiteX30" fmla="*/ 1141347 w 1639605"/>
                <a:gd name="connsiteY30" fmla="*/ 172024 h 399269"/>
                <a:gd name="connsiteX31" fmla="*/ 1143638 w 1639605"/>
                <a:gd name="connsiteY31" fmla="*/ 151102 h 399269"/>
                <a:gd name="connsiteX32" fmla="*/ 1148219 w 1639605"/>
                <a:gd name="connsiteY32" fmla="*/ 172024 h 399269"/>
                <a:gd name="connsiteX33" fmla="*/ 1200902 w 1639605"/>
                <a:gd name="connsiteY33" fmla="*/ 199920 h 399269"/>
                <a:gd name="connsiteX34" fmla="*/ 1200902 w 1639605"/>
                <a:gd name="connsiteY34" fmla="*/ 195271 h 399269"/>
                <a:gd name="connsiteX35" fmla="*/ 1214645 w 1639605"/>
                <a:gd name="connsiteY35" fmla="*/ 195271 h 399269"/>
                <a:gd name="connsiteX36" fmla="*/ 1214645 w 1639605"/>
                <a:gd name="connsiteY36" fmla="*/ 232465 h 399269"/>
                <a:gd name="connsiteX37" fmla="*/ 1221517 w 1639605"/>
                <a:gd name="connsiteY37" fmla="*/ 232465 h 399269"/>
                <a:gd name="connsiteX38" fmla="*/ 1221517 w 1639605"/>
                <a:gd name="connsiteY38" fmla="*/ 276633 h 399269"/>
                <a:gd name="connsiteX39" fmla="*/ 1228389 w 1639605"/>
                <a:gd name="connsiteY39" fmla="*/ 276633 h 399269"/>
                <a:gd name="connsiteX40" fmla="*/ 1228389 w 1639605"/>
                <a:gd name="connsiteY40" fmla="*/ 297555 h 399269"/>
                <a:gd name="connsiteX41" fmla="*/ 1242132 w 1639605"/>
                <a:gd name="connsiteY41" fmla="*/ 297555 h 399269"/>
                <a:gd name="connsiteX42" fmla="*/ 1242132 w 1639605"/>
                <a:gd name="connsiteY42" fmla="*/ 330100 h 399269"/>
                <a:gd name="connsiteX43" fmla="*/ 1329172 w 1639605"/>
                <a:gd name="connsiteY43" fmla="*/ 323126 h 399269"/>
                <a:gd name="connsiteX44" fmla="*/ 1329172 w 1639605"/>
                <a:gd name="connsiteY44" fmla="*/ 290581 h 399269"/>
                <a:gd name="connsiteX45" fmla="*/ 1374984 w 1639605"/>
                <a:gd name="connsiteY45" fmla="*/ 290581 h 399269"/>
                <a:gd name="connsiteX46" fmla="*/ 1374984 w 1639605"/>
                <a:gd name="connsiteY46" fmla="*/ 271984 h 399269"/>
                <a:gd name="connsiteX47" fmla="*/ 1471187 w 1639605"/>
                <a:gd name="connsiteY47" fmla="*/ 271984 h 399269"/>
                <a:gd name="connsiteX48" fmla="*/ 1471187 w 1639605"/>
                <a:gd name="connsiteY48" fmla="*/ 283607 h 399269"/>
                <a:gd name="connsiteX49" fmla="*/ 1533031 w 1639605"/>
                <a:gd name="connsiteY49" fmla="*/ 283607 h 399269"/>
                <a:gd name="connsiteX50" fmla="*/ 1533031 w 1639605"/>
                <a:gd name="connsiteY50" fmla="*/ 290581 h 399269"/>
                <a:gd name="connsiteX51" fmla="*/ 1551356 w 1639605"/>
                <a:gd name="connsiteY51" fmla="*/ 290581 h 399269"/>
                <a:gd name="connsiteX52" fmla="*/ 1551356 w 1639605"/>
                <a:gd name="connsiteY52" fmla="*/ 297555 h 399269"/>
                <a:gd name="connsiteX53" fmla="*/ 1567389 w 1639605"/>
                <a:gd name="connsiteY53" fmla="*/ 297555 h 399269"/>
                <a:gd name="connsiteX54" fmla="*/ 1567389 w 1639605"/>
                <a:gd name="connsiteY54" fmla="*/ 277548 h 399269"/>
                <a:gd name="connsiteX55" fmla="*/ 1639605 w 1639605"/>
                <a:gd name="connsiteY55" fmla="*/ 399269 h 399269"/>
                <a:gd name="connsiteX56" fmla="*/ 0 w 1639605"/>
                <a:gd name="connsiteY56" fmla="*/ 399269 h 399269"/>
                <a:gd name="connsiteX57" fmla="*/ 0 w 1639605"/>
                <a:gd name="connsiteY57" fmla="*/ 378836 h 399269"/>
                <a:gd name="connsiteX58" fmla="*/ 509 w 1639605"/>
                <a:gd name="connsiteY58" fmla="*/ 371254 h 399269"/>
                <a:gd name="connsiteX59" fmla="*/ 652 w 1639605"/>
                <a:gd name="connsiteY59" fmla="*/ 341724 h 399269"/>
                <a:gd name="connsiteX60" fmla="*/ 39592 w 1639605"/>
                <a:gd name="connsiteY60" fmla="*/ 341724 h 399269"/>
                <a:gd name="connsiteX61" fmla="*/ 39592 w 1639605"/>
                <a:gd name="connsiteY61" fmla="*/ 267335 h 399269"/>
                <a:gd name="connsiteX62" fmla="*/ 76241 w 1639605"/>
                <a:gd name="connsiteY62" fmla="*/ 267335 h 399269"/>
                <a:gd name="connsiteX63" fmla="*/ 76241 w 1639605"/>
                <a:gd name="connsiteY63" fmla="*/ 266463 h 399269"/>
                <a:gd name="connsiteX64" fmla="*/ 76241 w 1639605"/>
                <a:gd name="connsiteY64" fmla="*/ 260361 h 399269"/>
                <a:gd name="connsiteX65" fmla="*/ 99147 w 1639605"/>
                <a:gd name="connsiteY65" fmla="*/ 260361 h 399269"/>
                <a:gd name="connsiteX66" fmla="*/ 99147 w 1639605"/>
                <a:gd name="connsiteY66" fmla="*/ 220842 h 399269"/>
                <a:gd name="connsiteX67" fmla="*/ 94565 w 1639605"/>
                <a:gd name="connsiteY67" fmla="*/ 219098 h 399269"/>
                <a:gd name="connsiteX68" fmla="*/ 94565 w 1639605"/>
                <a:gd name="connsiteY68" fmla="*/ 206894 h 399269"/>
                <a:gd name="connsiteX69" fmla="*/ 99147 w 1639605"/>
                <a:gd name="connsiteY69" fmla="*/ 209219 h 399269"/>
                <a:gd name="connsiteX70" fmla="*/ 103728 w 1639605"/>
                <a:gd name="connsiteY70" fmla="*/ 185972 h 399269"/>
                <a:gd name="connsiteX71" fmla="*/ 108309 w 1639605"/>
                <a:gd name="connsiteY71" fmla="*/ 209219 h 399269"/>
                <a:gd name="connsiteX72" fmla="*/ 110886 w 1639605"/>
                <a:gd name="connsiteY72" fmla="*/ 206022 h 399269"/>
                <a:gd name="connsiteX73" fmla="*/ 112891 w 1639605"/>
                <a:gd name="connsiteY73" fmla="*/ 199920 h 399269"/>
                <a:gd name="connsiteX74" fmla="*/ 113462 w 1639605"/>
                <a:gd name="connsiteY74" fmla="*/ 198758 h 399269"/>
                <a:gd name="connsiteX75" fmla="*/ 117471 w 1639605"/>
                <a:gd name="connsiteY75" fmla="*/ 190621 h 399269"/>
                <a:gd name="connsiteX76" fmla="*/ 118044 w 1639605"/>
                <a:gd name="connsiteY76" fmla="*/ 189459 h 399269"/>
                <a:gd name="connsiteX77" fmla="*/ 122053 w 1639605"/>
                <a:gd name="connsiteY77" fmla="*/ 181323 h 399269"/>
                <a:gd name="connsiteX78" fmla="*/ 123483 w 1639605"/>
                <a:gd name="connsiteY78" fmla="*/ 180451 h 399269"/>
                <a:gd name="connsiteX79" fmla="*/ 133504 w 1639605"/>
                <a:gd name="connsiteY79" fmla="*/ 174349 h 399269"/>
                <a:gd name="connsiteX80" fmla="*/ 135223 w 1639605"/>
                <a:gd name="connsiteY80" fmla="*/ 173187 h 399269"/>
                <a:gd name="connsiteX81" fmla="*/ 147248 w 1639605"/>
                <a:gd name="connsiteY81" fmla="*/ 165050 h 399269"/>
                <a:gd name="connsiteX82" fmla="*/ 148107 w 1639605"/>
                <a:gd name="connsiteY82" fmla="*/ 163888 h 399269"/>
                <a:gd name="connsiteX83" fmla="*/ 154120 w 1639605"/>
                <a:gd name="connsiteY83" fmla="*/ 155752 h 399269"/>
                <a:gd name="connsiteX84" fmla="*/ 154692 w 1639605"/>
                <a:gd name="connsiteY84" fmla="*/ 153718 h 399269"/>
                <a:gd name="connsiteX85" fmla="*/ 158701 w 1639605"/>
                <a:gd name="connsiteY85" fmla="*/ 139479 h 399269"/>
                <a:gd name="connsiteX86" fmla="*/ 159274 w 1639605"/>
                <a:gd name="connsiteY86" fmla="*/ 141513 h 399269"/>
                <a:gd name="connsiteX87" fmla="*/ 163282 w 1639605"/>
                <a:gd name="connsiteY87" fmla="*/ 155752 h 399269"/>
                <a:gd name="connsiteX88" fmla="*/ 163854 w 1639605"/>
                <a:gd name="connsiteY88" fmla="*/ 156623 h 399269"/>
                <a:gd name="connsiteX89" fmla="*/ 167863 w 1639605"/>
                <a:gd name="connsiteY89" fmla="*/ 162726 h 399269"/>
                <a:gd name="connsiteX90" fmla="*/ 169295 w 1639605"/>
                <a:gd name="connsiteY90" fmla="*/ 163888 h 399269"/>
                <a:gd name="connsiteX91" fmla="*/ 179317 w 1639605"/>
                <a:gd name="connsiteY91" fmla="*/ 172024 h 399269"/>
                <a:gd name="connsiteX92" fmla="*/ 180462 w 1639605"/>
                <a:gd name="connsiteY92" fmla="*/ 173187 h 399269"/>
                <a:gd name="connsiteX93" fmla="*/ 188477 w 1639605"/>
                <a:gd name="connsiteY93" fmla="*/ 181323 h 399269"/>
                <a:gd name="connsiteX94" fmla="*/ 189624 w 1639605"/>
                <a:gd name="connsiteY94" fmla="*/ 182485 h 399269"/>
                <a:gd name="connsiteX95" fmla="*/ 197641 w 1639605"/>
                <a:gd name="connsiteY95" fmla="*/ 190621 h 399269"/>
                <a:gd name="connsiteX96" fmla="*/ 197927 w 1639605"/>
                <a:gd name="connsiteY96" fmla="*/ 191784 h 399269"/>
                <a:gd name="connsiteX97" fmla="*/ 199930 w 1639605"/>
                <a:gd name="connsiteY97" fmla="*/ 199920 h 399269"/>
                <a:gd name="connsiteX98" fmla="*/ 200217 w 1639605"/>
                <a:gd name="connsiteY98" fmla="*/ 201082 h 399269"/>
                <a:gd name="connsiteX99" fmla="*/ 202221 w 1639605"/>
                <a:gd name="connsiteY99" fmla="*/ 209219 h 399269"/>
                <a:gd name="connsiteX100" fmla="*/ 209093 w 1639605"/>
                <a:gd name="connsiteY100" fmla="*/ 185972 h 399269"/>
                <a:gd name="connsiteX101" fmla="*/ 213674 w 1639605"/>
                <a:gd name="connsiteY101" fmla="*/ 209219 h 399269"/>
                <a:gd name="connsiteX102" fmla="*/ 218255 w 1639605"/>
                <a:gd name="connsiteY102" fmla="*/ 210962 h 399269"/>
                <a:gd name="connsiteX103" fmla="*/ 218255 w 1639605"/>
                <a:gd name="connsiteY103" fmla="*/ 223167 h 399269"/>
                <a:gd name="connsiteX104" fmla="*/ 213674 w 1639605"/>
                <a:gd name="connsiteY104" fmla="*/ 255712 h 399269"/>
                <a:gd name="connsiteX105" fmla="*/ 214820 w 1639605"/>
                <a:gd name="connsiteY105" fmla="*/ 255712 h 399269"/>
                <a:gd name="connsiteX106" fmla="*/ 222836 w 1639605"/>
                <a:gd name="connsiteY106" fmla="*/ 255712 h 399269"/>
                <a:gd name="connsiteX107" fmla="*/ 223696 w 1639605"/>
                <a:gd name="connsiteY107" fmla="*/ 260361 h 399269"/>
                <a:gd name="connsiteX108" fmla="*/ 229708 w 1639605"/>
                <a:gd name="connsiteY108" fmla="*/ 260361 h 399269"/>
                <a:gd name="connsiteX109" fmla="*/ 229708 w 1639605"/>
                <a:gd name="connsiteY109" fmla="*/ 259199 h 399269"/>
                <a:gd name="connsiteX110" fmla="*/ 229708 w 1639605"/>
                <a:gd name="connsiteY110" fmla="*/ 251062 h 399269"/>
                <a:gd name="connsiteX111" fmla="*/ 231999 w 1639605"/>
                <a:gd name="connsiteY111" fmla="*/ 251062 h 399269"/>
                <a:gd name="connsiteX112" fmla="*/ 248032 w 1639605"/>
                <a:gd name="connsiteY112" fmla="*/ 251062 h 399269"/>
                <a:gd name="connsiteX113" fmla="*/ 248032 w 1639605"/>
                <a:gd name="connsiteY113" fmla="*/ 249028 h 399269"/>
                <a:gd name="connsiteX114" fmla="*/ 248032 w 1639605"/>
                <a:gd name="connsiteY114" fmla="*/ 234790 h 399269"/>
                <a:gd name="connsiteX115" fmla="*/ 286972 w 1639605"/>
                <a:gd name="connsiteY115" fmla="*/ 234790 h 399269"/>
                <a:gd name="connsiteX116" fmla="*/ 286972 w 1639605"/>
                <a:gd name="connsiteY116" fmla="*/ 236243 h 399269"/>
                <a:gd name="connsiteX117" fmla="*/ 286972 w 1639605"/>
                <a:gd name="connsiteY117" fmla="*/ 246413 h 399269"/>
                <a:gd name="connsiteX118" fmla="*/ 307587 w 1639605"/>
                <a:gd name="connsiteY118" fmla="*/ 246413 h 399269"/>
                <a:gd name="connsiteX119" fmla="*/ 307587 w 1639605"/>
                <a:gd name="connsiteY119" fmla="*/ 248738 h 399269"/>
                <a:gd name="connsiteX120" fmla="*/ 307587 w 1639605"/>
                <a:gd name="connsiteY120" fmla="*/ 265010 h 399269"/>
                <a:gd name="connsiteX121" fmla="*/ 303006 w 1639605"/>
                <a:gd name="connsiteY121" fmla="*/ 265882 h 399269"/>
                <a:gd name="connsiteX122" fmla="*/ 303006 w 1639605"/>
                <a:gd name="connsiteY122" fmla="*/ 271984 h 399269"/>
                <a:gd name="connsiteX123" fmla="*/ 307587 w 1639605"/>
                <a:gd name="connsiteY123" fmla="*/ 273728 h 399269"/>
                <a:gd name="connsiteX124" fmla="*/ 307587 w 1639605"/>
                <a:gd name="connsiteY124" fmla="*/ 285932 h 399269"/>
                <a:gd name="connsiteX125" fmla="*/ 303006 w 1639605"/>
                <a:gd name="connsiteY125" fmla="*/ 290581 h 399269"/>
                <a:gd name="connsiteX126" fmla="*/ 303006 w 1639605"/>
                <a:gd name="connsiteY126" fmla="*/ 346373 h 399269"/>
                <a:gd name="connsiteX127" fmla="*/ 305009 w 1639605"/>
                <a:gd name="connsiteY127" fmla="*/ 346373 h 399269"/>
                <a:gd name="connsiteX128" fmla="*/ 319040 w 1639605"/>
                <a:gd name="connsiteY128" fmla="*/ 346373 h 399269"/>
                <a:gd name="connsiteX129" fmla="*/ 320757 w 1639605"/>
                <a:gd name="connsiteY129" fmla="*/ 351022 h 399269"/>
                <a:gd name="connsiteX130" fmla="*/ 332784 w 1639605"/>
                <a:gd name="connsiteY130" fmla="*/ 351022 h 399269"/>
                <a:gd name="connsiteX131" fmla="*/ 332784 w 1639605"/>
                <a:gd name="connsiteY131" fmla="*/ 353056 h 399269"/>
                <a:gd name="connsiteX132" fmla="*/ 332784 w 1639605"/>
                <a:gd name="connsiteY132" fmla="*/ 367295 h 399269"/>
                <a:gd name="connsiteX133" fmla="*/ 334502 w 1639605"/>
                <a:gd name="connsiteY133" fmla="*/ 367295 h 399269"/>
                <a:gd name="connsiteX134" fmla="*/ 346526 w 1639605"/>
                <a:gd name="connsiteY134" fmla="*/ 367295 h 399269"/>
                <a:gd name="connsiteX135" fmla="*/ 346526 w 1639605"/>
                <a:gd name="connsiteY135" fmla="*/ 365261 h 399269"/>
                <a:gd name="connsiteX136" fmla="*/ 346526 w 1639605"/>
                <a:gd name="connsiteY136" fmla="*/ 351022 h 399269"/>
                <a:gd name="connsiteX137" fmla="*/ 348529 w 1639605"/>
                <a:gd name="connsiteY137" fmla="*/ 349860 h 399269"/>
                <a:gd name="connsiteX138" fmla="*/ 362560 w 1639605"/>
                <a:gd name="connsiteY138" fmla="*/ 341724 h 399269"/>
                <a:gd name="connsiteX139" fmla="*/ 362560 w 1639605"/>
                <a:gd name="connsiteY139" fmla="*/ 320802 h 399269"/>
                <a:gd name="connsiteX140" fmla="*/ 357979 w 1639605"/>
                <a:gd name="connsiteY140" fmla="*/ 297555 h 399269"/>
                <a:gd name="connsiteX141" fmla="*/ 359123 w 1639605"/>
                <a:gd name="connsiteY141" fmla="*/ 297555 h 399269"/>
                <a:gd name="connsiteX142" fmla="*/ 367141 w 1639605"/>
                <a:gd name="connsiteY142" fmla="*/ 297555 h 399269"/>
                <a:gd name="connsiteX143" fmla="*/ 387757 w 1639605"/>
                <a:gd name="connsiteY143" fmla="*/ 295231 h 399269"/>
                <a:gd name="connsiteX144" fmla="*/ 387757 w 1639605"/>
                <a:gd name="connsiteY144" fmla="*/ 294068 h 399269"/>
                <a:gd name="connsiteX145" fmla="*/ 387757 w 1639605"/>
                <a:gd name="connsiteY145" fmla="*/ 285932 h 399269"/>
                <a:gd name="connsiteX146" fmla="*/ 389475 w 1639605"/>
                <a:gd name="connsiteY146" fmla="*/ 285932 h 399269"/>
                <a:gd name="connsiteX147" fmla="*/ 401499 w 1639605"/>
                <a:gd name="connsiteY147" fmla="*/ 285932 h 399269"/>
                <a:gd name="connsiteX148" fmla="*/ 401499 w 1639605"/>
                <a:gd name="connsiteY148" fmla="*/ 169700 h 399269"/>
                <a:gd name="connsiteX149" fmla="*/ 402645 w 1639605"/>
                <a:gd name="connsiteY149" fmla="*/ 169700 h 399269"/>
                <a:gd name="connsiteX150" fmla="*/ 410661 w 1639605"/>
                <a:gd name="connsiteY150" fmla="*/ 169700 h 399269"/>
                <a:gd name="connsiteX151" fmla="*/ 410661 w 1639605"/>
                <a:gd name="connsiteY151" fmla="*/ 167375 h 399269"/>
                <a:gd name="connsiteX152" fmla="*/ 410661 w 1639605"/>
                <a:gd name="connsiteY152" fmla="*/ 151102 h 399269"/>
                <a:gd name="connsiteX153" fmla="*/ 412952 w 1639605"/>
                <a:gd name="connsiteY153" fmla="*/ 104609 h 399269"/>
                <a:gd name="connsiteX154" fmla="*/ 414098 w 1639605"/>
                <a:gd name="connsiteY154" fmla="*/ 104609 h 399269"/>
                <a:gd name="connsiteX155" fmla="*/ 422114 w 1639605"/>
                <a:gd name="connsiteY155" fmla="*/ 104609 h 399269"/>
                <a:gd name="connsiteX156" fmla="*/ 422114 w 1639605"/>
                <a:gd name="connsiteY156" fmla="*/ 105772 h 399269"/>
                <a:gd name="connsiteX157" fmla="*/ 422114 w 1639605"/>
                <a:gd name="connsiteY157" fmla="*/ 113908 h 399269"/>
                <a:gd name="connsiteX158" fmla="*/ 426695 w 1639605"/>
                <a:gd name="connsiteY158" fmla="*/ 111583 h 399269"/>
                <a:gd name="connsiteX159" fmla="*/ 426695 w 1639605"/>
                <a:gd name="connsiteY159" fmla="*/ 95311 h 399269"/>
                <a:gd name="connsiteX160" fmla="*/ 428126 w 1639605"/>
                <a:gd name="connsiteY160" fmla="*/ 94730 h 399269"/>
                <a:gd name="connsiteX161" fmla="*/ 438148 w 1639605"/>
                <a:gd name="connsiteY161" fmla="*/ 90662 h 399269"/>
                <a:gd name="connsiteX162" fmla="*/ 439293 w 1639605"/>
                <a:gd name="connsiteY162" fmla="*/ 91243 h 399269"/>
                <a:gd name="connsiteX163" fmla="*/ 447310 w 1639605"/>
                <a:gd name="connsiteY163" fmla="*/ 95311 h 399269"/>
                <a:gd name="connsiteX164" fmla="*/ 449028 w 1639605"/>
                <a:gd name="connsiteY164" fmla="*/ 95311 h 399269"/>
                <a:gd name="connsiteX165" fmla="*/ 461054 w 1639605"/>
                <a:gd name="connsiteY165" fmla="*/ 95311 h 399269"/>
                <a:gd name="connsiteX166" fmla="*/ 461054 w 1639605"/>
                <a:gd name="connsiteY166" fmla="*/ 65090 h 399269"/>
                <a:gd name="connsiteX167" fmla="*/ 462199 w 1639605"/>
                <a:gd name="connsiteY167" fmla="*/ 65090 h 399269"/>
                <a:gd name="connsiteX168" fmla="*/ 470215 w 1639605"/>
                <a:gd name="connsiteY168" fmla="*/ 65090 h 399269"/>
                <a:gd name="connsiteX169" fmla="*/ 471646 w 1639605"/>
                <a:gd name="connsiteY169" fmla="*/ 69740 h 399269"/>
                <a:gd name="connsiteX170" fmla="*/ 481669 w 1639605"/>
                <a:gd name="connsiteY170" fmla="*/ 69740 h 399269"/>
                <a:gd name="connsiteX171" fmla="*/ 482814 w 1639605"/>
                <a:gd name="connsiteY171" fmla="*/ 65090 h 399269"/>
                <a:gd name="connsiteX172" fmla="*/ 490831 w 1639605"/>
                <a:gd name="connsiteY172" fmla="*/ 65090 h 399269"/>
                <a:gd name="connsiteX173" fmla="*/ 490831 w 1639605"/>
                <a:gd name="connsiteY173" fmla="*/ 99960 h 399269"/>
                <a:gd name="connsiteX174" fmla="*/ 492263 w 1639605"/>
                <a:gd name="connsiteY174" fmla="*/ 101122 h 399269"/>
                <a:gd name="connsiteX175" fmla="*/ 502284 w 1639605"/>
                <a:gd name="connsiteY175" fmla="*/ 109259 h 399269"/>
                <a:gd name="connsiteX176" fmla="*/ 525189 w 1639605"/>
                <a:gd name="connsiteY176" fmla="*/ 116233 h 399269"/>
                <a:gd name="connsiteX177" fmla="*/ 525189 w 1639605"/>
                <a:gd name="connsiteY177" fmla="*/ 114780 h 399269"/>
                <a:gd name="connsiteX178" fmla="*/ 525189 w 1639605"/>
                <a:gd name="connsiteY178" fmla="*/ 104609 h 399269"/>
                <a:gd name="connsiteX179" fmla="*/ 554966 w 1639605"/>
                <a:gd name="connsiteY179" fmla="*/ 95311 h 399269"/>
                <a:gd name="connsiteX180" fmla="*/ 554966 w 1639605"/>
                <a:gd name="connsiteY180" fmla="*/ 94149 h 399269"/>
                <a:gd name="connsiteX181" fmla="*/ 554966 w 1639605"/>
                <a:gd name="connsiteY181" fmla="*/ 86012 h 399269"/>
                <a:gd name="connsiteX182" fmla="*/ 555825 w 1639605"/>
                <a:gd name="connsiteY182" fmla="*/ 86012 h 399269"/>
                <a:gd name="connsiteX183" fmla="*/ 561838 w 1639605"/>
                <a:gd name="connsiteY183" fmla="*/ 86012 h 399269"/>
                <a:gd name="connsiteX184" fmla="*/ 561838 w 1639605"/>
                <a:gd name="connsiteY184" fmla="*/ 85141 h 399269"/>
                <a:gd name="connsiteX185" fmla="*/ 561838 w 1639605"/>
                <a:gd name="connsiteY185" fmla="*/ 79038 h 399269"/>
                <a:gd name="connsiteX186" fmla="*/ 564128 w 1639605"/>
                <a:gd name="connsiteY186" fmla="*/ 79038 h 399269"/>
                <a:gd name="connsiteX187" fmla="*/ 580162 w 1639605"/>
                <a:gd name="connsiteY187" fmla="*/ 79038 h 399269"/>
                <a:gd name="connsiteX188" fmla="*/ 580162 w 1639605"/>
                <a:gd name="connsiteY188" fmla="*/ 79910 h 399269"/>
                <a:gd name="connsiteX189" fmla="*/ 580162 w 1639605"/>
                <a:gd name="connsiteY189" fmla="*/ 86012 h 399269"/>
                <a:gd name="connsiteX190" fmla="*/ 581880 w 1639605"/>
                <a:gd name="connsiteY190" fmla="*/ 86012 h 399269"/>
                <a:gd name="connsiteX191" fmla="*/ 593906 w 1639605"/>
                <a:gd name="connsiteY191" fmla="*/ 86012 h 399269"/>
                <a:gd name="connsiteX192" fmla="*/ 593906 w 1639605"/>
                <a:gd name="connsiteY192" fmla="*/ 87756 h 399269"/>
                <a:gd name="connsiteX193" fmla="*/ 593906 w 1639605"/>
                <a:gd name="connsiteY193" fmla="*/ 99960 h 399269"/>
                <a:gd name="connsiteX194" fmla="*/ 619101 w 1639605"/>
                <a:gd name="connsiteY194" fmla="*/ 99960 h 399269"/>
                <a:gd name="connsiteX195" fmla="*/ 619101 w 1639605"/>
                <a:gd name="connsiteY195" fmla="*/ 98798 h 399269"/>
                <a:gd name="connsiteX196" fmla="*/ 619101 w 1639605"/>
                <a:gd name="connsiteY196" fmla="*/ 90662 h 399269"/>
                <a:gd name="connsiteX197" fmla="*/ 620533 w 1639605"/>
                <a:gd name="connsiteY197" fmla="*/ 90662 h 399269"/>
                <a:gd name="connsiteX198" fmla="*/ 630554 w 1639605"/>
                <a:gd name="connsiteY198" fmla="*/ 90662 h 399269"/>
                <a:gd name="connsiteX199" fmla="*/ 630554 w 1639605"/>
                <a:gd name="connsiteY199" fmla="*/ 89499 h 399269"/>
                <a:gd name="connsiteX200" fmla="*/ 630554 w 1639605"/>
                <a:gd name="connsiteY200" fmla="*/ 81363 h 399269"/>
                <a:gd name="connsiteX201" fmla="*/ 632273 w 1639605"/>
                <a:gd name="connsiteY201" fmla="*/ 81363 h 399269"/>
                <a:gd name="connsiteX202" fmla="*/ 644297 w 1639605"/>
                <a:gd name="connsiteY202" fmla="*/ 81363 h 399269"/>
                <a:gd name="connsiteX203" fmla="*/ 644297 w 1639605"/>
                <a:gd name="connsiteY203" fmla="*/ 82525 h 399269"/>
                <a:gd name="connsiteX204" fmla="*/ 644297 w 1639605"/>
                <a:gd name="connsiteY204" fmla="*/ 90662 h 399269"/>
                <a:gd name="connsiteX205" fmla="*/ 648879 w 1639605"/>
                <a:gd name="connsiteY205" fmla="*/ 34870 h 399269"/>
                <a:gd name="connsiteX206" fmla="*/ 751953 w 1639605"/>
                <a:gd name="connsiteY206" fmla="*/ 34870 h 399269"/>
                <a:gd name="connsiteX207" fmla="*/ 751953 w 1639605"/>
                <a:gd name="connsiteY207" fmla="*/ 109259 h 399269"/>
                <a:gd name="connsiteX208" fmla="*/ 754244 w 1639605"/>
                <a:gd name="connsiteY208" fmla="*/ 109259 h 399269"/>
                <a:gd name="connsiteX209" fmla="*/ 770278 w 1639605"/>
                <a:gd name="connsiteY209" fmla="*/ 109259 h 399269"/>
                <a:gd name="connsiteX210" fmla="*/ 770278 w 1639605"/>
                <a:gd name="connsiteY210" fmla="*/ 25571 h 399269"/>
                <a:gd name="connsiteX211" fmla="*/ 793184 w 1639605"/>
                <a:gd name="connsiteY211" fmla="*/ 13948 h 399269"/>
                <a:gd name="connsiteX212" fmla="*/ 822961 w 1639605"/>
                <a:gd name="connsiteY212" fmla="*/ 13948 h 399269"/>
                <a:gd name="connsiteX213" fmla="*/ 824965 w 1639605"/>
                <a:gd name="connsiteY213" fmla="*/ 12205 h 399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Lst>
              <a:rect l="l" t="t" r="r" b="b"/>
              <a:pathLst>
                <a:path w="1639605" h="399269">
                  <a:moveTo>
                    <a:pt x="838994" y="0"/>
                  </a:moveTo>
                  <a:cubicBezTo>
                    <a:pt x="838994" y="0"/>
                    <a:pt x="838994" y="0"/>
                    <a:pt x="877934" y="0"/>
                  </a:cubicBezTo>
                  <a:cubicBezTo>
                    <a:pt x="877934" y="0"/>
                    <a:pt x="877934" y="0"/>
                    <a:pt x="877934" y="1744"/>
                  </a:cubicBezTo>
                  <a:lnTo>
                    <a:pt x="877934" y="13948"/>
                  </a:lnTo>
                  <a:cubicBezTo>
                    <a:pt x="877934" y="13948"/>
                    <a:pt x="877934" y="13948"/>
                    <a:pt x="916873" y="13948"/>
                  </a:cubicBezTo>
                  <a:cubicBezTo>
                    <a:pt x="916873" y="13948"/>
                    <a:pt x="916873" y="13948"/>
                    <a:pt x="916873" y="104609"/>
                  </a:cubicBezTo>
                  <a:cubicBezTo>
                    <a:pt x="916873" y="104609"/>
                    <a:pt x="916873" y="104609"/>
                    <a:pt x="918305" y="104609"/>
                  </a:cubicBezTo>
                  <a:lnTo>
                    <a:pt x="928326" y="104609"/>
                  </a:lnTo>
                  <a:cubicBezTo>
                    <a:pt x="928326" y="104609"/>
                    <a:pt x="928326" y="104609"/>
                    <a:pt x="928326" y="237114"/>
                  </a:cubicBezTo>
                  <a:cubicBezTo>
                    <a:pt x="928326" y="237114"/>
                    <a:pt x="928326" y="237114"/>
                    <a:pt x="930616" y="237114"/>
                  </a:cubicBezTo>
                  <a:lnTo>
                    <a:pt x="946651" y="237114"/>
                  </a:lnTo>
                  <a:cubicBezTo>
                    <a:pt x="946651" y="237114"/>
                    <a:pt x="946651" y="237114"/>
                    <a:pt x="946651" y="151102"/>
                  </a:cubicBezTo>
                  <a:cubicBezTo>
                    <a:pt x="946651" y="151102"/>
                    <a:pt x="946651" y="151102"/>
                    <a:pt x="947510" y="150521"/>
                  </a:cubicBezTo>
                  <a:lnTo>
                    <a:pt x="953522" y="146453"/>
                  </a:lnTo>
                  <a:cubicBezTo>
                    <a:pt x="958104" y="146453"/>
                    <a:pt x="958104" y="146453"/>
                    <a:pt x="958104" y="147615"/>
                  </a:cubicBezTo>
                  <a:lnTo>
                    <a:pt x="958104" y="155752"/>
                  </a:lnTo>
                  <a:cubicBezTo>
                    <a:pt x="958104" y="155752"/>
                    <a:pt x="958104" y="155752"/>
                    <a:pt x="960393" y="154589"/>
                  </a:cubicBezTo>
                  <a:lnTo>
                    <a:pt x="976428" y="146453"/>
                  </a:lnTo>
                  <a:cubicBezTo>
                    <a:pt x="976428" y="146453"/>
                    <a:pt x="976428" y="146453"/>
                    <a:pt x="978433" y="146453"/>
                  </a:cubicBezTo>
                  <a:lnTo>
                    <a:pt x="992461" y="146453"/>
                  </a:lnTo>
                  <a:cubicBezTo>
                    <a:pt x="992461" y="146453"/>
                    <a:pt x="992461" y="146453"/>
                    <a:pt x="992461" y="304529"/>
                  </a:cubicBezTo>
                  <a:cubicBezTo>
                    <a:pt x="992461" y="304529"/>
                    <a:pt x="992461" y="304529"/>
                    <a:pt x="1024530" y="309179"/>
                  </a:cubicBezTo>
                  <a:cubicBezTo>
                    <a:pt x="1024530" y="306854"/>
                    <a:pt x="1024530" y="304529"/>
                    <a:pt x="1024530" y="302205"/>
                  </a:cubicBezTo>
                  <a:cubicBezTo>
                    <a:pt x="1035983" y="302205"/>
                    <a:pt x="1047434" y="302205"/>
                    <a:pt x="1058887" y="302205"/>
                  </a:cubicBezTo>
                  <a:cubicBezTo>
                    <a:pt x="1058887" y="290581"/>
                    <a:pt x="1058887" y="281283"/>
                    <a:pt x="1058887" y="271984"/>
                  </a:cubicBezTo>
                  <a:lnTo>
                    <a:pt x="1068050" y="271984"/>
                  </a:lnTo>
                  <a:cubicBezTo>
                    <a:pt x="1068050" y="258036"/>
                    <a:pt x="1068050" y="246413"/>
                    <a:pt x="1068050" y="232465"/>
                  </a:cubicBezTo>
                  <a:cubicBezTo>
                    <a:pt x="1070340" y="232465"/>
                    <a:pt x="1072631" y="232465"/>
                    <a:pt x="1074922" y="232465"/>
                  </a:cubicBezTo>
                  <a:cubicBezTo>
                    <a:pt x="1074922" y="218517"/>
                    <a:pt x="1074922" y="206894"/>
                    <a:pt x="1074922" y="192946"/>
                  </a:cubicBezTo>
                  <a:cubicBezTo>
                    <a:pt x="1079503" y="192946"/>
                    <a:pt x="1084083" y="192946"/>
                    <a:pt x="1090956" y="192946"/>
                  </a:cubicBezTo>
                  <a:cubicBezTo>
                    <a:pt x="1106989" y="188297"/>
                    <a:pt x="1125313" y="178998"/>
                    <a:pt x="1141347" y="172024"/>
                  </a:cubicBezTo>
                  <a:cubicBezTo>
                    <a:pt x="1143638" y="165050"/>
                    <a:pt x="1143638" y="158076"/>
                    <a:pt x="1143638" y="151102"/>
                  </a:cubicBezTo>
                  <a:cubicBezTo>
                    <a:pt x="1145929" y="158076"/>
                    <a:pt x="1145929" y="165050"/>
                    <a:pt x="1148219" y="172024"/>
                  </a:cubicBezTo>
                  <a:cubicBezTo>
                    <a:pt x="1166544" y="181323"/>
                    <a:pt x="1182577" y="190621"/>
                    <a:pt x="1200902" y="199920"/>
                  </a:cubicBezTo>
                  <a:cubicBezTo>
                    <a:pt x="1200902" y="197601"/>
                    <a:pt x="1200902" y="195283"/>
                    <a:pt x="1200902" y="195271"/>
                  </a:cubicBezTo>
                  <a:cubicBezTo>
                    <a:pt x="1205482" y="195271"/>
                    <a:pt x="1210065" y="195271"/>
                    <a:pt x="1214645" y="195271"/>
                  </a:cubicBezTo>
                  <a:cubicBezTo>
                    <a:pt x="1214645" y="206894"/>
                    <a:pt x="1214645" y="220842"/>
                    <a:pt x="1214645" y="232465"/>
                  </a:cubicBezTo>
                  <a:cubicBezTo>
                    <a:pt x="1216936" y="232465"/>
                    <a:pt x="1219226" y="232465"/>
                    <a:pt x="1221517" y="232465"/>
                  </a:cubicBezTo>
                  <a:cubicBezTo>
                    <a:pt x="1221517" y="246413"/>
                    <a:pt x="1221517" y="260361"/>
                    <a:pt x="1221517" y="276633"/>
                  </a:cubicBezTo>
                  <a:cubicBezTo>
                    <a:pt x="1223808" y="276633"/>
                    <a:pt x="1226098" y="276633"/>
                    <a:pt x="1228389" y="276633"/>
                  </a:cubicBezTo>
                  <a:cubicBezTo>
                    <a:pt x="1228389" y="283607"/>
                    <a:pt x="1228389" y="290581"/>
                    <a:pt x="1228389" y="297555"/>
                  </a:cubicBezTo>
                  <a:cubicBezTo>
                    <a:pt x="1232970" y="297555"/>
                    <a:pt x="1237550" y="297555"/>
                    <a:pt x="1242132" y="297555"/>
                  </a:cubicBezTo>
                  <a:cubicBezTo>
                    <a:pt x="1242132" y="309179"/>
                    <a:pt x="1242132" y="318477"/>
                    <a:pt x="1242132" y="330100"/>
                  </a:cubicBezTo>
                  <a:cubicBezTo>
                    <a:pt x="1271909" y="327776"/>
                    <a:pt x="1299396" y="325451"/>
                    <a:pt x="1329172" y="323126"/>
                  </a:cubicBezTo>
                  <a:cubicBezTo>
                    <a:pt x="1329172" y="311503"/>
                    <a:pt x="1329172" y="302205"/>
                    <a:pt x="1329172" y="290581"/>
                  </a:cubicBezTo>
                  <a:cubicBezTo>
                    <a:pt x="1345206" y="290581"/>
                    <a:pt x="1361240" y="290581"/>
                    <a:pt x="1374984" y="290581"/>
                  </a:cubicBezTo>
                  <a:cubicBezTo>
                    <a:pt x="1374984" y="283607"/>
                    <a:pt x="1374984" y="278958"/>
                    <a:pt x="1374984" y="271984"/>
                  </a:cubicBezTo>
                  <a:cubicBezTo>
                    <a:pt x="1407052" y="271984"/>
                    <a:pt x="1439119" y="271984"/>
                    <a:pt x="1471187" y="271984"/>
                  </a:cubicBezTo>
                  <a:cubicBezTo>
                    <a:pt x="1471187" y="276633"/>
                    <a:pt x="1471187" y="278958"/>
                    <a:pt x="1471187" y="283607"/>
                  </a:cubicBezTo>
                  <a:cubicBezTo>
                    <a:pt x="1491802" y="283607"/>
                    <a:pt x="1512416" y="283607"/>
                    <a:pt x="1533031" y="283607"/>
                  </a:cubicBezTo>
                  <a:cubicBezTo>
                    <a:pt x="1533031" y="285932"/>
                    <a:pt x="1533031" y="288257"/>
                    <a:pt x="1533031" y="290581"/>
                  </a:cubicBezTo>
                  <a:cubicBezTo>
                    <a:pt x="1537612" y="290581"/>
                    <a:pt x="1544484" y="290581"/>
                    <a:pt x="1551356" y="290581"/>
                  </a:cubicBezTo>
                  <a:cubicBezTo>
                    <a:pt x="1551356" y="292906"/>
                    <a:pt x="1551356" y="295231"/>
                    <a:pt x="1551356" y="297555"/>
                  </a:cubicBezTo>
                  <a:cubicBezTo>
                    <a:pt x="1555936" y="297555"/>
                    <a:pt x="1562809" y="297555"/>
                    <a:pt x="1567389" y="297555"/>
                  </a:cubicBezTo>
                  <a:cubicBezTo>
                    <a:pt x="1567389" y="290886"/>
                    <a:pt x="1567389" y="284217"/>
                    <a:pt x="1567389" y="277548"/>
                  </a:cubicBezTo>
                  <a:lnTo>
                    <a:pt x="1639605" y="399269"/>
                  </a:lnTo>
                  <a:lnTo>
                    <a:pt x="0" y="399269"/>
                  </a:lnTo>
                  <a:lnTo>
                    <a:pt x="0" y="378836"/>
                  </a:lnTo>
                  <a:lnTo>
                    <a:pt x="509" y="371254"/>
                  </a:lnTo>
                  <a:cubicBezTo>
                    <a:pt x="652" y="364099"/>
                    <a:pt x="652" y="354510"/>
                    <a:pt x="652" y="341724"/>
                  </a:cubicBezTo>
                  <a:cubicBezTo>
                    <a:pt x="652" y="341724"/>
                    <a:pt x="652" y="341724"/>
                    <a:pt x="39592" y="341724"/>
                  </a:cubicBezTo>
                  <a:cubicBezTo>
                    <a:pt x="39592" y="341724"/>
                    <a:pt x="39592" y="341724"/>
                    <a:pt x="39592" y="267335"/>
                  </a:cubicBezTo>
                  <a:cubicBezTo>
                    <a:pt x="39592" y="267335"/>
                    <a:pt x="39592" y="267335"/>
                    <a:pt x="76241" y="267335"/>
                  </a:cubicBezTo>
                  <a:cubicBezTo>
                    <a:pt x="76241" y="267335"/>
                    <a:pt x="76241" y="267335"/>
                    <a:pt x="76241" y="266463"/>
                  </a:cubicBezTo>
                  <a:lnTo>
                    <a:pt x="76241" y="260361"/>
                  </a:lnTo>
                  <a:cubicBezTo>
                    <a:pt x="76241" y="260361"/>
                    <a:pt x="76241" y="260361"/>
                    <a:pt x="99147" y="260361"/>
                  </a:cubicBezTo>
                  <a:cubicBezTo>
                    <a:pt x="99147" y="260361"/>
                    <a:pt x="99147" y="260361"/>
                    <a:pt x="99147" y="220842"/>
                  </a:cubicBezTo>
                  <a:cubicBezTo>
                    <a:pt x="94565" y="220842"/>
                    <a:pt x="94565" y="220842"/>
                    <a:pt x="94565" y="219098"/>
                  </a:cubicBezTo>
                  <a:lnTo>
                    <a:pt x="94565" y="206894"/>
                  </a:lnTo>
                  <a:lnTo>
                    <a:pt x="99147" y="209219"/>
                  </a:lnTo>
                  <a:cubicBezTo>
                    <a:pt x="99147" y="209219"/>
                    <a:pt x="99147" y="209219"/>
                    <a:pt x="103728" y="185972"/>
                  </a:cubicBezTo>
                  <a:cubicBezTo>
                    <a:pt x="103728" y="185972"/>
                    <a:pt x="103728" y="185972"/>
                    <a:pt x="108309" y="209219"/>
                  </a:cubicBezTo>
                  <a:cubicBezTo>
                    <a:pt x="110600" y="206894"/>
                    <a:pt x="110600" y="206894"/>
                    <a:pt x="110886" y="206022"/>
                  </a:cubicBezTo>
                  <a:lnTo>
                    <a:pt x="112891" y="199920"/>
                  </a:lnTo>
                  <a:cubicBezTo>
                    <a:pt x="112891" y="199920"/>
                    <a:pt x="112891" y="199920"/>
                    <a:pt x="113462" y="198758"/>
                  </a:cubicBezTo>
                  <a:lnTo>
                    <a:pt x="117471" y="190621"/>
                  </a:lnTo>
                  <a:cubicBezTo>
                    <a:pt x="117471" y="190621"/>
                    <a:pt x="117471" y="190621"/>
                    <a:pt x="118044" y="189459"/>
                  </a:cubicBezTo>
                  <a:lnTo>
                    <a:pt x="122053" y="181323"/>
                  </a:lnTo>
                  <a:cubicBezTo>
                    <a:pt x="122053" y="181323"/>
                    <a:pt x="122053" y="181323"/>
                    <a:pt x="123483" y="180451"/>
                  </a:cubicBezTo>
                  <a:lnTo>
                    <a:pt x="133504" y="174349"/>
                  </a:lnTo>
                  <a:cubicBezTo>
                    <a:pt x="133504" y="174349"/>
                    <a:pt x="133504" y="174349"/>
                    <a:pt x="135223" y="173187"/>
                  </a:cubicBezTo>
                  <a:lnTo>
                    <a:pt x="147248" y="165050"/>
                  </a:lnTo>
                  <a:cubicBezTo>
                    <a:pt x="147248" y="165050"/>
                    <a:pt x="147248" y="165050"/>
                    <a:pt x="148107" y="163888"/>
                  </a:cubicBezTo>
                  <a:lnTo>
                    <a:pt x="154120" y="155752"/>
                  </a:lnTo>
                  <a:cubicBezTo>
                    <a:pt x="154120" y="155752"/>
                    <a:pt x="154120" y="155752"/>
                    <a:pt x="154692" y="153718"/>
                  </a:cubicBezTo>
                  <a:lnTo>
                    <a:pt x="158701" y="139479"/>
                  </a:lnTo>
                  <a:cubicBezTo>
                    <a:pt x="158701" y="139479"/>
                    <a:pt x="158701" y="139479"/>
                    <a:pt x="159274" y="141513"/>
                  </a:cubicBezTo>
                  <a:lnTo>
                    <a:pt x="163282" y="155752"/>
                  </a:lnTo>
                  <a:cubicBezTo>
                    <a:pt x="163282" y="155752"/>
                    <a:pt x="163282" y="155752"/>
                    <a:pt x="163854" y="156623"/>
                  </a:cubicBezTo>
                  <a:lnTo>
                    <a:pt x="167863" y="162726"/>
                  </a:lnTo>
                  <a:cubicBezTo>
                    <a:pt x="167863" y="162726"/>
                    <a:pt x="167863" y="162726"/>
                    <a:pt x="169295" y="163888"/>
                  </a:cubicBezTo>
                  <a:lnTo>
                    <a:pt x="179317" y="172024"/>
                  </a:lnTo>
                  <a:cubicBezTo>
                    <a:pt x="179317" y="172024"/>
                    <a:pt x="179317" y="172024"/>
                    <a:pt x="180462" y="173187"/>
                  </a:cubicBezTo>
                  <a:lnTo>
                    <a:pt x="188477" y="181323"/>
                  </a:lnTo>
                  <a:cubicBezTo>
                    <a:pt x="188477" y="181323"/>
                    <a:pt x="188477" y="181323"/>
                    <a:pt x="189624" y="182485"/>
                  </a:cubicBezTo>
                  <a:lnTo>
                    <a:pt x="197641" y="190621"/>
                  </a:lnTo>
                  <a:cubicBezTo>
                    <a:pt x="197641" y="190621"/>
                    <a:pt x="197641" y="190621"/>
                    <a:pt x="197927" y="191784"/>
                  </a:cubicBezTo>
                  <a:lnTo>
                    <a:pt x="199930" y="199920"/>
                  </a:lnTo>
                  <a:cubicBezTo>
                    <a:pt x="199930" y="199920"/>
                    <a:pt x="199930" y="199920"/>
                    <a:pt x="200217" y="201082"/>
                  </a:cubicBezTo>
                  <a:lnTo>
                    <a:pt x="202221" y="209219"/>
                  </a:lnTo>
                  <a:cubicBezTo>
                    <a:pt x="206802" y="209219"/>
                    <a:pt x="206802" y="209219"/>
                    <a:pt x="209093" y="185972"/>
                  </a:cubicBezTo>
                  <a:cubicBezTo>
                    <a:pt x="209093" y="185972"/>
                    <a:pt x="209093" y="185972"/>
                    <a:pt x="213674" y="209219"/>
                  </a:cubicBezTo>
                  <a:cubicBezTo>
                    <a:pt x="218255" y="209219"/>
                    <a:pt x="218255" y="209219"/>
                    <a:pt x="218255" y="210962"/>
                  </a:cubicBezTo>
                  <a:lnTo>
                    <a:pt x="218255" y="223167"/>
                  </a:lnTo>
                  <a:cubicBezTo>
                    <a:pt x="213674" y="223167"/>
                    <a:pt x="213674" y="223167"/>
                    <a:pt x="213674" y="255712"/>
                  </a:cubicBezTo>
                  <a:cubicBezTo>
                    <a:pt x="213674" y="255712"/>
                    <a:pt x="213674" y="255712"/>
                    <a:pt x="214820" y="255712"/>
                  </a:cubicBezTo>
                  <a:lnTo>
                    <a:pt x="222836" y="255712"/>
                  </a:lnTo>
                  <a:cubicBezTo>
                    <a:pt x="222836" y="260361"/>
                    <a:pt x="222836" y="260361"/>
                    <a:pt x="223696" y="260361"/>
                  </a:cubicBezTo>
                  <a:lnTo>
                    <a:pt x="229708" y="260361"/>
                  </a:lnTo>
                  <a:cubicBezTo>
                    <a:pt x="229708" y="260361"/>
                    <a:pt x="229708" y="260361"/>
                    <a:pt x="229708" y="259199"/>
                  </a:cubicBezTo>
                  <a:lnTo>
                    <a:pt x="229708" y="251062"/>
                  </a:lnTo>
                  <a:cubicBezTo>
                    <a:pt x="229708" y="251062"/>
                    <a:pt x="229708" y="251062"/>
                    <a:pt x="231999" y="251062"/>
                  </a:cubicBezTo>
                  <a:lnTo>
                    <a:pt x="248032" y="251062"/>
                  </a:lnTo>
                  <a:cubicBezTo>
                    <a:pt x="248032" y="251062"/>
                    <a:pt x="248032" y="251062"/>
                    <a:pt x="248032" y="249028"/>
                  </a:cubicBezTo>
                  <a:lnTo>
                    <a:pt x="248032" y="234790"/>
                  </a:lnTo>
                  <a:cubicBezTo>
                    <a:pt x="248032" y="234790"/>
                    <a:pt x="248032" y="234790"/>
                    <a:pt x="286972" y="234790"/>
                  </a:cubicBezTo>
                  <a:cubicBezTo>
                    <a:pt x="286972" y="234790"/>
                    <a:pt x="286972" y="234790"/>
                    <a:pt x="286972" y="236243"/>
                  </a:cubicBezTo>
                  <a:lnTo>
                    <a:pt x="286972" y="246413"/>
                  </a:lnTo>
                  <a:cubicBezTo>
                    <a:pt x="286972" y="246413"/>
                    <a:pt x="286972" y="246413"/>
                    <a:pt x="307587" y="246413"/>
                  </a:cubicBezTo>
                  <a:cubicBezTo>
                    <a:pt x="307587" y="246413"/>
                    <a:pt x="307587" y="246413"/>
                    <a:pt x="307587" y="248738"/>
                  </a:cubicBezTo>
                  <a:lnTo>
                    <a:pt x="307587" y="265010"/>
                  </a:lnTo>
                  <a:cubicBezTo>
                    <a:pt x="303006" y="265010"/>
                    <a:pt x="303006" y="265010"/>
                    <a:pt x="303006" y="265882"/>
                  </a:cubicBezTo>
                  <a:lnTo>
                    <a:pt x="303006" y="271984"/>
                  </a:lnTo>
                  <a:cubicBezTo>
                    <a:pt x="307587" y="271984"/>
                    <a:pt x="307587" y="271984"/>
                    <a:pt x="307587" y="273728"/>
                  </a:cubicBezTo>
                  <a:lnTo>
                    <a:pt x="307587" y="285932"/>
                  </a:lnTo>
                  <a:lnTo>
                    <a:pt x="303006" y="290581"/>
                  </a:lnTo>
                  <a:cubicBezTo>
                    <a:pt x="303006" y="290581"/>
                    <a:pt x="303006" y="290581"/>
                    <a:pt x="303006" y="346373"/>
                  </a:cubicBezTo>
                  <a:cubicBezTo>
                    <a:pt x="303006" y="346373"/>
                    <a:pt x="303006" y="346373"/>
                    <a:pt x="305009" y="346373"/>
                  </a:cubicBezTo>
                  <a:lnTo>
                    <a:pt x="319040" y="346373"/>
                  </a:lnTo>
                  <a:cubicBezTo>
                    <a:pt x="319040" y="351022"/>
                    <a:pt x="319040" y="351022"/>
                    <a:pt x="320757" y="351022"/>
                  </a:cubicBezTo>
                  <a:lnTo>
                    <a:pt x="332784" y="351022"/>
                  </a:lnTo>
                  <a:cubicBezTo>
                    <a:pt x="332784" y="351022"/>
                    <a:pt x="332784" y="351022"/>
                    <a:pt x="332784" y="353056"/>
                  </a:cubicBezTo>
                  <a:lnTo>
                    <a:pt x="332784" y="367295"/>
                  </a:lnTo>
                  <a:cubicBezTo>
                    <a:pt x="332784" y="367295"/>
                    <a:pt x="332784" y="367295"/>
                    <a:pt x="334502" y="367295"/>
                  </a:cubicBezTo>
                  <a:lnTo>
                    <a:pt x="346526" y="367295"/>
                  </a:lnTo>
                  <a:cubicBezTo>
                    <a:pt x="346526" y="367295"/>
                    <a:pt x="346526" y="367295"/>
                    <a:pt x="346526" y="365261"/>
                  </a:cubicBezTo>
                  <a:lnTo>
                    <a:pt x="346526" y="351022"/>
                  </a:lnTo>
                  <a:cubicBezTo>
                    <a:pt x="346526" y="351022"/>
                    <a:pt x="346526" y="351022"/>
                    <a:pt x="348529" y="349860"/>
                  </a:cubicBezTo>
                  <a:lnTo>
                    <a:pt x="362560" y="341724"/>
                  </a:lnTo>
                  <a:cubicBezTo>
                    <a:pt x="362560" y="341724"/>
                    <a:pt x="362560" y="341724"/>
                    <a:pt x="362560" y="320802"/>
                  </a:cubicBezTo>
                  <a:cubicBezTo>
                    <a:pt x="357979" y="320802"/>
                    <a:pt x="357979" y="320802"/>
                    <a:pt x="357979" y="297555"/>
                  </a:cubicBezTo>
                  <a:cubicBezTo>
                    <a:pt x="357979" y="297555"/>
                    <a:pt x="357979" y="297555"/>
                    <a:pt x="359123" y="297555"/>
                  </a:cubicBezTo>
                  <a:lnTo>
                    <a:pt x="367141" y="297555"/>
                  </a:lnTo>
                  <a:cubicBezTo>
                    <a:pt x="367141" y="295231"/>
                    <a:pt x="367141" y="295231"/>
                    <a:pt x="387757" y="295231"/>
                  </a:cubicBezTo>
                  <a:cubicBezTo>
                    <a:pt x="387757" y="295231"/>
                    <a:pt x="387757" y="295231"/>
                    <a:pt x="387757" y="294068"/>
                  </a:cubicBezTo>
                  <a:lnTo>
                    <a:pt x="387757" y="285932"/>
                  </a:lnTo>
                  <a:cubicBezTo>
                    <a:pt x="387757" y="285932"/>
                    <a:pt x="387757" y="285932"/>
                    <a:pt x="389475" y="285932"/>
                  </a:cubicBezTo>
                  <a:lnTo>
                    <a:pt x="401499" y="285932"/>
                  </a:lnTo>
                  <a:cubicBezTo>
                    <a:pt x="401499" y="285932"/>
                    <a:pt x="401499" y="285932"/>
                    <a:pt x="401499" y="169700"/>
                  </a:cubicBezTo>
                  <a:cubicBezTo>
                    <a:pt x="401499" y="169700"/>
                    <a:pt x="401499" y="169700"/>
                    <a:pt x="402645" y="169700"/>
                  </a:cubicBezTo>
                  <a:lnTo>
                    <a:pt x="410661" y="169700"/>
                  </a:lnTo>
                  <a:cubicBezTo>
                    <a:pt x="410661" y="169700"/>
                    <a:pt x="410661" y="169700"/>
                    <a:pt x="410661" y="167375"/>
                  </a:cubicBezTo>
                  <a:lnTo>
                    <a:pt x="410661" y="151102"/>
                  </a:lnTo>
                  <a:cubicBezTo>
                    <a:pt x="412952" y="151102"/>
                    <a:pt x="412952" y="151102"/>
                    <a:pt x="412952" y="104609"/>
                  </a:cubicBezTo>
                  <a:cubicBezTo>
                    <a:pt x="412952" y="104609"/>
                    <a:pt x="412952" y="104609"/>
                    <a:pt x="414098" y="104609"/>
                  </a:cubicBezTo>
                  <a:lnTo>
                    <a:pt x="422114" y="104609"/>
                  </a:lnTo>
                  <a:cubicBezTo>
                    <a:pt x="422114" y="104609"/>
                    <a:pt x="422114" y="104609"/>
                    <a:pt x="422114" y="105772"/>
                  </a:cubicBezTo>
                  <a:lnTo>
                    <a:pt x="422114" y="113908"/>
                  </a:lnTo>
                  <a:cubicBezTo>
                    <a:pt x="426695" y="113908"/>
                    <a:pt x="426695" y="113908"/>
                    <a:pt x="426695" y="111583"/>
                  </a:cubicBezTo>
                  <a:lnTo>
                    <a:pt x="426695" y="95311"/>
                  </a:lnTo>
                  <a:cubicBezTo>
                    <a:pt x="426695" y="95311"/>
                    <a:pt x="426695" y="95311"/>
                    <a:pt x="428126" y="94730"/>
                  </a:cubicBezTo>
                  <a:lnTo>
                    <a:pt x="438148" y="90662"/>
                  </a:lnTo>
                  <a:cubicBezTo>
                    <a:pt x="438148" y="90662"/>
                    <a:pt x="438148" y="90662"/>
                    <a:pt x="439293" y="91243"/>
                  </a:cubicBezTo>
                  <a:lnTo>
                    <a:pt x="447310" y="95311"/>
                  </a:lnTo>
                  <a:cubicBezTo>
                    <a:pt x="447310" y="95311"/>
                    <a:pt x="447310" y="95311"/>
                    <a:pt x="449028" y="95311"/>
                  </a:cubicBezTo>
                  <a:lnTo>
                    <a:pt x="461054" y="95311"/>
                  </a:lnTo>
                  <a:cubicBezTo>
                    <a:pt x="461054" y="95311"/>
                    <a:pt x="461054" y="95311"/>
                    <a:pt x="461054" y="65090"/>
                  </a:cubicBezTo>
                  <a:cubicBezTo>
                    <a:pt x="461054" y="65090"/>
                    <a:pt x="461054" y="65090"/>
                    <a:pt x="462199" y="65090"/>
                  </a:cubicBezTo>
                  <a:lnTo>
                    <a:pt x="470215" y="65090"/>
                  </a:lnTo>
                  <a:cubicBezTo>
                    <a:pt x="470215" y="69740"/>
                    <a:pt x="470215" y="69740"/>
                    <a:pt x="471646" y="69740"/>
                  </a:cubicBezTo>
                  <a:lnTo>
                    <a:pt x="481669" y="69740"/>
                  </a:lnTo>
                  <a:cubicBezTo>
                    <a:pt x="481669" y="65090"/>
                    <a:pt x="481669" y="65090"/>
                    <a:pt x="482814" y="65090"/>
                  </a:cubicBezTo>
                  <a:lnTo>
                    <a:pt x="490831" y="65090"/>
                  </a:lnTo>
                  <a:cubicBezTo>
                    <a:pt x="490831" y="65090"/>
                    <a:pt x="490831" y="65090"/>
                    <a:pt x="490831" y="99960"/>
                  </a:cubicBezTo>
                  <a:cubicBezTo>
                    <a:pt x="490831" y="99960"/>
                    <a:pt x="490831" y="99960"/>
                    <a:pt x="492263" y="101122"/>
                  </a:cubicBezTo>
                  <a:lnTo>
                    <a:pt x="502284" y="109259"/>
                  </a:lnTo>
                  <a:cubicBezTo>
                    <a:pt x="499993" y="116233"/>
                    <a:pt x="499993" y="116233"/>
                    <a:pt x="525189" y="116233"/>
                  </a:cubicBezTo>
                  <a:cubicBezTo>
                    <a:pt x="525189" y="116233"/>
                    <a:pt x="525189" y="116233"/>
                    <a:pt x="525189" y="114780"/>
                  </a:cubicBezTo>
                  <a:lnTo>
                    <a:pt x="525189" y="104609"/>
                  </a:lnTo>
                  <a:cubicBezTo>
                    <a:pt x="525189" y="104609"/>
                    <a:pt x="525189" y="104609"/>
                    <a:pt x="554966" y="95311"/>
                  </a:cubicBezTo>
                  <a:cubicBezTo>
                    <a:pt x="554966" y="95311"/>
                    <a:pt x="554966" y="95311"/>
                    <a:pt x="554966" y="94149"/>
                  </a:cubicBezTo>
                  <a:lnTo>
                    <a:pt x="554966" y="86012"/>
                  </a:lnTo>
                  <a:cubicBezTo>
                    <a:pt x="554966" y="86012"/>
                    <a:pt x="554966" y="86012"/>
                    <a:pt x="555825" y="86012"/>
                  </a:cubicBezTo>
                  <a:lnTo>
                    <a:pt x="561838" y="86012"/>
                  </a:lnTo>
                  <a:cubicBezTo>
                    <a:pt x="561838" y="86012"/>
                    <a:pt x="561838" y="86012"/>
                    <a:pt x="561838" y="85141"/>
                  </a:cubicBezTo>
                  <a:lnTo>
                    <a:pt x="561838" y="79038"/>
                  </a:lnTo>
                  <a:cubicBezTo>
                    <a:pt x="561838" y="79038"/>
                    <a:pt x="561838" y="79038"/>
                    <a:pt x="564128" y="79038"/>
                  </a:cubicBezTo>
                  <a:lnTo>
                    <a:pt x="580162" y="79038"/>
                  </a:lnTo>
                  <a:cubicBezTo>
                    <a:pt x="580162" y="79038"/>
                    <a:pt x="580162" y="79038"/>
                    <a:pt x="580162" y="79910"/>
                  </a:cubicBezTo>
                  <a:lnTo>
                    <a:pt x="580162" y="86012"/>
                  </a:lnTo>
                  <a:cubicBezTo>
                    <a:pt x="580162" y="86012"/>
                    <a:pt x="580162" y="86012"/>
                    <a:pt x="581880" y="86012"/>
                  </a:cubicBezTo>
                  <a:lnTo>
                    <a:pt x="593906" y="86012"/>
                  </a:lnTo>
                  <a:cubicBezTo>
                    <a:pt x="593906" y="86012"/>
                    <a:pt x="593906" y="86012"/>
                    <a:pt x="593906" y="87756"/>
                  </a:cubicBezTo>
                  <a:lnTo>
                    <a:pt x="593906" y="99960"/>
                  </a:lnTo>
                  <a:cubicBezTo>
                    <a:pt x="593906" y="99960"/>
                    <a:pt x="593906" y="99960"/>
                    <a:pt x="619101" y="99960"/>
                  </a:cubicBezTo>
                  <a:cubicBezTo>
                    <a:pt x="619101" y="99960"/>
                    <a:pt x="619101" y="99960"/>
                    <a:pt x="619101" y="98798"/>
                  </a:cubicBezTo>
                  <a:lnTo>
                    <a:pt x="619101" y="90662"/>
                  </a:lnTo>
                  <a:cubicBezTo>
                    <a:pt x="619101" y="90662"/>
                    <a:pt x="619101" y="90662"/>
                    <a:pt x="620533" y="90662"/>
                  </a:cubicBezTo>
                  <a:lnTo>
                    <a:pt x="630554" y="90662"/>
                  </a:lnTo>
                  <a:cubicBezTo>
                    <a:pt x="630554" y="90662"/>
                    <a:pt x="630554" y="90662"/>
                    <a:pt x="630554" y="89499"/>
                  </a:cubicBezTo>
                  <a:lnTo>
                    <a:pt x="630554" y="81363"/>
                  </a:lnTo>
                  <a:cubicBezTo>
                    <a:pt x="630554" y="81363"/>
                    <a:pt x="630554" y="81363"/>
                    <a:pt x="632273" y="81363"/>
                  </a:cubicBezTo>
                  <a:lnTo>
                    <a:pt x="644297" y="81363"/>
                  </a:lnTo>
                  <a:cubicBezTo>
                    <a:pt x="644297" y="81363"/>
                    <a:pt x="644297" y="81363"/>
                    <a:pt x="644297" y="82525"/>
                  </a:cubicBezTo>
                  <a:lnTo>
                    <a:pt x="644297" y="90662"/>
                  </a:lnTo>
                  <a:cubicBezTo>
                    <a:pt x="648879" y="90662"/>
                    <a:pt x="648879" y="90662"/>
                    <a:pt x="648879" y="34870"/>
                  </a:cubicBezTo>
                  <a:cubicBezTo>
                    <a:pt x="648879" y="34870"/>
                    <a:pt x="648879" y="34870"/>
                    <a:pt x="751953" y="34870"/>
                  </a:cubicBezTo>
                  <a:cubicBezTo>
                    <a:pt x="751953" y="34870"/>
                    <a:pt x="751953" y="34870"/>
                    <a:pt x="751953" y="109259"/>
                  </a:cubicBezTo>
                  <a:cubicBezTo>
                    <a:pt x="751953" y="109259"/>
                    <a:pt x="751953" y="109259"/>
                    <a:pt x="754244" y="109259"/>
                  </a:cubicBezTo>
                  <a:lnTo>
                    <a:pt x="770278" y="109259"/>
                  </a:lnTo>
                  <a:cubicBezTo>
                    <a:pt x="770278" y="109259"/>
                    <a:pt x="770278" y="109259"/>
                    <a:pt x="770278" y="25571"/>
                  </a:cubicBezTo>
                  <a:cubicBezTo>
                    <a:pt x="770278" y="25571"/>
                    <a:pt x="770278" y="25571"/>
                    <a:pt x="793184" y="13948"/>
                  </a:cubicBezTo>
                  <a:cubicBezTo>
                    <a:pt x="793184" y="13948"/>
                    <a:pt x="793184" y="13948"/>
                    <a:pt x="822961" y="13948"/>
                  </a:cubicBezTo>
                  <a:cubicBezTo>
                    <a:pt x="822961" y="13948"/>
                    <a:pt x="822961" y="13948"/>
                    <a:pt x="824965" y="1220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ko-KR" altLang="en-US" sz="2700"/>
            </a:p>
          </p:txBody>
        </p:sp>
      </p:grpSp>
    </p:spTree>
    <p:extLst>
      <p:ext uri="{BB962C8B-B14F-4D97-AF65-F5344CB8AC3E}">
        <p14:creationId xmlns:p14="http://schemas.microsoft.com/office/powerpoint/2010/main" val="7686641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04451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4_Contents slide layout">
    <p:bg>
      <p:bgPr>
        <a:solidFill>
          <a:schemeClr val="bg1"/>
        </a:solidFill>
        <a:effectLst/>
      </p:bgPr>
    </p:bg>
    <p:spTree>
      <p:nvGrpSpPr>
        <p:cNvPr id="1" name=""/>
        <p:cNvGrpSpPr/>
        <p:nvPr/>
      </p:nvGrpSpPr>
      <p:grpSpPr>
        <a:xfrm>
          <a:off x="0" y="0"/>
          <a:ext cx="0" cy="0"/>
          <a:chOff x="0" y="0"/>
          <a:chExt cx="0" cy="0"/>
        </a:xfrm>
      </p:grpSpPr>
      <p:sp>
        <p:nvSpPr>
          <p:cNvPr id="34" name="Picture Placeholder 33">
            <a:extLst>
              <a:ext uri="{FF2B5EF4-FFF2-40B4-BE49-F238E27FC236}">
                <a16:creationId xmlns:a16="http://schemas.microsoft.com/office/drawing/2014/main" id="{21AEC72C-3C89-4B08-B67E-E04E47BA302D}"/>
              </a:ext>
            </a:extLst>
          </p:cNvPr>
          <p:cNvSpPr>
            <a:spLocks noGrp="1"/>
          </p:cNvSpPr>
          <p:nvPr>
            <p:ph type="pic" sz="quarter" idx="10" hasCustomPrompt="1"/>
          </p:nvPr>
        </p:nvSpPr>
        <p:spPr>
          <a:xfrm>
            <a:off x="5847486" y="342900"/>
            <a:ext cx="5926499" cy="6172200"/>
          </a:xfrm>
          <a:custGeom>
            <a:avLst/>
            <a:gdLst>
              <a:gd name="connsiteX0" fmla="*/ 1240972 w 5926499"/>
              <a:gd name="connsiteY0" fmla="*/ 0 h 6172200"/>
              <a:gd name="connsiteX1" fmla="*/ 5926499 w 5926499"/>
              <a:gd name="connsiteY1" fmla="*/ 0 h 6172200"/>
              <a:gd name="connsiteX2" fmla="*/ 5926499 w 5926499"/>
              <a:gd name="connsiteY2" fmla="*/ 6172200 h 6172200"/>
              <a:gd name="connsiteX3" fmla="*/ 1240972 w 5926499"/>
              <a:gd name="connsiteY3" fmla="*/ 6172200 h 6172200"/>
              <a:gd name="connsiteX4" fmla="*/ 1240972 w 5926499"/>
              <a:gd name="connsiteY4" fmla="*/ 6015988 h 6172200"/>
              <a:gd name="connsiteX5" fmla="*/ 92399 w 5926499"/>
              <a:gd name="connsiteY5" fmla="*/ 6015988 h 6172200"/>
              <a:gd name="connsiteX6" fmla="*/ 92399 w 5926499"/>
              <a:gd name="connsiteY6" fmla="*/ 5938701 h 6172200"/>
              <a:gd name="connsiteX7" fmla="*/ 1240972 w 5926499"/>
              <a:gd name="connsiteY7" fmla="*/ 5938701 h 6172200"/>
              <a:gd name="connsiteX8" fmla="*/ 1240972 w 5926499"/>
              <a:gd name="connsiteY8" fmla="*/ 5859778 h 6172200"/>
              <a:gd name="connsiteX9" fmla="*/ 497028 w 5926499"/>
              <a:gd name="connsiteY9" fmla="*/ 5859778 h 6172200"/>
              <a:gd name="connsiteX10" fmla="*/ 497028 w 5926499"/>
              <a:gd name="connsiteY10" fmla="*/ 5668190 h 6172200"/>
              <a:gd name="connsiteX11" fmla="*/ 1240972 w 5926499"/>
              <a:gd name="connsiteY11" fmla="*/ 5668190 h 6172200"/>
              <a:gd name="connsiteX12" fmla="*/ 1240972 w 5926499"/>
              <a:gd name="connsiteY12" fmla="*/ 5589267 h 6172200"/>
              <a:gd name="connsiteX13" fmla="*/ 2775704 w 5926499"/>
              <a:gd name="connsiteY13" fmla="*/ 5589267 h 6172200"/>
              <a:gd name="connsiteX14" fmla="*/ 2775704 w 5926499"/>
              <a:gd name="connsiteY14" fmla="*/ 5511980 h 6172200"/>
              <a:gd name="connsiteX15" fmla="*/ 1240972 w 5926499"/>
              <a:gd name="connsiteY15" fmla="*/ 5511980 h 6172200"/>
              <a:gd name="connsiteX16" fmla="*/ 1240972 w 5926499"/>
              <a:gd name="connsiteY16" fmla="*/ 5222694 h 6172200"/>
              <a:gd name="connsiteX17" fmla="*/ 2993421 w 5926499"/>
              <a:gd name="connsiteY17" fmla="*/ 5222694 h 6172200"/>
              <a:gd name="connsiteX18" fmla="*/ 2993421 w 5926499"/>
              <a:gd name="connsiteY18" fmla="*/ 5031107 h 6172200"/>
              <a:gd name="connsiteX19" fmla="*/ 1240972 w 5926499"/>
              <a:gd name="connsiteY19" fmla="*/ 5031107 h 6172200"/>
              <a:gd name="connsiteX20" fmla="*/ 1240972 w 5926499"/>
              <a:gd name="connsiteY20" fmla="*/ 4922382 h 6172200"/>
              <a:gd name="connsiteX21" fmla="*/ 225578 w 5926499"/>
              <a:gd name="connsiteY21" fmla="*/ 4922382 h 6172200"/>
              <a:gd name="connsiteX22" fmla="*/ 225578 w 5926499"/>
              <a:gd name="connsiteY22" fmla="*/ 4845095 h 6172200"/>
              <a:gd name="connsiteX23" fmla="*/ 1240972 w 5926499"/>
              <a:gd name="connsiteY23" fmla="*/ 4845095 h 6172200"/>
              <a:gd name="connsiteX24" fmla="*/ 1240972 w 5926499"/>
              <a:gd name="connsiteY24" fmla="*/ 4721133 h 6172200"/>
              <a:gd name="connsiteX25" fmla="*/ 2181818 w 5926499"/>
              <a:gd name="connsiteY25" fmla="*/ 4721133 h 6172200"/>
              <a:gd name="connsiteX26" fmla="*/ 2181818 w 5926499"/>
              <a:gd name="connsiteY26" fmla="*/ 4655818 h 6172200"/>
              <a:gd name="connsiteX27" fmla="*/ 1240972 w 5926499"/>
              <a:gd name="connsiteY27" fmla="*/ 4655818 h 6172200"/>
              <a:gd name="connsiteX28" fmla="*/ 1240972 w 5926499"/>
              <a:gd name="connsiteY28" fmla="*/ 4516481 h 6172200"/>
              <a:gd name="connsiteX29" fmla="*/ 497028 w 5926499"/>
              <a:gd name="connsiteY29" fmla="*/ 4516481 h 6172200"/>
              <a:gd name="connsiteX30" fmla="*/ 497028 w 5926499"/>
              <a:gd name="connsiteY30" fmla="*/ 4439194 h 6172200"/>
              <a:gd name="connsiteX31" fmla="*/ 1240972 w 5926499"/>
              <a:gd name="connsiteY31" fmla="*/ 4439194 h 6172200"/>
              <a:gd name="connsiteX32" fmla="*/ 1240972 w 5926499"/>
              <a:gd name="connsiteY32" fmla="*/ 4321628 h 6172200"/>
              <a:gd name="connsiteX33" fmla="*/ 2347278 w 5926499"/>
              <a:gd name="connsiteY33" fmla="*/ 4321628 h 6172200"/>
              <a:gd name="connsiteX34" fmla="*/ 2347278 w 5926499"/>
              <a:gd name="connsiteY34" fmla="*/ 4130040 h 6172200"/>
              <a:gd name="connsiteX35" fmla="*/ 1240972 w 5926499"/>
              <a:gd name="connsiteY35" fmla="*/ 4130040 h 6172200"/>
              <a:gd name="connsiteX36" fmla="*/ 1240972 w 5926499"/>
              <a:gd name="connsiteY36" fmla="*/ 3828776 h 6172200"/>
              <a:gd name="connsiteX37" fmla="*/ 2347278 w 5926499"/>
              <a:gd name="connsiteY37" fmla="*/ 3828776 h 6172200"/>
              <a:gd name="connsiteX38" fmla="*/ 2347278 w 5926499"/>
              <a:gd name="connsiteY38" fmla="*/ 3751489 h 6172200"/>
              <a:gd name="connsiteX39" fmla="*/ 1240972 w 5926499"/>
              <a:gd name="connsiteY39" fmla="*/ 3751489 h 6172200"/>
              <a:gd name="connsiteX40" fmla="*/ 1240972 w 5926499"/>
              <a:gd name="connsiteY40" fmla="*/ 3567249 h 6172200"/>
              <a:gd name="connsiteX41" fmla="*/ 544605 w 5926499"/>
              <a:gd name="connsiteY41" fmla="*/ 3567249 h 6172200"/>
              <a:gd name="connsiteX42" fmla="*/ 544605 w 5926499"/>
              <a:gd name="connsiteY42" fmla="*/ 3279866 h 6172200"/>
              <a:gd name="connsiteX43" fmla="*/ 1240972 w 5926499"/>
              <a:gd name="connsiteY43" fmla="*/ 3279866 h 6172200"/>
              <a:gd name="connsiteX44" fmla="*/ 1240972 w 5926499"/>
              <a:gd name="connsiteY44" fmla="*/ 3141069 h 6172200"/>
              <a:gd name="connsiteX45" fmla="*/ 0 w 5926499"/>
              <a:gd name="connsiteY45" fmla="*/ 3141069 h 6172200"/>
              <a:gd name="connsiteX46" fmla="*/ 0 w 5926499"/>
              <a:gd name="connsiteY46" fmla="*/ 3063782 h 6172200"/>
              <a:gd name="connsiteX47" fmla="*/ 1240972 w 5926499"/>
              <a:gd name="connsiteY47" fmla="*/ 3063782 h 6172200"/>
              <a:gd name="connsiteX48" fmla="*/ 1240972 w 5926499"/>
              <a:gd name="connsiteY48" fmla="*/ 2942953 h 6172200"/>
              <a:gd name="connsiteX49" fmla="*/ 343464 w 5926499"/>
              <a:gd name="connsiteY49" fmla="*/ 2942953 h 6172200"/>
              <a:gd name="connsiteX50" fmla="*/ 343464 w 5926499"/>
              <a:gd name="connsiteY50" fmla="*/ 2865666 h 6172200"/>
              <a:gd name="connsiteX51" fmla="*/ 1240972 w 5926499"/>
              <a:gd name="connsiteY51" fmla="*/ 2865666 h 6172200"/>
              <a:gd name="connsiteX52" fmla="*/ 1240972 w 5926499"/>
              <a:gd name="connsiteY52" fmla="*/ 2770414 h 6172200"/>
              <a:gd name="connsiteX53" fmla="*/ 2020709 w 5926499"/>
              <a:gd name="connsiteY53" fmla="*/ 2770414 h 6172200"/>
              <a:gd name="connsiteX54" fmla="*/ 2020709 w 5926499"/>
              <a:gd name="connsiteY54" fmla="*/ 2705099 h 6172200"/>
              <a:gd name="connsiteX55" fmla="*/ 1240972 w 5926499"/>
              <a:gd name="connsiteY55" fmla="*/ 2705099 h 6172200"/>
              <a:gd name="connsiteX56" fmla="*/ 1240972 w 5926499"/>
              <a:gd name="connsiteY56" fmla="*/ 2453364 h 6172200"/>
              <a:gd name="connsiteX57" fmla="*/ 2113162 w 5926499"/>
              <a:gd name="connsiteY57" fmla="*/ 2453364 h 6172200"/>
              <a:gd name="connsiteX58" fmla="*/ 2113162 w 5926499"/>
              <a:gd name="connsiteY58" fmla="*/ 2261777 h 6172200"/>
              <a:gd name="connsiteX59" fmla="*/ 1240972 w 5926499"/>
              <a:gd name="connsiteY59" fmla="*/ 2261777 h 6172200"/>
              <a:gd name="connsiteX60" fmla="*/ 1240972 w 5926499"/>
              <a:gd name="connsiteY60" fmla="*/ 2065018 h 6172200"/>
              <a:gd name="connsiteX61" fmla="*/ 544605 w 5926499"/>
              <a:gd name="connsiteY61" fmla="*/ 2065018 h 6172200"/>
              <a:gd name="connsiteX62" fmla="*/ 544605 w 5926499"/>
              <a:gd name="connsiteY62" fmla="*/ 1999703 h 6172200"/>
              <a:gd name="connsiteX63" fmla="*/ 1240972 w 5926499"/>
              <a:gd name="connsiteY63" fmla="*/ 1999703 h 6172200"/>
              <a:gd name="connsiteX64" fmla="*/ 1240972 w 5926499"/>
              <a:gd name="connsiteY64" fmla="*/ 1794507 h 6172200"/>
              <a:gd name="connsiteX65" fmla="*/ 2587402 w 5926499"/>
              <a:gd name="connsiteY65" fmla="*/ 1794507 h 6172200"/>
              <a:gd name="connsiteX66" fmla="*/ 2587402 w 5926499"/>
              <a:gd name="connsiteY66" fmla="*/ 1717220 h 6172200"/>
              <a:gd name="connsiteX67" fmla="*/ 1240972 w 5926499"/>
              <a:gd name="connsiteY67" fmla="*/ 1717220 h 6172200"/>
              <a:gd name="connsiteX68" fmla="*/ 1240972 w 5926499"/>
              <a:gd name="connsiteY68" fmla="*/ 1582782 h 6172200"/>
              <a:gd name="connsiteX69" fmla="*/ 191589 w 5926499"/>
              <a:gd name="connsiteY69" fmla="*/ 1582782 h 6172200"/>
              <a:gd name="connsiteX70" fmla="*/ 191589 w 5926499"/>
              <a:gd name="connsiteY70" fmla="*/ 1391193 h 6172200"/>
              <a:gd name="connsiteX71" fmla="*/ 1240972 w 5926499"/>
              <a:gd name="connsiteY71" fmla="*/ 1391193 h 6172200"/>
              <a:gd name="connsiteX72" fmla="*/ 1240972 w 5926499"/>
              <a:gd name="connsiteY72" fmla="*/ 1256756 h 6172200"/>
              <a:gd name="connsiteX73" fmla="*/ 2981203 w 5926499"/>
              <a:gd name="connsiteY73" fmla="*/ 1256756 h 6172200"/>
              <a:gd name="connsiteX74" fmla="*/ 2981203 w 5926499"/>
              <a:gd name="connsiteY74" fmla="*/ 1179469 h 6172200"/>
              <a:gd name="connsiteX75" fmla="*/ 1240972 w 5926499"/>
              <a:gd name="connsiteY75" fmla="*/ 1179469 h 6172200"/>
              <a:gd name="connsiteX76" fmla="*/ 1240972 w 5926499"/>
              <a:gd name="connsiteY76" fmla="*/ 1024346 h 6172200"/>
              <a:gd name="connsiteX77" fmla="*/ 2051188 w 5926499"/>
              <a:gd name="connsiteY77" fmla="*/ 1024346 h 6172200"/>
              <a:gd name="connsiteX78" fmla="*/ 2051188 w 5926499"/>
              <a:gd name="connsiteY78" fmla="*/ 828402 h 6172200"/>
              <a:gd name="connsiteX79" fmla="*/ 1240972 w 5926499"/>
              <a:gd name="connsiteY79" fmla="*/ 828402 h 6172200"/>
              <a:gd name="connsiteX80" fmla="*/ 1240972 w 5926499"/>
              <a:gd name="connsiteY80" fmla="*/ 695597 h 6172200"/>
              <a:gd name="connsiteX81" fmla="*/ 579440 w 5926499"/>
              <a:gd name="connsiteY81" fmla="*/ 695597 h 6172200"/>
              <a:gd name="connsiteX82" fmla="*/ 579440 w 5926499"/>
              <a:gd name="connsiteY82" fmla="*/ 504009 h 6172200"/>
              <a:gd name="connsiteX83" fmla="*/ 1240972 w 5926499"/>
              <a:gd name="connsiteY83" fmla="*/ 504009 h 6172200"/>
              <a:gd name="connsiteX84" fmla="*/ 1240972 w 5926499"/>
              <a:gd name="connsiteY84" fmla="*/ 447943 h 6172200"/>
              <a:gd name="connsiteX85" fmla="*/ 977276 w 5926499"/>
              <a:gd name="connsiteY85" fmla="*/ 447943 h 6172200"/>
              <a:gd name="connsiteX86" fmla="*/ 977276 w 5926499"/>
              <a:gd name="connsiteY86" fmla="*/ 370656 h 6172200"/>
              <a:gd name="connsiteX87" fmla="*/ 1240972 w 5926499"/>
              <a:gd name="connsiteY87" fmla="*/ 370656 h 617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Lst>
            <a:rect l="l" t="t" r="r" b="b"/>
            <a:pathLst>
              <a:path w="5926499" h="6172200">
                <a:moveTo>
                  <a:pt x="1240972" y="0"/>
                </a:moveTo>
                <a:lnTo>
                  <a:pt x="5926499" y="0"/>
                </a:lnTo>
                <a:lnTo>
                  <a:pt x="5926499" y="6172200"/>
                </a:lnTo>
                <a:lnTo>
                  <a:pt x="1240972" y="6172200"/>
                </a:lnTo>
                <a:lnTo>
                  <a:pt x="1240972" y="6015988"/>
                </a:lnTo>
                <a:lnTo>
                  <a:pt x="92399" y="6015988"/>
                </a:lnTo>
                <a:lnTo>
                  <a:pt x="92399" y="5938701"/>
                </a:lnTo>
                <a:lnTo>
                  <a:pt x="1240972" y="5938701"/>
                </a:lnTo>
                <a:lnTo>
                  <a:pt x="1240972" y="5859778"/>
                </a:lnTo>
                <a:lnTo>
                  <a:pt x="497028" y="5859778"/>
                </a:lnTo>
                <a:lnTo>
                  <a:pt x="497028" y="5668190"/>
                </a:lnTo>
                <a:lnTo>
                  <a:pt x="1240972" y="5668190"/>
                </a:lnTo>
                <a:lnTo>
                  <a:pt x="1240972" y="5589267"/>
                </a:lnTo>
                <a:lnTo>
                  <a:pt x="2775704" y="5589267"/>
                </a:lnTo>
                <a:lnTo>
                  <a:pt x="2775704" y="5511980"/>
                </a:lnTo>
                <a:lnTo>
                  <a:pt x="1240972" y="5511980"/>
                </a:lnTo>
                <a:lnTo>
                  <a:pt x="1240972" y="5222694"/>
                </a:lnTo>
                <a:lnTo>
                  <a:pt x="2993421" y="5222694"/>
                </a:lnTo>
                <a:lnTo>
                  <a:pt x="2993421" y="5031107"/>
                </a:lnTo>
                <a:lnTo>
                  <a:pt x="1240972" y="5031107"/>
                </a:lnTo>
                <a:lnTo>
                  <a:pt x="1240972" y="4922382"/>
                </a:lnTo>
                <a:lnTo>
                  <a:pt x="225578" y="4922382"/>
                </a:lnTo>
                <a:lnTo>
                  <a:pt x="225578" y="4845095"/>
                </a:lnTo>
                <a:lnTo>
                  <a:pt x="1240972" y="4845095"/>
                </a:lnTo>
                <a:lnTo>
                  <a:pt x="1240972" y="4721133"/>
                </a:lnTo>
                <a:lnTo>
                  <a:pt x="2181818" y="4721133"/>
                </a:lnTo>
                <a:lnTo>
                  <a:pt x="2181818" y="4655818"/>
                </a:lnTo>
                <a:lnTo>
                  <a:pt x="1240972" y="4655818"/>
                </a:lnTo>
                <a:lnTo>
                  <a:pt x="1240972" y="4516481"/>
                </a:lnTo>
                <a:lnTo>
                  <a:pt x="497028" y="4516481"/>
                </a:lnTo>
                <a:lnTo>
                  <a:pt x="497028" y="4439194"/>
                </a:lnTo>
                <a:lnTo>
                  <a:pt x="1240972" y="4439194"/>
                </a:lnTo>
                <a:lnTo>
                  <a:pt x="1240972" y="4321628"/>
                </a:lnTo>
                <a:lnTo>
                  <a:pt x="2347278" y="4321628"/>
                </a:lnTo>
                <a:lnTo>
                  <a:pt x="2347278" y="4130040"/>
                </a:lnTo>
                <a:lnTo>
                  <a:pt x="1240972" y="4130040"/>
                </a:lnTo>
                <a:lnTo>
                  <a:pt x="1240972" y="3828776"/>
                </a:lnTo>
                <a:lnTo>
                  <a:pt x="2347278" y="3828776"/>
                </a:lnTo>
                <a:lnTo>
                  <a:pt x="2347278" y="3751489"/>
                </a:lnTo>
                <a:lnTo>
                  <a:pt x="1240972" y="3751489"/>
                </a:lnTo>
                <a:lnTo>
                  <a:pt x="1240972" y="3567249"/>
                </a:lnTo>
                <a:lnTo>
                  <a:pt x="544605" y="3567249"/>
                </a:lnTo>
                <a:lnTo>
                  <a:pt x="544605" y="3279866"/>
                </a:lnTo>
                <a:lnTo>
                  <a:pt x="1240972" y="3279866"/>
                </a:lnTo>
                <a:lnTo>
                  <a:pt x="1240972" y="3141069"/>
                </a:lnTo>
                <a:lnTo>
                  <a:pt x="0" y="3141069"/>
                </a:lnTo>
                <a:lnTo>
                  <a:pt x="0" y="3063782"/>
                </a:lnTo>
                <a:lnTo>
                  <a:pt x="1240972" y="3063782"/>
                </a:lnTo>
                <a:lnTo>
                  <a:pt x="1240972" y="2942953"/>
                </a:lnTo>
                <a:lnTo>
                  <a:pt x="343464" y="2942953"/>
                </a:lnTo>
                <a:lnTo>
                  <a:pt x="343464" y="2865666"/>
                </a:lnTo>
                <a:lnTo>
                  <a:pt x="1240972" y="2865666"/>
                </a:lnTo>
                <a:lnTo>
                  <a:pt x="1240972" y="2770414"/>
                </a:lnTo>
                <a:lnTo>
                  <a:pt x="2020709" y="2770414"/>
                </a:lnTo>
                <a:lnTo>
                  <a:pt x="2020709" y="2705099"/>
                </a:lnTo>
                <a:lnTo>
                  <a:pt x="1240972" y="2705099"/>
                </a:lnTo>
                <a:lnTo>
                  <a:pt x="1240972" y="2453364"/>
                </a:lnTo>
                <a:lnTo>
                  <a:pt x="2113162" y="2453364"/>
                </a:lnTo>
                <a:lnTo>
                  <a:pt x="2113162" y="2261777"/>
                </a:lnTo>
                <a:lnTo>
                  <a:pt x="1240972" y="2261777"/>
                </a:lnTo>
                <a:lnTo>
                  <a:pt x="1240972" y="2065018"/>
                </a:lnTo>
                <a:lnTo>
                  <a:pt x="544605" y="2065018"/>
                </a:lnTo>
                <a:lnTo>
                  <a:pt x="544605" y="1999703"/>
                </a:lnTo>
                <a:lnTo>
                  <a:pt x="1240972" y="1999703"/>
                </a:lnTo>
                <a:lnTo>
                  <a:pt x="1240972" y="1794507"/>
                </a:lnTo>
                <a:lnTo>
                  <a:pt x="2587402" y="1794507"/>
                </a:lnTo>
                <a:lnTo>
                  <a:pt x="2587402" y="1717220"/>
                </a:lnTo>
                <a:lnTo>
                  <a:pt x="1240972" y="1717220"/>
                </a:lnTo>
                <a:lnTo>
                  <a:pt x="1240972" y="1582782"/>
                </a:lnTo>
                <a:lnTo>
                  <a:pt x="191589" y="1582782"/>
                </a:lnTo>
                <a:lnTo>
                  <a:pt x="191589" y="1391193"/>
                </a:lnTo>
                <a:lnTo>
                  <a:pt x="1240972" y="1391193"/>
                </a:lnTo>
                <a:lnTo>
                  <a:pt x="1240972" y="1256756"/>
                </a:lnTo>
                <a:lnTo>
                  <a:pt x="2981203" y="1256756"/>
                </a:lnTo>
                <a:lnTo>
                  <a:pt x="2981203" y="1179469"/>
                </a:lnTo>
                <a:lnTo>
                  <a:pt x="1240972" y="1179469"/>
                </a:lnTo>
                <a:lnTo>
                  <a:pt x="1240972" y="1024346"/>
                </a:lnTo>
                <a:lnTo>
                  <a:pt x="2051188" y="1024346"/>
                </a:lnTo>
                <a:lnTo>
                  <a:pt x="2051188" y="828402"/>
                </a:lnTo>
                <a:lnTo>
                  <a:pt x="1240972" y="828402"/>
                </a:lnTo>
                <a:lnTo>
                  <a:pt x="1240972" y="695597"/>
                </a:lnTo>
                <a:lnTo>
                  <a:pt x="579440" y="695597"/>
                </a:lnTo>
                <a:lnTo>
                  <a:pt x="579440" y="504009"/>
                </a:lnTo>
                <a:lnTo>
                  <a:pt x="1240972" y="504009"/>
                </a:lnTo>
                <a:lnTo>
                  <a:pt x="1240972" y="447943"/>
                </a:lnTo>
                <a:lnTo>
                  <a:pt x="977276" y="447943"/>
                </a:lnTo>
                <a:lnTo>
                  <a:pt x="977276" y="370656"/>
                </a:lnTo>
                <a:lnTo>
                  <a:pt x="1240972" y="370656"/>
                </a:lnTo>
                <a:close/>
              </a:path>
            </a:pathLst>
          </a:custGeom>
          <a:solidFill>
            <a:schemeClr val="bg1">
              <a:lumMod val="95000"/>
            </a:schemeClr>
          </a:solidFill>
          <a:ln w="152400">
            <a:noFill/>
          </a:ln>
          <a:effectLst/>
        </p:spPr>
        <p:txBody>
          <a:bodyPr wrap="square" anchor="ctr">
            <a:noAutofit/>
          </a:bodyP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2781477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slideLayout" Target="../slideLayouts/slideLayout15.xml"/><Relationship Id="rId1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slideLayout" Target="../slideLayouts/slideLayout14.xml"/><Relationship Id="rId17" Type="http://schemas.openxmlformats.org/officeDocument/2006/relationships/slideLayout" Target="../slideLayouts/slideLayout19.xml"/><Relationship Id="rId2" Type="http://schemas.openxmlformats.org/officeDocument/2006/relationships/slideLayout" Target="../slideLayouts/slideLayout4.xml"/><Relationship Id="rId16" Type="http://schemas.openxmlformats.org/officeDocument/2006/relationships/slideLayout" Target="../slideLayouts/slideLayout18.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5" Type="http://schemas.openxmlformats.org/officeDocument/2006/relationships/slideLayout" Target="../slideLayouts/slideLayout1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 Id="rId1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5990320"/>
      </p:ext>
    </p:extLst>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15311501"/>
      </p:ext>
    </p:extLst>
  </p:cSld>
  <p:clrMap bg1="lt1" tx1="dk1" bg2="lt2" tx2="dk2" accent1="accent1" accent2="accent2" accent3="accent3" accent4="accent4" accent5="accent5" accent6="accent6" hlink="hlink" folHlink="folHlink"/>
  <p:sldLayoutIdLst>
    <p:sldLayoutId id="2147483652" r:id="rId1"/>
    <p:sldLayoutId id="2147483691" r:id="rId2"/>
    <p:sldLayoutId id="2147483654" r:id="rId3"/>
    <p:sldLayoutId id="2147483675" r:id="rId4"/>
    <p:sldLayoutId id="2147483676" r:id="rId5"/>
    <p:sldLayoutId id="2147483678" r:id="rId6"/>
    <p:sldLayoutId id="2147483692" r:id="rId7"/>
    <p:sldLayoutId id="2147483680" r:id="rId8"/>
    <p:sldLayoutId id="2147483682" r:id="rId9"/>
    <p:sldLayoutId id="2147483684" r:id="rId10"/>
    <p:sldLayoutId id="2147483685" r:id="rId11"/>
    <p:sldLayoutId id="2147483695" r:id="rId12"/>
    <p:sldLayoutId id="2147483689" r:id="rId13"/>
    <p:sldLayoutId id="2147483687" r:id="rId14"/>
    <p:sldLayoutId id="2147483688" r:id="rId15"/>
    <p:sldLayoutId id="2147483671" r:id="rId16"/>
    <p:sldLayoutId id="2147483672" r:id="rId1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8408049"/>
      </p:ext>
    </p:extLst>
  </p:cSld>
  <p:clrMap bg1="lt1" tx1="dk1" bg2="lt2" tx2="dk2" accent1="accent1" accent2="accent2" accent3="accent3" accent4="accent4" accent5="accent5" accent6="accent6" hlink="hlink" folHlink="folHlink"/>
  <p:sldLayoutIdLst>
    <p:sldLayoutId id="2147483674" r:id="rId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package" Target="../embeddings/Microsoft_Visio_Drawing.vsdx"/><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hyperlink" Target="https://www.researchgate.net/publication/318737482_An_IoT-based_smart_electric_heating_control_system_Design_and_implementation" TargetMode="Externa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4.svg"/><Relationship Id="rId7" Type="http://schemas.microsoft.com/office/2007/relationships/hdphoto" Target="../media/hdphoto1.wdp"/><Relationship Id="rId2" Type="http://schemas.openxmlformats.org/officeDocument/2006/relationships/image" Target="../media/image13.png"/><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image" Target="../media/image16.svg"/><Relationship Id="rId4" Type="http://schemas.openxmlformats.org/officeDocument/2006/relationships/image" Target="../media/image15.png"/><Relationship Id="rId9" Type="http://schemas.openxmlformats.org/officeDocument/2006/relationships/image" Target="../media/image19.svg"/></Relationships>
</file>

<file path=ppt/slides/_rels/slide8.xml.rels><?xml version="1.0" encoding="UTF-8" standalone="yes"?>
<Relationships xmlns="http://schemas.openxmlformats.org/package/2006/relationships"><Relationship Id="rId8" Type="http://schemas.openxmlformats.org/officeDocument/2006/relationships/image" Target="../media/image24.png"/><Relationship Id="rId3" Type="http://schemas.microsoft.com/office/2007/relationships/hdphoto" Target="../media/hdphoto1.wdp"/><Relationship Id="rId7" Type="http://schemas.openxmlformats.org/officeDocument/2006/relationships/image" Target="../media/image23.svg"/><Relationship Id="rId2" Type="http://schemas.openxmlformats.org/officeDocument/2006/relationships/image" Target="../media/image17.png"/><Relationship Id="rId1" Type="http://schemas.openxmlformats.org/officeDocument/2006/relationships/slideLayout" Target="../slideLayouts/slideLayout3.xml"/><Relationship Id="rId6" Type="http://schemas.openxmlformats.org/officeDocument/2006/relationships/image" Target="../media/image22.png"/><Relationship Id="rId5" Type="http://schemas.openxmlformats.org/officeDocument/2006/relationships/image" Target="../media/image21.svg"/><Relationship Id="rId4" Type="http://schemas.openxmlformats.org/officeDocument/2006/relationships/image" Target="../media/image20.png"/><Relationship Id="rId9" Type="http://schemas.openxmlformats.org/officeDocument/2006/relationships/image" Target="../media/image25.svg"/></Relationships>
</file>

<file path=ppt/slides/_rels/slide9.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29.svg"/><Relationship Id="rId5" Type="http://schemas.openxmlformats.org/officeDocument/2006/relationships/image" Target="../media/image28.png"/><Relationship Id="rId4" Type="http://schemas.openxmlformats.org/officeDocument/2006/relationships/image" Target="../media/image27.svg"/><Relationship Id="rId9" Type="http://schemas.microsoft.com/office/2007/relationships/hdphoto" Target="../media/hdphoto2.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03B4C724-0776-4328-8F0A-B72DA1579537}"/>
              </a:ext>
            </a:extLst>
          </p:cNvPr>
          <p:cNvSpPr txBox="1"/>
          <p:nvPr/>
        </p:nvSpPr>
        <p:spPr>
          <a:xfrm>
            <a:off x="0" y="3828641"/>
            <a:ext cx="12192000" cy="1169551"/>
          </a:xfrm>
          <a:prstGeom prst="rect">
            <a:avLst/>
          </a:prstGeom>
          <a:noFill/>
        </p:spPr>
        <p:txBody>
          <a:bodyPr wrap="square" rtlCol="0" anchor="ctr">
            <a:spAutoFit/>
          </a:bodyPr>
          <a:lstStyle/>
          <a:p>
            <a:pPr algn="ctr"/>
            <a:r>
              <a:rPr lang="en-US" sz="7000" b="1" dirty="0">
                <a:solidFill>
                  <a:schemeClr val="bg1"/>
                </a:solidFill>
                <a:latin typeface="+mj-lt"/>
              </a:rPr>
              <a:t>IOT Project</a:t>
            </a:r>
            <a:endParaRPr lang="ko-KR" altLang="en-US" sz="7000" b="1" dirty="0">
              <a:solidFill>
                <a:schemeClr val="bg1"/>
              </a:solidFill>
              <a:latin typeface="+mj-lt"/>
              <a:cs typeface="Arial" pitchFamily="34" charset="0"/>
            </a:endParaRPr>
          </a:p>
        </p:txBody>
      </p:sp>
      <p:sp>
        <p:nvSpPr>
          <p:cNvPr id="9" name="TextBox 8">
            <a:extLst>
              <a:ext uri="{FF2B5EF4-FFF2-40B4-BE49-F238E27FC236}">
                <a16:creationId xmlns:a16="http://schemas.microsoft.com/office/drawing/2014/main" id="{2B6167FF-AD5E-41E4-8385-3024DC936CF2}"/>
              </a:ext>
            </a:extLst>
          </p:cNvPr>
          <p:cNvSpPr txBox="1"/>
          <p:nvPr/>
        </p:nvSpPr>
        <p:spPr>
          <a:xfrm>
            <a:off x="0" y="4887856"/>
            <a:ext cx="12191853" cy="523220"/>
          </a:xfrm>
          <a:prstGeom prst="rect">
            <a:avLst/>
          </a:prstGeom>
          <a:noFill/>
        </p:spPr>
        <p:txBody>
          <a:bodyPr wrap="square" rtlCol="0" anchor="ctr">
            <a:spAutoFit/>
          </a:bodyPr>
          <a:lstStyle/>
          <a:p>
            <a:pPr algn="ctr"/>
            <a:r>
              <a:rPr lang="en-US" altLang="ko-KR" sz="2800" dirty="0">
                <a:solidFill>
                  <a:schemeClr val="bg1"/>
                </a:solidFill>
                <a:cs typeface="Arial" pitchFamily="34" charset="0"/>
              </a:rPr>
              <a:t>Underfloor Heating Control System</a:t>
            </a:r>
            <a:endParaRPr lang="ko-KR" altLang="en-US" sz="2800" dirty="0">
              <a:solidFill>
                <a:schemeClr val="bg1"/>
              </a:solidFill>
              <a:cs typeface="Arial" pitchFamily="34" charset="0"/>
            </a:endParaRPr>
          </a:p>
        </p:txBody>
      </p:sp>
      <p:sp>
        <p:nvSpPr>
          <p:cNvPr id="2" name="TextBox 1">
            <a:extLst>
              <a:ext uri="{FF2B5EF4-FFF2-40B4-BE49-F238E27FC236}">
                <a16:creationId xmlns:a16="http://schemas.microsoft.com/office/drawing/2014/main" id="{6B68C03B-047D-8D37-6915-E9295BCC04D8}"/>
              </a:ext>
            </a:extLst>
          </p:cNvPr>
          <p:cNvSpPr txBox="1"/>
          <p:nvPr/>
        </p:nvSpPr>
        <p:spPr>
          <a:xfrm>
            <a:off x="147" y="5484389"/>
            <a:ext cx="12191853" cy="954107"/>
          </a:xfrm>
          <a:prstGeom prst="rect">
            <a:avLst/>
          </a:prstGeom>
          <a:noFill/>
        </p:spPr>
        <p:txBody>
          <a:bodyPr wrap="square" rtlCol="0" anchor="ctr">
            <a:spAutoFit/>
          </a:bodyPr>
          <a:lstStyle/>
          <a:p>
            <a:pPr algn="ctr"/>
            <a:r>
              <a:rPr lang="nn-NO" altLang="ko-KR" sz="2800" dirty="0">
                <a:solidFill>
                  <a:schemeClr val="bg1"/>
                </a:solidFill>
                <a:cs typeface="Arial" pitchFamily="34" charset="0"/>
              </a:rPr>
              <a:t>Carmel Levi 319040549</a:t>
            </a:r>
          </a:p>
          <a:p>
            <a:pPr algn="ctr"/>
            <a:r>
              <a:rPr lang="nn-NO" altLang="ko-KR" sz="2800" dirty="0">
                <a:solidFill>
                  <a:schemeClr val="bg1"/>
                </a:solidFill>
                <a:cs typeface="Arial" pitchFamily="34" charset="0"/>
              </a:rPr>
              <a:t>Peleg Levy 315877639 </a:t>
            </a:r>
          </a:p>
        </p:txBody>
      </p:sp>
    </p:spTree>
    <p:extLst>
      <p:ext uri="{BB962C8B-B14F-4D97-AF65-F5344CB8AC3E}">
        <p14:creationId xmlns:p14="http://schemas.microsoft.com/office/powerpoint/2010/main" val="30573403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5E5871F4-A4A7-46E4-81D8-3767E53423AF}"/>
              </a:ext>
            </a:extLst>
          </p:cNvPr>
          <p:cNvSpPr>
            <a:spLocks noGrp="1"/>
          </p:cNvSpPr>
          <p:nvPr>
            <p:ph type="pic" sz="quarter" idx="14"/>
          </p:nvPr>
        </p:nvSpPr>
        <p:spPr>
          <a:xfrm>
            <a:off x="4847861" y="4558"/>
            <a:ext cx="7344139" cy="6863603"/>
          </a:xfrm>
        </p:spPr>
      </p:sp>
      <p:grpSp>
        <p:nvGrpSpPr>
          <p:cNvPr id="26" name="Group 25"/>
          <p:cNvGrpSpPr/>
          <p:nvPr/>
        </p:nvGrpSpPr>
        <p:grpSpPr>
          <a:xfrm>
            <a:off x="5015658" y="2639124"/>
            <a:ext cx="1565507" cy="1565507"/>
            <a:chOff x="3592654" y="1960064"/>
            <a:chExt cx="1295380" cy="1295380"/>
          </a:xfrm>
        </p:grpSpPr>
        <p:sp>
          <p:nvSpPr>
            <p:cNvPr id="25" name="Oval 24"/>
            <p:cNvSpPr/>
            <p:nvPr/>
          </p:nvSpPr>
          <p:spPr>
            <a:xfrm>
              <a:off x="3592654" y="1960064"/>
              <a:ext cx="1295380" cy="1295380"/>
            </a:xfrm>
            <a:prstGeom prst="ellipse">
              <a:avLst/>
            </a:pr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accent1"/>
                </a:solidFill>
              </a:endParaRPr>
            </a:p>
          </p:txBody>
        </p:sp>
        <p:sp>
          <p:nvSpPr>
            <p:cNvPr id="10" name="Oval 9"/>
            <p:cNvSpPr/>
            <p:nvPr/>
          </p:nvSpPr>
          <p:spPr>
            <a:xfrm>
              <a:off x="3700283" y="2067693"/>
              <a:ext cx="1080120" cy="1080120"/>
            </a:xfrm>
            <a:prstGeom prst="ellipse">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accent1"/>
                </a:solidFill>
              </a:endParaRPr>
            </a:p>
          </p:txBody>
        </p:sp>
      </p:grpSp>
      <p:sp>
        <p:nvSpPr>
          <p:cNvPr id="13" name="Content Placeholder 5">
            <a:extLst>
              <a:ext uri="{FF2B5EF4-FFF2-40B4-BE49-F238E27FC236}">
                <a16:creationId xmlns:a16="http://schemas.microsoft.com/office/drawing/2014/main" id="{2D9A62BE-FF97-405B-9110-AE9DBDCEA59D}"/>
              </a:ext>
            </a:extLst>
          </p:cNvPr>
          <p:cNvSpPr txBox="1">
            <a:spLocks/>
          </p:cNvSpPr>
          <p:nvPr/>
        </p:nvSpPr>
        <p:spPr>
          <a:xfrm>
            <a:off x="631552" y="1676467"/>
            <a:ext cx="4542461" cy="4219835"/>
          </a:xfrm>
          <a:prstGeom prst="rect">
            <a:avLst/>
          </a:prstGeom>
        </p:spPr>
        <p:txBody>
          <a:bodyPr/>
          <a:lstStyle>
            <a:lvl1pPr marL="0" indent="0" algn="l" defTabSz="914400" rtl="0" eaLnBrk="1" latinLnBrk="1" hangingPunct="1">
              <a:spcBef>
                <a:spcPct val="20000"/>
              </a:spcBef>
              <a:buFont typeface="Arial" pitchFamily="34" charset="0"/>
              <a:buNone/>
              <a:defRPr sz="1200" kern="1200">
                <a:solidFill>
                  <a:schemeClr val="bg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a:buFont typeface="Arial" panose="020B0604020202020204" pitchFamily="34" charset="0"/>
              <a:buChar char="•"/>
            </a:pPr>
            <a:endParaRPr lang="ko-KR" altLang="en-US" sz="2200" dirty="0"/>
          </a:p>
        </p:txBody>
      </p:sp>
      <p:sp>
        <p:nvSpPr>
          <p:cNvPr id="16" name="TextBox 15">
            <a:extLst>
              <a:ext uri="{FF2B5EF4-FFF2-40B4-BE49-F238E27FC236}">
                <a16:creationId xmlns:a16="http://schemas.microsoft.com/office/drawing/2014/main" id="{A16DD704-BB23-4095-8698-2FB5CAC91FF6}"/>
              </a:ext>
            </a:extLst>
          </p:cNvPr>
          <p:cNvSpPr txBox="1"/>
          <p:nvPr/>
        </p:nvSpPr>
        <p:spPr>
          <a:xfrm flipH="1">
            <a:off x="447996" y="344973"/>
            <a:ext cx="5513491" cy="2246769"/>
          </a:xfrm>
          <a:prstGeom prst="rect">
            <a:avLst/>
          </a:prstGeom>
          <a:noFill/>
        </p:spPr>
        <p:txBody>
          <a:bodyPr wrap="square" rtlCol="0">
            <a:spAutoFit/>
          </a:bodyPr>
          <a:lstStyle/>
          <a:p>
            <a:r>
              <a:rPr lang="en-US" altLang="ko-KR" sz="70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System Architecture</a:t>
            </a:r>
          </a:p>
        </p:txBody>
      </p:sp>
      <p:sp>
        <p:nvSpPr>
          <p:cNvPr id="17" name="Freeform: Shape 16">
            <a:extLst>
              <a:ext uri="{FF2B5EF4-FFF2-40B4-BE49-F238E27FC236}">
                <a16:creationId xmlns:a16="http://schemas.microsoft.com/office/drawing/2014/main" id="{4357D844-EC0D-461D-938E-07B65FC04516}"/>
              </a:ext>
            </a:extLst>
          </p:cNvPr>
          <p:cNvSpPr/>
          <p:nvPr/>
        </p:nvSpPr>
        <p:spPr>
          <a:xfrm>
            <a:off x="5352876" y="3178004"/>
            <a:ext cx="1049426" cy="487989"/>
          </a:xfrm>
          <a:custGeom>
            <a:avLst/>
            <a:gdLst/>
            <a:ahLst/>
            <a:cxnLst/>
            <a:rect l="l" t="t" r="r" b="b"/>
            <a:pathLst>
              <a:path w="1862733" h="866179">
                <a:moveTo>
                  <a:pt x="794147" y="204787"/>
                </a:moveTo>
                <a:cubicBezTo>
                  <a:pt x="745605" y="204787"/>
                  <a:pt x="701637" y="218416"/>
                  <a:pt x="662244" y="245673"/>
                </a:cubicBezTo>
                <a:cubicBezTo>
                  <a:pt x="622851" y="272930"/>
                  <a:pt x="594798" y="309240"/>
                  <a:pt x="578086" y="354601"/>
                </a:cubicBezTo>
                <a:cubicBezTo>
                  <a:pt x="568536" y="380467"/>
                  <a:pt x="563761" y="406729"/>
                  <a:pt x="563761" y="433387"/>
                </a:cubicBezTo>
                <a:cubicBezTo>
                  <a:pt x="563761" y="488299"/>
                  <a:pt x="582064" y="537440"/>
                  <a:pt x="618670" y="580811"/>
                </a:cubicBezTo>
                <a:cubicBezTo>
                  <a:pt x="664031" y="634532"/>
                  <a:pt x="722524" y="661392"/>
                  <a:pt x="794147" y="661392"/>
                </a:cubicBezTo>
                <a:cubicBezTo>
                  <a:pt x="865771" y="661392"/>
                  <a:pt x="924462" y="634733"/>
                  <a:pt x="970220" y="581415"/>
                </a:cubicBezTo>
                <a:cubicBezTo>
                  <a:pt x="1006826" y="538838"/>
                  <a:pt x="1025128" y="489496"/>
                  <a:pt x="1025128" y="433387"/>
                </a:cubicBezTo>
                <a:cubicBezTo>
                  <a:pt x="1025128" y="376088"/>
                  <a:pt x="1006826" y="326547"/>
                  <a:pt x="970220" y="284764"/>
                </a:cubicBezTo>
                <a:cubicBezTo>
                  <a:pt x="923265" y="231446"/>
                  <a:pt x="864574" y="204787"/>
                  <a:pt x="794147" y="204787"/>
                </a:cubicBezTo>
                <a:close/>
                <a:moveTo>
                  <a:pt x="1304330" y="24408"/>
                </a:moveTo>
                <a:lnTo>
                  <a:pt x="1862733" y="24408"/>
                </a:lnTo>
                <a:lnTo>
                  <a:pt x="1862733" y="200620"/>
                </a:lnTo>
                <a:lnTo>
                  <a:pt x="1687711" y="200620"/>
                </a:lnTo>
                <a:lnTo>
                  <a:pt x="1687711" y="837009"/>
                </a:lnTo>
                <a:lnTo>
                  <a:pt x="1476375" y="837009"/>
                </a:lnTo>
                <a:lnTo>
                  <a:pt x="1476375" y="200620"/>
                </a:lnTo>
                <a:lnTo>
                  <a:pt x="1304330" y="200620"/>
                </a:lnTo>
                <a:close/>
                <a:moveTo>
                  <a:pt x="0" y="24408"/>
                </a:moveTo>
                <a:lnTo>
                  <a:pt x="211336" y="24408"/>
                </a:lnTo>
                <a:lnTo>
                  <a:pt x="211336" y="837009"/>
                </a:lnTo>
                <a:lnTo>
                  <a:pt x="0" y="837009"/>
                </a:lnTo>
                <a:close/>
                <a:moveTo>
                  <a:pt x="794147" y="0"/>
                </a:moveTo>
                <a:cubicBezTo>
                  <a:pt x="937022" y="0"/>
                  <a:pt x="1050330" y="47426"/>
                  <a:pt x="1134071" y="142280"/>
                </a:cubicBezTo>
                <a:cubicBezTo>
                  <a:pt x="1207493" y="225623"/>
                  <a:pt x="1244204" y="322659"/>
                  <a:pt x="1244204" y="433387"/>
                </a:cubicBezTo>
                <a:cubicBezTo>
                  <a:pt x="1244204" y="543719"/>
                  <a:pt x="1207493" y="640556"/>
                  <a:pt x="1134071" y="723900"/>
                </a:cubicBezTo>
                <a:cubicBezTo>
                  <a:pt x="1050330" y="818753"/>
                  <a:pt x="937022" y="866179"/>
                  <a:pt x="794147" y="866179"/>
                </a:cubicBezTo>
                <a:cubicBezTo>
                  <a:pt x="651669" y="866179"/>
                  <a:pt x="538560" y="818753"/>
                  <a:pt x="454819" y="723900"/>
                </a:cubicBezTo>
                <a:cubicBezTo>
                  <a:pt x="381397" y="640556"/>
                  <a:pt x="344686" y="543719"/>
                  <a:pt x="344686" y="433387"/>
                </a:cubicBezTo>
                <a:cubicBezTo>
                  <a:pt x="344686" y="382984"/>
                  <a:pt x="354608" y="331291"/>
                  <a:pt x="374452" y="278308"/>
                </a:cubicBezTo>
                <a:cubicBezTo>
                  <a:pt x="394296" y="225326"/>
                  <a:pt x="420886" y="179983"/>
                  <a:pt x="454224" y="142280"/>
                </a:cubicBezTo>
                <a:cubicBezTo>
                  <a:pt x="537964" y="47426"/>
                  <a:pt x="651272" y="0"/>
                  <a:pt x="79414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9" name="Rectangle 8">
            <a:extLst>
              <a:ext uri="{FF2B5EF4-FFF2-40B4-BE49-F238E27FC236}">
                <a16:creationId xmlns:a16="http://schemas.microsoft.com/office/drawing/2014/main" id="{7BBCAA25-52B7-05B3-A870-77443BA84B77}"/>
              </a:ext>
            </a:extLst>
          </p:cNvPr>
          <p:cNvSpPr/>
          <p:nvPr/>
        </p:nvSpPr>
        <p:spPr>
          <a:xfrm>
            <a:off x="6896742" y="2486526"/>
            <a:ext cx="3578753" cy="2133600"/>
          </a:xfrm>
          <a:prstGeom prst="rect">
            <a:avLst/>
          </a:prstGeom>
          <a:solidFill>
            <a:srgbClr val="F2F2F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1" name="Object 10">
            <a:extLst>
              <a:ext uri="{FF2B5EF4-FFF2-40B4-BE49-F238E27FC236}">
                <a16:creationId xmlns:a16="http://schemas.microsoft.com/office/drawing/2014/main" id="{E5D61C3A-9442-48BA-3638-CAA70838E19B}"/>
              </a:ext>
            </a:extLst>
          </p:cNvPr>
          <p:cNvGraphicFramePr>
            <a:graphicFrameLocks noChangeAspect="1"/>
          </p:cNvGraphicFramePr>
          <p:nvPr>
            <p:extLst>
              <p:ext uri="{D42A27DB-BD31-4B8C-83A1-F6EECF244321}">
                <p14:modId xmlns:p14="http://schemas.microsoft.com/office/powerpoint/2010/main" val="983046414"/>
              </p:ext>
            </p:extLst>
          </p:nvPr>
        </p:nvGraphicFramePr>
        <p:xfrm>
          <a:off x="6536154" y="123017"/>
          <a:ext cx="5591804" cy="6745144"/>
        </p:xfrm>
        <a:graphic>
          <a:graphicData uri="http://schemas.openxmlformats.org/presentationml/2006/ole">
            <mc:AlternateContent xmlns:mc="http://schemas.openxmlformats.org/markup-compatibility/2006">
              <mc:Choice xmlns:v="urn:schemas-microsoft-com:vml" Requires="v">
                <p:oleObj name="Visio" r:id="rId2" imgW="6667485" imgH="7056525" progId="Visio.Drawing.15">
                  <p:embed/>
                </p:oleObj>
              </mc:Choice>
              <mc:Fallback>
                <p:oleObj name="Visio" r:id="rId2" imgW="6667485" imgH="7056525" progId="Visio.Drawing.15">
                  <p:embed/>
                  <p:pic>
                    <p:nvPicPr>
                      <p:cNvPr id="11" name="Object 10">
                        <a:extLst>
                          <a:ext uri="{FF2B5EF4-FFF2-40B4-BE49-F238E27FC236}">
                            <a16:creationId xmlns:a16="http://schemas.microsoft.com/office/drawing/2014/main" id="{E5D61C3A-9442-48BA-3638-CAA70838E19B}"/>
                          </a:ext>
                        </a:extLst>
                      </p:cNvPr>
                      <p:cNvPicPr/>
                      <p:nvPr/>
                    </p:nvPicPr>
                    <p:blipFill>
                      <a:blip r:embed="rId3"/>
                      <a:stretch>
                        <a:fillRect/>
                      </a:stretch>
                    </p:blipFill>
                    <p:spPr>
                      <a:xfrm>
                        <a:off x="6536154" y="123017"/>
                        <a:ext cx="5591804" cy="6745144"/>
                      </a:xfrm>
                      <a:prstGeom prst="rect">
                        <a:avLst/>
                      </a:prstGeom>
                    </p:spPr>
                  </p:pic>
                </p:oleObj>
              </mc:Fallback>
            </mc:AlternateContent>
          </a:graphicData>
        </a:graphic>
      </p:graphicFrame>
    </p:spTree>
    <p:extLst>
      <p:ext uri="{BB962C8B-B14F-4D97-AF65-F5344CB8AC3E}">
        <p14:creationId xmlns:p14="http://schemas.microsoft.com/office/powerpoint/2010/main" val="27945400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r>
              <a:rPr lang="en-US" sz="7000" b="1" dirty="0">
                <a:latin typeface="Calibri Light" panose="020F0302020204030204" pitchFamily="34" charset="0"/>
                <a:ea typeface="Calibri Light" panose="020F0302020204030204" pitchFamily="34" charset="0"/>
                <a:cs typeface="Calibri Light" panose="020F0302020204030204" pitchFamily="34" charset="0"/>
              </a:rPr>
              <a:t>Development Steps</a:t>
            </a:r>
          </a:p>
        </p:txBody>
      </p:sp>
      <p:grpSp>
        <p:nvGrpSpPr>
          <p:cNvPr id="3" name="그룹 7">
            <a:extLst>
              <a:ext uri="{FF2B5EF4-FFF2-40B4-BE49-F238E27FC236}">
                <a16:creationId xmlns:a16="http://schemas.microsoft.com/office/drawing/2014/main" id="{C3DD1D2B-342C-4859-BCA5-864DDA2EE20E}"/>
              </a:ext>
            </a:extLst>
          </p:cNvPr>
          <p:cNvGrpSpPr/>
          <p:nvPr/>
        </p:nvGrpSpPr>
        <p:grpSpPr>
          <a:xfrm>
            <a:off x="1129775" y="1767503"/>
            <a:ext cx="8406238" cy="590415"/>
            <a:chOff x="933685" y="1815665"/>
            <a:chExt cx="6573115" cy="972000"/>
          </a:xfrm>
        </p:grpSpPr>
        <p:sp>
          <p:nvSpPr>
            <p:cNvPr id="4" name="Rectangle 2">
              <a:extLst>
                <a:ext uri="{FF2B5EF4-FFF2-40B4-BE49-F238E27FC236}">
                  <a16:creationId xmlns:a16="http://schemas.microsoft.com/office/drawing/2014/main" id="{FBBDF61F-1C1A-4EE9-80A4-43A0E19D9697}"/>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5" name="Pentagon 26">
              <a:extLst>
                <a:ext uri="{FF2B5EF4-FFF2-40B4-BE49-F238E27FC236}">
                  <a16:creationId xmlns:a16="http://schemas.microsoft.com/office/drawing/2014/main" id="{3B43676B-B2CD-4489-9847-F0F479AD34F2}"/>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6" name="Rectangle 5">
              <a:extLst>
                <a:ext uri="{FF2B5EF4-FFF2-40B4-BE49-F238E27FC236}">
                  <a16:creationId xmlns:a16="http://schemas.microsoft.com/office/drawing/2014/main" id="{E8E38D23-CB58-4350-9FDD-842E3C5BF1C9}"/>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7" name="Rectangle 6">
              <a:extLst>
                <a:ext uri="{FF2B5EF4-FFF2-40B4-BE49-F238E27FC236}">
                  <a16:creationId xmlns:a16="http://schemas.microsoft.com/office/drawing/2014/main" id="{0705B748-016B-43D5-89C2-8AA907F0AB67}"/>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31" name="TextBox 30">
            <a:extLst>
              <a:ext uri="{FF2B5EF4-FFF2-40B4-BE49-F238E27FC236}">
                <a16:creationId xmlns:a16="http://schemas.microsoft.com/office/drawing/2014/main" id="{747D152B-4ACA-4437-8369-1BFCE6C2DA10}"/>
              </a:ext>
            </a:extLst>
          </p:cNvPr>
          <p:cNvSpPr txBox="1"/>
          <p:nvPr/>
        </p:nvSpPr>
        <p:spPr>
          <a:xfrm>
            <a:off x="1476261" y="1805393"/>
            <a:ext cx="956921" cy="553998"/>
          </a:xfrm>
          <a:prstGeom prst="rect">
            <a:avLst/>
          </a:prstGeom>
          <a:noFill/>
        </p:spPr>
        <p:txBody>
          <a:bodyPr wrap="square" tIns="0" bIns="0" rtlCol="0" anchor="ctr">
            <a:spAutoFit/>
          </a:bodyPr>
          <a:lstStyle/>
          <a:p>
            <a:pPr algn="ctr"/>
            <a:r>
              <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1</a:t>
            </a:r>
          </a:p>
        </p:txBody>
      </p:sp>
      <p:sp>
        <p:nvSpPr>
          <p:cNvPr id="32" name="TextBox 31">
            <a:extLst>
              <a:ext uri="{FF2B5EF4-FFF2-40B4-BE49-F238E27FC236}">
                <a16:creationId xmlns:a16="http://schemas.microsoft.com/office/drawing/2014/main" id="{9EBA118F-BCD2-405E-8FC0-EA34EA30B681}"/>
              </a:ext>
            </a:extLst>
          </p:cNvPr>
          <p:cNvSpPr txBox="1"/>
          <p:nvPr/>
        </p:nvSpPr>
        <p:spPr>
          <a:xfrm>
            <a:off x="1946010" y="3507327"/>
            <a:ext cx="956921" cy="553998"/>
          </a:xfrm>
          <a:prstGeom prst="rect">
            <a:avLst/>
          </a:prstGeom>
          <a:noFill/>
        </p:spPr>
        <p:txBody>
          <a:bodyPr wrap="square" tIns="0" bIns="0" rtlCol="0" anchor="ctr">
            <a:spAutoFit/>
          </a:bodyPr>
          <a:lstStyle/>
          <a:p>
            <a:pPr algn="ctr"/>
            <a:r>
              <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2</a:t>
            </a:r>
          </a:p>
        </p:txBody>
      </p:sp>
      <p:sp>
        <p:nvSpPr>
          <p:cNvPr id="45" name="TextBox 10">
            <a:extLst>
              <a:ext uri="{FF2B5EF4-FFF2-40B4-BE49-F238E27FC236}">
                <a16:creationId xmlns:a16="http://schemas.microsoft.com/office/drawing/2014/main" id="{7C7F36AD-F33E-4A95-829A-609DD6E31359}"/>
              </a:ext>
            </a:extLst>
          </p:cNvPr>
          <p:cNvSpPr txBox="1"/>
          <p:nvPr/>
        </p:nvSpPr>
        <p:spPr bwMode="auto">
          <a:xfrm>
            <a:off x="3250061" y="1928502"/>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Architecture and planning</a:t>
            </a:r>
          </a:p>
        </p:txBody>
      </p:sp>
      <p:grpSp>
        <p:nvGrpSpPr>
          <p:cNvPr id="23" name="그룹 7">
            <a:extLst>
              <a:ext uri="{FF2B5EF4-FFF2-40B4-BE49-F238E27FC236}">
                <a16:creationId xmlns:a16="http://schemas.microsoft.com/office/drawing/2014/main" id="{0FAC761D-FCDB-1D27-0BD1-BC9B8E78E8E7}"/>
              </a:ext>
            </a:extLst>
          </p:cNvPr>
          <p:cNvGrpSpPr/>
          <p:nvPr/>
        </p:nvGrpSpPr>
        <p:grpSpPr>
          <a:xfrm>
            <a:off x="1460664" y="2718635"/>
            <a:ext cx="8406238" cy="590415"/>
            <a:chOff x="933685" y="1815665"/>
            <a:chExt cx="6573115" cy="972000"/>
          </a:xfrm>
        </p:grpSpPr>
        <p:sp>
          <p:nvSpPr>
            <p:cNvPr id="24" name="Rectangle 2">
              <a:extLst>
                <a:ext uri="{FF2B5EF4-FFF2-40B4-BE49-F238E27FC236}">
                  <a16:creationId xmlns:a16="http://schemas.microsoft.com/office/drawing/2014/main" id="{466A527C-8332-3FD0-F8DA-6CACD27B7869}"/>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25" name="Pentagon 26">
              <a:extLst>
                <a:ext uri="{FF2B5EF4-FFF2-40B4-BE49-F238E27FC236}">
                  <a16:creationId xmlns:a16="http://schemas.microsoft.com/office/drawing/2014/main" id="{8DE5F0A8-31F0-EFC6-9552-89863186BF72}"/>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26" name="Rectangle 25">
              <a:extLst>
                <a:ext uri="{FF2B5EF4-FFF2-40B4-BE49-F238E27FC236}">
                  <a16:creationId xmlns:a16="http://schemas.microsoft.com/office/drawing/2014/main" id="{9E3D8818-9125-3EE8-6AF3-2F202240C68E}"/>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27" name="Rectangle 26">
              <a:extLst>
                <a:ext uri="{FF2B5EF4-FFF2-40B4-BE49-F238E27FC236}">
                  <a16:creationId xmlns:a16="http://schemas.microsoft.com/office/drawing/2014/main" id="{3E7E7118-6742-82E2-6F63-CB772E9294EC}"/>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28" name="TextBox 27">
            <a:extLst>
              <a:ext uri="{FF2B5EF4-FFF2-40B4-BE49-F238E27FC236}">
                <a16:creationId xmlns:a16="http://schemas.microsoft.com/office/drawing/2014/main" id="{EA731920-81EF-FBC3-99A1-DE1F2C09D0E7}"/>
              </a:ext>
            </a:extLst>
          </p:cNvPr>
          <p:cNvSpPr txBox="1"/>
          <p:nvPr/>
        </p:nvSpPr>
        <p:spPr>
          <a:xfrm>
            <a:off x="1946010" y="2741135"/>
            <a:ext cx="956921" cy="553998"/>
          </a:xfrm>
          <a:prstGeom prst="rect">
            <a:avLst/>
          </a:prstGeom>
          <a:noFill/>
        </p:spPr>
        <p:txBody>
          <a:bodyPr wrap="square" tIns="0" bIns="0" rtlCol="0" anchor="ctr">
            <a:spAutoFit/>
          </a:bodyPr>
          <a:lstStyle/>
          <a:p>
            <a:pPr algn="ctr"/>
            <a:r>
              <a:rPr lang="he-IL"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2</a:t>
            </a:r>
            <a:endPar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endParaRPr>
          </a:p>
        </p:txBody>
      </p:sp>
      <p:grpSp>
        <p:nvGrpSpPr>
          <p:cNvPr id="29" name="그룹 7">
            <a:extLst>
              <a:ext uri="{FF2B5EF4-FFF2-40B4-BE49-F238E27FC236}">
                <a16:creationId xmlns:a16="http://schemas.microsoft.com/office/drawing/2014/main" id="{7B909367-CDB8-758A-A9E2-369BC4A760A9}"/>
              </a:ext>
            </a:extLst>
          </p:cNvPr>
          <p:cNvGrpSpPr/>
          <p:nvPr/>
        </p:nvGrpSpPr>
        <p:grpSpPr>
          <a:xfrm>
            <a:off x="1818997" y="3626222"/>
            <a:ext cx="8406238" cy="590415"/>
            <a:chOff x="933685" y="1815665"/>
            <a:chExt cx="6573115" cy="972000"/>
          </a:xfrm>
        </p:grpSpPr>
        <p:sp>
          <p:nvSpPr>
            <p:cNvPr id="30" name="Rectangle 2">
              <a:extLst>
                <a:ext uri="{FF2B5EF4-FFF2-40B4-BE49-F238E27FC236}">
                  <a16:creationId xmlns:a16="http://schemas.microsoft.com/office/drawing/2014/main" id="{221ADD70-F293-A2F3-D5CF-6588F664C455}"/>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47" name="Pentagon 26">
              <a:extLst>
                <a:ext uri="{FF2B5EF4-FFF2-40B4-BE49-F238E27FC236}">
                  <a16:creationId xmlns:a16="http://schemas.microsoft.com/office/drawing/2014/main" id="{53668B8E-C244-5C3B-D4D5-942960E10407}"/>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48" name="Rectangle 47">
              <a:extLst>
                <a:ext uri="{FF2B5EF4-FFF2-40B4-BE49-F238E27FC236}">
                  <a16:creationId xmlns:a16="http://schemas.microsoft.com/office/drawing/2014/main" id="{6C8C667C-9EDA-3C6F-5284-75A0C3B53C71}"/>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49" name="Rectangle 48">
              <a:extLst>
                <a:ext uri="{FF2B5EF4-FFF2-40B4-BE49-F238E27FC236}">
                  <a16:creationId xmlns:a16="http://schemas.microsoft.com/office/drawing/2014/main" id="{F8058A33-3D64-DBFC-3971-DA86419BDC2E}"/>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50" name="TextBox 49">
            <a:extLst>
              <a:ext uri="{FF2B5EF4-FFF2-40B4-BE49-F238E27FC236}">
                <a16:creationId xmlns:a16="http://schemas.microsoft.com/office/drawing/2014/main" id="{B151DD2C-7373-F89E-F966-4D9FE3460074}"/>
              </a:ext>
            </a:extLst>
          </p:cNvPr>
          <p:cNvSpPr txBox="1"/>
          <p:nvPr/>
        </p:nvSpPr>
        <p:spPr>
          <a:xfrm>
            <a:off x="2304343" y="3648722"/>
            <a:ext cx="956921" cy="553998"/>
          </a:xfrm>
          <a:prstGeom prst="rect">
            <a:avLst/>
          </a:prstGeom>
          <a:noFill/>
        </p:spPr>
        <p:txBody>
          <a:bodyPr wrap="square" tIns="0" bIns="0" rtlCol="0" anchor="ctr">
            <a:spAutoFit/>
          </a:bodyPr>
          <a:lstStyle/>
          <a:p>
            <a:pPr algn="ctr"/>
            <a:r>
              <a:rPr lang="he-IL"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3</a:t>
            </a:r>
            <a:endPar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53" name="TextBox 10">
            <a:extLst>
              <a:ext uri="{FF2B5EF4-FFF2-40B4-BE49-F238E27FC236}">
                <a16:creationId xmlns:a16="http://schemas.microsoft.com/office/drawing/2014/main" id="{8019418E-A588-A074-2E5C-88E03F1EF494}"/>
              </a:ext>
            </a:extLst>
          </p:cNvPr>
          <p:cNvSpPr txBox="1"/>
          <p:nvPr/>
        </p:nvSpPr>
        <p:spPr bwMode="auto">
          <a:xfrm>
            <a:off x="3580950" y="2869732"/>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Buying components and sensors</a:t>
            </a:r>
          </a:p>
        </p:txBody>
      </p:sp>
      <p:sp>
        <p:nvSpPr>
          <p:cNvPr id="54" name="TextBox 10">
            <a:extLst>
              <a:ext uri="{FF2B5EF4-FFF2-40B4-BE49-F238E27FC236}">
                <a16:creationId xmlns:a16="http://schemas.microsoft.com/office/drawing/2014/main" id="{29E45685-A281-511D-E61E-E25B3DEF65D6}"/>
              </a:ext>
            </a:extLst>
          </p:cNvPr>
          <p:cNvSpPr txBox="1"/>
          <p:nvPr/>
        </p:nvSpPr>
        <p:spPr bwMode="auto">
          <a:xfrm>
            <a:off x="3955800" y="3767540"/>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Software development</a:t>
            </a:r>
          </a:p>
        </p:txBody>
      </p:sp>
      <p:grpSp>
        <p:nvGrpSpPr>
          <p:cNvPr id="62" name="그룹 7">
            <a:extLst>
              <a:ext uri="{FF2B5EF4-FFF2-40B4-BE49-F238E27FC236}">
                <a16:creationId xmlns:a16="http://schemas.microsoft.com/office/drawing/2014/main" id="{D3ECC1FA-06CE-3CA2-FA40-65F6D54B66DB}"/>
              </a:ext>
            </a:extLst>
          </p:cNvPr>
          <p:cNvGrpSpPr/>
          <p:nvPr/>
        </p:nvGrpSpPr>
        <p:grpSpPr>
          <a:xfrm>
            <a:off x="2200280" y="4575080"/>
            <a:ext cx="8406238" cy="590415"/>
            <a:chOff x="933685" y="1815665"/>
            <a:chExt cx="6573115" cy="972000"/>
          </a:xfrm>
        </p:grpSpPr>
        <p:sp>
          <p:nvSpPr>
            <p:cNvPr id="63" name="Rectangle 2">
              <a:extLst>
                <a:ext uri="{FF2B5EF4-FFF2-40B4-BE49-F238E27FC236}">
                  <a16:creationId xmlns:a16="http://schemas.microsoft.com/office/drawing/2014/main" id="{6342E658-4A3C-808F-1415-63470879EBD7}"/>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64" name="Pentagon 26">
              <a:extLst>
                <a:ext uri="{FF2B5EF4-FFF2-40B4-BE49-F238E27FC236}">
                  <a16:creationId xmlns:a16="http://schemas.microsoft.com/office/drawing/2014/main" id="{89ECD989-5B08-BA56-92D4-305FEF93702A}"/>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65" name="Rectangle 64">
              <a:extLst>
                <a:ext uri="{FF2B5EF4-FFF2-40B4-BE49-F238E27FC236}">
                  <a16:creationId xmlns:a16="http://schemas.microsoft.com/office/drawing/2014/main" id="{57A59687-1074-E71F-E7DD-E758AB2E5756}"/>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66" name="Rectangle 65">
              <a:extLst>
                <a:ext uri="{FF2B5EF4-FFF2-40B4-BE49-F238E27FC236}">
                  <a16:creationId xmlns:a16="http://schemas.microsoft.com/office/drawing/2014/main" id="{64A1C53C-F2CF-BDE2-8B98-E0341662F987}"/>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67" name="TextBox 66">
            <a:extLst>
              <a:ext uri="{FF2B5EF4-FFF2-40B4-BE49-F238E27FC236}">
                <a16:creationId xmlns:a16="http://schemas.microsoft.com/office/drawing/2014/main" id="{9C561A0B-C8B1-B494-A3D1-D04D9E5AD11A}"/>
              </a:ext>
            </a:extLst>
          </p:cNvPr>
          <p:cNvSpPr txBox="1"/>
          <p:nvPr/>
        </p:nvSpPr>
        <p:spPr>
          <a:xfrm>
            <a:off x="2685626" y="4597580"/>
            <a:ext cx="956921" cy="553998"/>
          </a:xfrm>
          <a:prstGeom prst="rect">
            <a:avLst/>
          </a:prstGeom>
          <a:noFill/>
        </p:spPr>
        <p:txBody>
          <a:bodyPr wrap="square" tIns="0" bIns="0" rtlCol="0" anchor="ctr">
            <a:spAutoFit/>
          </a:bodyPr>
          <a:lstStyle/>
          <a:p>
            <a:pPr algn="ctr"/>
            <a:r>
              <a:rPr lang="he-IL"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4</a:t>
            </a:r>
            <a:endPar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68" name="TextBox 10">
            <a:extLst>
              <a:ext uri="{FF2B5EF4-FFF2-40B4-BE49-F238E27FC236}">
                <a16:creationId xmlns:a16="http://schemas.microsoft.com/office/drawing/2014/main" id="{17C9486A-E212-9305-0586-EE683723F12F}"/>
              </a:ext>
            </a:extLst>
          </p:cNvPr>
          <p:cNvSpPr txBox="1"/>
          <p:nvPr/>
        </p:nvSpPr>
        <p:spPr bwMode="auto">
          <a:xfrm>
            <a:off x="4374184" y="4716398"/>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ests</a:t>
            </a:r>
          </a:p>
        </p:txBody>
      </p:sp>
      <p:grpSp>
        <p:nvGrpSpPr>
          <p:cNvPr id="69" name="그룹 7">
            <a:extLst>
              <a:ext uri="{FF2B5EF4-FFF2-40B4-BE49-F238E27FC236}">
                <a16:creationId xmlns:a16="http://schemas.microsoft.com/office/drawing/2014/main" id="{3B759B91-507A-F2E1-8C83-DE39F8B1FD1C}"/>
              </a:ext>
            </a:extLst>
          </p:cNvPr>
          <p:cNvGrpSpPr/>
          <p:nvPr/>
        </p:nvGrpSpPr>
        <p:grpSpPr>
          <a:xfrm>
            <a:off x="2531470" y="5523938"/>
            <a:ext cx="8406238" cy="590415"/>
            <a:chOff x="933685" y="1815665"/>
            <a:chExt cx="6573115" cy="972000"/>
          </a:xfrm>
        </p:grpSpPr>
        <p:sp>
          <p:nvSpPr>
            <p:cNvPr id="70" name="Rectangle 2">
              <a:extLst>
                <a:ext uri="{FF2B5EF4-FFF2-40B4-BE49-F238E27FC236}">
                  <a16:creationId xmlns:a16="http://schemas.microsoft.com/office/drawing/2014/main" id="{4B4D9FF9-1948-9EE6-CFC9-281D57E16662}"/>
                </a:ext>
              </a:extLst>
            </p:cNvPr>
            <p:cNvSpPr/>
            <p:nvPr/>
          </p:nvSpPr>
          <p:spPr>
            <a:xfrm>
              <a:off x="2291056" y="1815665"/>
              <a:ext cx="5215744" cy="972000"/>
            </a:xfrm>
            <a:custGeom>
              <a:avLst/>
              <a:gdLst>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396000 w 6460280"/>
                <a:gd name="connsiteY4" fmla="*/ 39600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35550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54427 w 6460280"/>
                <a:gd name="connsiteY4" fmla="*/ 405313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41462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402209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3303 w 6460280"/>
                <a:gd name="connsiteY4" fmla="*/ 386687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3865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402210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2896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78022 w 6460280"/>
                <a:gd name="connsiteY4" fmla="*/ 396001 h 792000"/>
                <a:gd name="connsiteX5" fmla="*/ 0 w 6460280"/>
                <a:gd name="connsiteY5" fmla="*/ 0 h 792000"/>
                <a:gd name="connsiteX0" fmla="*/ 0 w 6460280"/>
                <a:gd name="connsiteY0" fmla="*/ 0 h 792000"/>
                <a:gd name="connsiteX1" fmla="*/ 6460280 w 6460280"/>
                <a:gd name="connsiteY1" fmla="*/ 0 h 792000"/>
                <a:gd name="connsiteX2" fmla="*/ 6460280 w 6460280"/>
                <a:gd name="connsiteY2" fmla="*/ 792000 h 792000"/>
                <a:gd name="connsiteX3" fmla="*/ 0 w 6460280"/>
                <a:gd name="connsiteY3" fmla="*/ 792000 h 792000"/>
                <a:gd name="connsiteX4" fmla="*/ 268584 w 6460280"/>
                <a:gd name="connsiteY4" fmla="*/ 396001 h 792000"/>
                <a:gd name="connsiteX5" fmla="*/ 0 w 6460280"/>
                <a:gd name="connsiteY5" fmla="*/ 0 h 79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60280" h="792000">
                  <a:moveTo>
                    <a:pt x="0" y="0"/>
                  </a:moveTo>
                  <a:lnTo>
                    <a:pt x="6460280" y="0"/>
                  </a:lnTo>
                  <a:lnTo>
                    <a:pt x="6460280" y="792000"/>
                  </a:lnTo>
                  <a:lnTo>
                    <a:pt x="0" y="792000"/>
                  </a:lnTo>
                  <a:lnTo>
                    <a:pt x="268584" y="396001"/>
                  </a:lnTo>
                  <a:lnTo>
                    <a:pt x="0" y="0"/>
                  </a:lnTo>
                  <a:close/>
                </a:path>
              </a:pathLst>
            </a:custGeom>
            <a:solidFill>
              <a:schemeClr val="bg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71" name="Pentagon 26">
              <a:extLst>
                <a:ext uri="{FF2B5EF4-FFF2-40B4-BE49-F238E27FC236}">
                  <a16:creationId xmlns:a16="http://schemas.microsoft.com/office/drawing/2014/main" id="{5A644603-046D-7519-F120-AA772DE6D504}"/>
                </a:ext>
              </a:extLst>
            </p:cNvPr>
            <p:cNvSpPr/>
            <p:nvPr/>
          </p:nvSpPr>
          <p:spPr>
            <a:xfrm>
              <a:off x="933685" y="1815665"/>
              <a:ext cx="1441222" cy="972000"/>
            </a:xfrm>
            <a:prstGeom prst="homePlate">
              <a:avLst>
                <a:gd name="adj" fmla="val 22388"/>
              </a:avLst>
            </a:prstGeom>
            <a:solidFill>
              <a:schemeClr val="accent1"/>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72" name="Rectangle 71">
              <a:extLst>
                <a:ext uri="{FF2B5EF4-FFF2-40B4-BE49-F238E27FC236}">
                  <a16:creationId xmlns:a16="http://schemas.microsoft.com/office/drawing/2014/main" id="{062C6883-52F6-A639-358F-69DF764418AF}"/>
                </a:ext>
              </a:extLst>
            </p:cNvPr>
            <p:cNvSpPr/>
            <p:nvPr/>
          </p:nvSpPr>
          <p:spPr>
            <a:xfrm>
              <a:off x="991160"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sp>
          <p:nvSpPr>
            <p:cNvPr id="73" name="Rectangle 72">
              <a:extLst>
                <a:ext uri="{FF2B5EF4-FFF2-40B4-BE49-F238E27FC236}">
                  <a16:creationId xmlns:a16="http://schemas.microsoft.com/office/drawing/2014/main" id="{E8E89A9D-A565-816B-EC40-4EB4017E2AB5}"/>
                </a:ext>
              </a:extLst>
            </p:cNvPr>
            <p:cNvSpPr/>
            <p:nvPr/>
          </p:nvSpPr>
          <p:spPr>
            <a:xfrm>
              <a:off x="1114936" y="1815665"/>
              <a:ext cx="18000" cy="972000"/>
            </a:xfrm>
            <a:prstGeom prst="rect">
              <a:avLst/>
            </a:prstGeom>
            <a:solidFill>
              <a:schemeClr val="bg1"/>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800" dirty="0">
                <a:latin typeface="Calibri Light" panose="020F0302020204030204" pitchFamily="34" charset="0"/>
                <a:cs typeface="Calibri Light" panose="020F0302020204030204" pitchFamily="34" charset="0"/>
              </a:endParaRPr>
            </a:p>
          </p:txBody>
        </p:sp>
      </p:grpSp>
      <p:sp>
        <p:nvSpPr>
          <p:cNvPr id="74" name="TextBox 73">
            <a:extLst>
              <a:ext uri="{FF2B5EF4-FFF2-40B4-BE49-F238E27FC236}">
                <a16:creationId xmlns:a16="http://schemas.microsoft.com/office/drawing/2014/main" id="{BE0029E6-4E3F-2625-E854-E89100BFC029}"/>
              </a:ext>
            </a:extLst>
          </p:cNvPr>
          <p:cNvSpPr txBox="1"/>
          <p:nvPr/>
        </p:nvSpPr>
        <p:spPr>
          <a:xfrm>
            <a:off x="3016816" y="5546438"/>
            <a:ext cx="956921" cy="553998"/>
          </a:xfrm>
          <a:prstGeom prst="rect">
            <a:avLst/>
          </a:prstGeom>
          <a:noFill/>
        </p:spPr>
        <p:txBody>
          <a:bodyPr wrap="square" tIns="0" bIns="0" rtlCol="0" anchor="ctr">
            <a:spAutoFit/>
          </a:bodyPr>
          <a:lstStyle/>
          <a:p>
            <a:pPr algn="ctr"/>
            <a:r>
              <a:rPr lang="en-US" altLang="ko-KR" sz="36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05</a:t>
            </a:r>
          </a:p>
        </p:txBody>
      </p:sp>
      <p:sp>
        <p:nvSpPr>
          <p:cNvPr id="75" name="TextBox 10">
            <a:extLst>
              <a:ext uri="{FF2B5EF4-FFF2-40B4-BE49-F238E27FC236}">
                <a16:creationId xmlns:a16="http://schemas.microsoft.com/office/drawing/2014/main" id="{5737A29B-DD4F-B3B8-1239-06C3E0AFE243}"/>
              </a:ext>
            </a:extLst>
          </p:cNvPr>
          <p:cNvSpPr txBox="1"/>
          <p:nvPr/>
        </p:nvSpPr>
        <p:spPr bwMode="auto">
          <a:xfrm>
            <a:off x="4705374" y="5665256"/>
            <a:ext cx="5901582" cy="338554"/>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defRPr/>
            </a:pPr>
            <a:r>
              <a:rPr lang="en-US" altLang="ko-KR" sz="16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Advertising and marketing of the product</a:t>
            </a:r>
          </a:p>
        </p:txBody>
      </p:sp>
    </p:spTree>
    <p:extLst>
      <p:ext uri="{BB962C8B-B14F-4D97-AF65-F5344CB8AC3E}">
        <p14:creationId xmlns:p14="http://schemas.microsoft.com/office/powerpoint/2010/main" val="41577889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B6670E60-B09E-4B8A-AE01-A9BDBAD672DB}"/>
              </a:ext>
            </a:extLst>
          </p:cNvPr>
          <p:cNvSpPr txBox="1"/>
          <p:nvPr/>
        </p:nvSpPr>
        <p:spPr>
          <a:xfrm>
            <a:off x="952728" y="182940"/>
            <a:ext cx="3433328" cy="2031325"/>
          </a:xfrm>
          <a:prstGeom prst="rect">
            <a:avLst/>
          </a:prstGeom>
          <a:noFill/>
        </p:spPr>
        <p:txBody>
          <a:bodyPr wrap="square" rtlCol="0" anchor="ctr">
            <a:spAutoFit/>
          </a:bodyPr>
          <a:lstStyle/>
          <a:p>
            <a:pPr>
              <a:lnSpc>
                <a:spcPct val="90000"/>
              </a:lnSpc>
              <a:spcBef>
                <a:spcPts val="1000"/>
              </a:spcBef>
            </a:pPr>
            <a:r>
              <a:rPr lang="en-US" sz="7000" b="1" dirty="0">
                <a:solidFill>
                  <a:schemeClr val="tx1">
                    <a:lumMod val="85000"/>
                    <a:lumOff val="15000"/>
                  </a:schemeClr>
                </a:solidFill>
                <a:latin typeface="Calibri Light" panose="020F0302020204030204" pitchFamily="34" charset="0"/>
                <a:ea typeface="Calibri Light" panose="020F0302020204030204" pitchFamily="34" charset="0"/>
                <a:cs typeface="Calibri Light" panose="020F0302020204030204" pitchFamily="34" charset="0"/>
              </a:rPr>
              <a:t>Product Risks</a:t>
            </a:r>
          </a:p>
        </p:txBody>
      </p:sp>
      <p:sp>
        <p:nvSpPr>
          <p:cNvPr id="26" name="Rectangle 25">
            <a:extLst>
              <a:ext uri="{FF2B5EF4-FFF2-40B4-BE49-F238E27FC236}">
                <a16:creationId xmlns:a16="http://schemas.microsoft.com/office/drawing/2014/main" id="{D9AA2C50-F75E-4DD9-9614-6FAFD03B75EA}"/>
              </a:ext>
            </a:extLst>
          </p:cNvPr>
          <p:cNvSpPr/>
          <p:nvPr/>
        </p:nvSpPr>
        <p:spPr>
          <a:xfrm>
            <a:off x="1001971" y="1993137"/>
            <a:ext cx="3383280" cy="63623"/>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lumMod val="75000"/>
                  <a:lumOff val="25000"/>
                </a:schemeClr>
              </a:solidFill>
            </a:endParaRPr>
          </a:p>
        </p:txBody>
      </p:sp>
      <p:sp>
        <p:nvSpPr>
          <p:cNvPr id="29" name="TextBox 28">
            <a:extLst>
              <a:ext uri="{FF2B5EF4-FFF2-40B4-BE49-F238E27FC236}">
                <a16:creationId xmlns:a16="http://schemas.microsoft.com/office/drawing/2014/main" id="{696780D7-95FC-472E-82B8-F83641D1FEB0}"/>
              </a:ext>
            </a:extLst>
          </p:cNvPr>
          <p:cNvSpPr txBox="1"/>
          <p:nvPr/>
        </p:nvSpPr>
        <p:spPr>
          <a:xfrm>
            <a:off x="418014" y="2465612"/>
            <a:ext cx="4993957" cy="830997"/>
          </a:xfrm>
          <a:prstGeom prst="rect">
            <a:avLst/>
          </a:prstGeom>
          <a:noFill/>
        </p:spPr>
        <p:txBody>
          <a:bodyPr wrap="square" rtlCol="0">
            <a:spAutoFit/>
          </a:bodyPr>
          <a:lstStyle/>
          <a:p>
            <a:pPr marL="285750" indent="-285750">
              <a:buFont typeface="Arial" panose="020B0604020202020204" pitchFamily="34" charset="0"/>
              <a:buChar char="•"/>
            </a:pPr>
            <a:r>
              <a:rPr lang="en-US" altLang="ko-KR" sz="2400"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Potential risks of unauthorized access and data breaches.</a:t>
            </a:r>
          </a:p>
        </p:txBody>
      </p:sp>
      <p:pic>
        <p:nvPicPr>
          <p:cNvPr id="5" name="Picture Placeholder 4" descr="A map of the world&#10;&#10;Description automatically generated with medium confidence">
            <a:extLst>
              <a:ext uri="{FF2B5EF4-FFF2-40B4-BE49-F238E27FC236}">
                <a16:creationId xmlns:a16="http://schemas.microsoft.com/office/drawing/2014/main" id="{FDCCE88B-3100-EA50-5F83-2BFD33583BEC}"/>
              </a:ext>
            </a:extLst>
          </p:cNvPr>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l="22977" r="22977"/>
          <a:stretch>
            <a:fillRect/>
          </a:stretch>
        </p:blipFill>
        <p:spPr/>
      </p:pic>
      <p:sp>
        <p:nvSpPr>
          <p:cNvPr id="6" name="TextBox 5">
            <a:extLst>
              <a:ext uri="{FF2B5EF4-FFF2-40B4-BE49-F238E27FC236}">
                <a16:creationId xmlns:a16="http://schemas.microsoft.com/office/drawing/2014/main" id="{9222EECA-924A-55AC-BD2E-8178F85C2D2E}"/>
              </a:ext>
            </a:extLst>
          </p:cNvPr>
          <p:cNvSpPr txBox="1"/>
          <p:nvPr/>
        </p:nvSpPr>
        <p:spPr>
          <a:xfrm>
            <a:off x="418013" y="4686041"/>
            <a:ext cx="4993958" cy="830997"/>
          </a:xfrm>
          <a:prstGeom prst="rect">
            <a:avLst/>
          </a:prstGeom>
          <a:noFill/>
        </p:spPr>
        <p:txBody>
          <a:bodyPr wrap="square" rtlCol="0">
            <a:spAutoFit/>
          </a:bodyPr>
          <a:lstStyle/>
          <a:p>
            <a:pPr marL="285750" indent="-285750">
              <a:buFont typeface="Arial" panose="020B0604020202020204" pitchFamily="34" charset="0"/>
              <a:buChar char="•"/>
            </a:pPr>
            <a:r>
              <a:rPr lang="en-US" altLang="ko-KR" sz="2400"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Possibility of privacy violations and misuse of personal information.</a:t>
            </a:r>
          </a:p>
        </p:txBody>
      </p:sp>
      <p:sp>
        <p:nvSpPr>
          <p:cNvPr id="7" name="TextBox 6">
            <a:extLst>
              <a:ext uri="{FF2B5EF4-FFF2-40B4-BE49-F238E27FC236}">
                <a16:creationId xmlns:a16="http://schemas.microsoft.com/office/drawing/2014/main" id="{EC9381C8-3B55-9E11-4CBD-2824017BD107}"/>
              </a:ext>
            </a:extLst>
          </p:cNvPr>
          <p:cNvSpPr txBox="1"/>
          <p:nvPr/>
        </p:nvSpPr>
        <p:spPr>
          <a:xfrm>
            <a:off x="418013" y="3561392"/>
            <a:ext cx="5235535" cy="830997"/>
          </a:xfrm>
          <a:prstGeom prst="rect">
            <a:avLst/>
          </a:prstGeom>
          <a:noFill/>
        </p:spPr>
        <p:txBody>
          <a:bodyPr wrap="square" rtlCol="0">
            <a:spAutoFit/>
          </a:bodyPr>
          <a:lstStyle/>
          <a:p>
            <a:pPr marL="285750" indent="-285750">
              <a:buFont typeface="Arial" panose="020B0604020202020204" pitchFamily="34" charset="0"/>
              <a:buChar char="•"/>
            </a:pPr>
            <a:r>
              <a:rPr lang="en-US" altLang="ko-KR" sz="2400"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Dependency on stable internet connectivity for system functionality.</a:t>
            </a:r>
          </a:p>
        </p:txBody>
      </p:sp>
    </p:spTree>
    <p:extLst>
      <p:ext uri="{BB962C8B-B14F-4D97-AF65-F5344CB8AC3E}">
        <p14:creationId xmlns:p14="http://schemas.microsoft.com/office/powerpoint/2010/main" val="25938323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a:xfrm>
            <a:off x="309401" y="381970"/>
            <a:ext cx="11573197" cy="724247"/>
          </a:xfrm>
        </p:spPr>
        <p:txBody>
          <a:bodyPr/>
          <a:lstStyle/>
          <a:p>
            <a:r>
              <a:rPr lang="en-US" sz="6000" b="1" dirty="0">
                <a:latin typeface="Calibri Light" panose="020F0302020204030204" pitchFamily="34" charset="0"/>
                <a:ea typeface="Calibri Light" panose="020F0302020204030204" pitchFamily="34" charset="0"/>
                <a:cs typeface="Calibri Light" panose="020F0302020204030204" pitchFamily="34" charset="0"/>
              </a:rPr>
              <a:t>Bibliography</a:t>
            </a:r>
          </a:p>
        </p:txBody>
      </p:sp>
      <p:sp>
        <p:nvSpPr>
          <p:cNvPr id="3" name="Rectangle 2">
            <a:extLst>
              <a:ext uri="{FF2B5EF4-FFF2-40B4-BE49-F238E27FC236}">
                <a16:creationId xmlns:a16="http://schemas.microsoft.com/office/drawing/2014/main" id="{8D4C3487-A463-432A-A87C-3463B157B871}"/>
              </a:ext>
            </a:extLst>
          </p:cNvPr>
          <p:cNvSpPr/>
          <p:nvPr/>
        </p:nvSpPr>
        <p:spPr>
          <a:xfrm>
            <a:off x="966857" y="2220756"/>
            <a:ext cx="505258" cy="50525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8" name="Freeform 3">
            <a:extLst>
              <a:ext uri="{FF2B5EF4-FFF2-40B4-BE49-F238E27FC236}">
                <a16:creationId xmlns:a16="http://schemas.microsoft.com/office/drawing/2014/main" id="{B56230DA-C1E6-4CB0-91CD-0E3B135A91C8}"/>
              </a:ext>
            </a:extLst>
          </p:cNvPr>
          <p:cNvSpPr/>
          <p:nvPr/>
        </p:nvSpPr>
        <p:spPr>
          <a:xfrm>
            <a:off x="19052" y="3753220"/>
            <a:ext cx="12153901" cy="2635034"/>
          </a:xfrm>
          <a:custGeom>
            <a:avLst/>
            <a:gdLst>
              <a:gd name="connsiteX0" fmla="*/ 0 w 9096375"/>
              <a:gd name="connsiteY0" fmla="*/ 2457450 h 2466975"/>
              <a:gd name="connsiteX1" fmla="*/ 6610350 w 9096375"/>
              <a:gd name="connsiteY1" fmla="*/ 2457450 h 2466975"/>
              <a:gd name="connsiteX2" fmla="*/ 6591300 w 9096375"/>
              <a:gd name="connsiteY2" fmla="*/ 2219325 h 2466975"/>
              <a:gd name="connsiteX3" fmla="*/ 6000750 w 9096375"/>
              <a:gd name="connsiteY3" fmla="*/ 1152525 h 2466975"/>
              <a:gd name="connsiteX4" fmla="*/ 6124575 w 9096375"/>
              <a:gd name="connsiteY4" fmla="*/ 1009650 h 2466975"/>
              <a:gd name="connsiteX5" fmla="*/ 6619875 w 9096375"/>
              <a:gd name="connsiteY5" fmla="*/ 1466850 h 2466975"/>
              <a:gd name="connsiteX6" fmla="*/ 6562725 w 9096375"/>
              <a:gd name="connsiteY6" fmla="*/ 0 h 2466975"/>
              <a:gd name="connsiteX7" fmla="*/ 6838950 w 9096375"/>
              <a:gd name="connsiteY7" fmla="*/ 9525 h 2466975"/>
              <a:gd name="connsiteX8" fmla="*/ 6905625 w 9096375"/>
              <a:gd name="connsiteY8" fmla="*/ 981075 h 2466975"/>
              <a:gd name="connsiteX9" fmla="*/ 7239000 w 9096375"/>
              <a:gd name="connsiteY9" fmla="*/ 981075 h 2466975"/>
              <a:gd name="connsiteX10" fmla="*/ 7629525 w 9096375"/>
              <a:gd name="connsiteY10" fmla="*/ 981075 h 2466975"/>
              <a:gd name="connsiteX11" fmla="*/ 7915275 w 9096375"/>
              <a:gd name="connsiteY11" fmla="*/ 981075 h 2466975"/>
              <a:gd name="connsiteX12" fmla="*/ 7896225 w 9096375"/>
              <a:gd name="connsiteY12" fmla="*/ 1781175 h 2466975"/>
              <a:gd name="connsiteX13" fmla="*/ 7658100 w 9096375"/>
              <a:gd name="connsiteY13" fmla="*/ 2466975 h 2466975"/>
              <a:gd name="connsiteX14" fmla="*/ 9096375 w 9096375"/>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24575 w 9144000"/>
              <a:gd name="connsiteY4" fmla="*/ 1009650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57493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610350 w 9144000"/>
              <a:gd name="connsiteY1" fmla="*/ 2457450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0411 w 9144000"/>
              <a:gd name="connsiteY4" fmla="*/ 998677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457450 h 2466975"/>
              <a:gd name="connsiteX1" fmla="*/ 6592062 w 9144000"/>
              <a:gd name="connsiteY1" fmla="*/ 2464766 h 2466975"/>
              <a:gd name="connsiteX2" fmla="*/ 6591300 w 9144000"/>
              <a:gd name="connsiteY2" fmla="*/ 2219325 h 2466975"/>
              <a:gd name="connsiteX3" fmla="*/ 6000750 w 9144000"/>
              <a:gd name="connsiteY3" fmla="*/ 1152525 h 2466975"/>
              <a:gd name="connsiteX4" fmla="*/ 6197726 w 9144000"/>
              <a:gd name="connsiteY4" fmla="*/ 984046 h 2466975"/>
              <a:gd name="connsiteX5" fmla="*/ 6619875 w 9144000"/>
              <a:gd name="connsiteY5" fmla="*/ 1466850 h 2466975"/>
              <a:gd name="connsiteX6" fmla="*/ 6562725 w 9144000"/>
              <a:gd name="connsiteY6" fmla="*/ 0 h 2466975"/>
              <a:gd name="connsiteX7" fmla="*/ 6838950 w 9144000"/>
              <a:gd name="connsiteY7" fmla="*/ 9525 h 2466975"/>
              <a:gd name="connsiteX8" fmla="*/ 6905625 w 9144000"/>
              <a:gd name="connsiteY8" fmla="*/ 981075 h 2466975"/>
              <a:gd name="connsiteX9" fmla="*/ 7239000 w 9144000"/>
              <a:gd name="connsiteY9" fmla="*/ 981075 h 2466975"/>
              <a:gd name="connsiteX10" fmla="*/ 7629525 w 9144000"/>
              <a:gd name="connsiteY10" fmla="*/ 981075 h 2466975"/>
              <a:gd name="connsiteX11" fmla="*/ 7915275 w 9144000"/>
              <a:gd name="connsiteY11" fmla="*/ 981075 h 2466975"/>
              <a:gd name="connsiteX12" fmla="*/ 7896225 w 9144000"/>
              <a:gd name="connsiteY12" fmla="*/ 1781175 h 2466975"/>
              <a:gd name="connsiteX13" fmla="*/ 7658100 w 9144000"/>
              <a:gd name="connsiteY13" fmla="*/ 2466975 h 2466975"/>
              <a:gd name="connsiteX14" fmla="*/ 9144000 w 9144000"/>
              <a:gd name="connsiteY14" fmla="*/ 2466975 h 2466975"/>
              <a:gd name="connsiteX0" fmla="*/ 0 w 9144000"/>
              <a:gd name="connsiteY0" fmla="*/ 2553469 h 2562994"/>
              <a:gd name="connsiteX1" fmla="*/ 6592062 w 9144000"/>
              <a:gd name="connsiteY1" fmla="*/ 2560785 h 2562994"/>
              <a:gd name="connsiteX2" fmla="*/ 6591300 w 9144000"/>
              <a:gd name="connsiteY2" fmla="*/ 2315344 h 2562994"/>
              <a:gd name="connsiteX3" fmla="*/ 6000750 w 9144000"/>
              <a:gd name="connsiteY3" fmla="*/ 1248544 h 2562994"/>
              <a:gd name="connsiteX4" fmla="*/ 6197726 w 9144000"/>
              <a:gd name="connsiteY4" fmla="*/ 1080065 h 2562994"/>
              <a:gd name="connsiteX5" fmla="*/ 6619875 w 9144000"/>
              <a:gd name="connsiteY5" fmla="*/ 1562869 h 2562994"/>
              <a:gd name="connsiteX6" fmla="*/ 6562725 w 9144000"/>
              <a:gd name="connsiteY6" fmla="*/ 96019 h 2562994"/>
              <a:gd name="connsiteX7" fmla="*/ 6838950 w 9144000"/>
              <a:gd name="connsiteY7" fmla="*/ 105544 h 2562994"/>
              <a:gd name="connsiteX8" fmla="*/ 6905625 w 9144000"/>
              <a:gd name="connsiteY8" fmla="*/ 1077094 h 2562994"/>
              <a:gd name="connsiteX9" fmla="*/ 7239000 w 9144000"/>
              <a:gd name="connsiteY9" fmla="*/ 1077094 h 2562994"/>
              <a:gd name="connsiteX10" fmla="*/ 7629525 w 9144000"/>
              <a:gd name="connsiteY10" fmla="*/ 1077094 h 2562994"/>
              <a:gd name="connsiteX11" fmla="*/ 7915275 w 9144000"/>
              <a:gd name="connsiteY11" fmla="*/ 1077094 h 2562994"/>
              <a:gd name="connsiteX12" fmla="*/ 7896225 w 9144000"/>
              <a:gd name="connsiteY12" fmla="*/ 1877194 h 2562994"/>
              <a:gd name="connsiteX13" fmla="*/ 7658100 w 9144000"/>
              <a:gd name="connsiteY13" fmla="*/ 2562994 h 2562994"/>
              <a:gd name="connsiteX14" fmla="*/ 9144000 w 9144000"/>
              <a:gd name="connsiteY14" fmla="*/ 2562994 h 2562994"/>
              <a:gd name="connsiteX0" fmla="*/ 0 w 9144000"/>
              <a:gd name="connsiteY0" fmla="*/ 2613374 h 2622899"/>
              <a:gd name="connsiteX1" fmla="*/ 6592062 w 9144000"/>
              <a:gd name="connsiteY1" fmla="*/ 2620690 h 2622899"/>
              <a:gd name="connsiteX2" fmla="*/ 6591300 w 9144000"/>
              <a:gd name="connsiteY2" fmla="*/ 2375249 h 2622899"/>
              <a:gd name="connsiteX3" fmla="*/ 6000750 w 9144000"/>
              <a:gd name="connsiteY3" fmla="*/ 1308449 h 2622899"/>
              <a:gd name="connsiteX4" fmla="*/ 6197726 w 9144000"/>
              <a:gd name="connsiteY4" fmla="*/ 1139970 h 2622899"/>
              <a:gd name="connsiteX5" fmla="*/ 6619875 w 9144000"/>
              <a:gd name="connsiteY5" fmla="*/ 1622774 h 2622899"/>
              <a:gd name="connsiteX6" fmla="*/ 6562725 w 9144000"/>
              <a:gd name="connsiteY6" fmla="*/ 155924 h 2622899"/>
              <a:gd name="connsiteX7" fmla="*/ 6838950 w 9144000"/>
              <a:gd name="connsiteY7" fmla="*/ 165449 h 2622899"/>
              <a:gd name="connsiteX8" fmla="*/ 6905625 w 9144000"/>
              <a:gd name="connsiteY8" fmla="*/ 1136999 h 2622899"/>
              <a:gd name="connsiteX9" fmla="*/ 7239000 w 9144000"/>
              <a:gd name="connsiteY9" fmla="*/ 1136999 h 2622899"/>
              <a:gd name="connsiteX10" fmla="*/ 7629525 w 9144000"/>
              <a:gd name="connsiteY10" fmla="*/ 1136999 h 2622899"/>
              <a:gd name="connsiteX11" fmla="*/ 7915275 w 9144000"/>
              <a:gd name="connsiteY11" fmla="*/ 1136999 h 2622899"/>
              <a:gd name="connsiteX12" fmla="*/ 7896225 w 9144000"/>
              <a:gd name="connsiteY12" fmla="*/ 1937099 h 2622899"/>
              <a:gd name="connsiteX13" fmla="*/ 7658100 w 9144000"/>
              <a:gd name="connsiteY13" fmla="*/ 2622899 h 2622899"/>
              <a:gd name="connsiteX14" fmla="*/ 9144000 w 9144000"/>
              <a:gd name="connsiteY14" fmla="*/ 2622899 h 2622899"/>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9525 w 9144000"/>
              <a:gd name="connsiteY10" fmla="*/ 1149134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96225 w 9144000"/>
              <a:gd name="connsiteY12" fmla="*/ 1949234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15275 w 9144000"/>
              <a:gd name="connsiteY11" fmla="*/ 1149134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22590 w 9144000"/>
              <a:gd name="connsiteY11" fmla="*/ 1167422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922590 w 9144000"/>
              <a:gd name="connsiteY11" fmla="*/ 1167422 h 2635034"/>
              <a:gd name="connsiteX12" fmla="*/ 7877937 w 9144000"/>
              <a:gd name="connsiteY12" fmla="*/ 1945576 h 2635034"/>
              <a:gd name="connsiteX13" fmla="*/ 7658100 w 9144000"/>
              <a:gd name="connsiteY13" fmla="*/ 2635034 h 2635034"/>
              <a:gd name="connsiteX14" fmla="*/ 9144000 w 9144000"/>
              <a:gd name="connsiteY14"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625868 w 9144000"/>
              <a:gd name="connsiteY10" fmla="*/ 1178395 h 2635034"/>
              <a:gd name="connsiteX11" fmla="*/ 7732165 w 9144000"/>
              <a:gd name="connsiteY11" fmla="*/ 854927 h 2635034"/>
              <a:gd name="connsiteX12" fmla="*/ 7922590 w 9144000"/>
              <a:gd name="connsiteY12" fmla="*/ 1167422 h 2635034"/>
              <a:gd name="connsiteX13" fmla="*/ 7877937 w 9144000"/>
              <a:gd name="connsiteY13" fmla="*/ 1945576 h 2635034"/>
              <a:gd name="connsiteX14" fmla="*/ 7658100 w 9144000"/>
              <a:gd name="connsiteY14" fmla="*/ 2635034 h 2635034"/>
              <a:gd name="connsiteX15" fmla="*/ 9144000 w 9144000"/>
              <a:gd name="connsiteY15"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239000 w 9144000"/>
              <a:gd name="connsiteY9" fmla="*/ 1149134 h 2635034"/>
              <a:gd name="connsiteX10" fmla="*/ 7399324 w 9144000"/>
              <a:gd name="connsiteY10" fmla="*/ 792748 h 2635034"/>
              <a:gd name="connsiteX11" fmla="*/ 7625868 w 9144000"/>
              <a:gd name="connsiteY11" fmla="*/ 1178395 h 2635034"/>
              <a:gd name="connsiteX12" fmla="*/ 7732165 w 9144000"/>
              <a:gd name="connsiteY12" fmla="*/ 854927 h 2635034"/>
              <a:gd name="connsiteX13" fmla="*/ 7922590 w 9144000"/>
              <a:gd name="connsiteY13" fmla="*/ 1167422 h 2635034"/>
              <a:gd name="connsiteX14" fmla="*/ 7877937 w 9144000"/>
              <a:gd name="connsiteY14" fmla="*/ 1945576 h 2635034"/>
              <a:gd name="connsiteX15" fmla="*/ 7658100 w 9144000"/>
              <a:gd name="connsiteY15" fmla="*/ 2635034 h 2635034"/>
              <a:gd name="connsiteX16" fmla="*/ 9144000 w 9144000"/>
              <a:gd name="connsiteY16"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39000 w 9144000"/>
              <a:gd name="connsiteY10" fmla="*/ 1149134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5868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56449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32165 w 9144000"/>
              <a:gd name="connsiteY13" fmla="*/ 85492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399324 w 9144000"/>
              <a:gd name="connsiteY11" fmla="*/ 792748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40879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5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5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5 w 9144000"/>
              <a:gd name="connsiteY9" fmla="*/ 796405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21270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88427 w 9144000"/>
              <a:gd name="connsiteY9" fmla="*/ 730568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106715 w 9144000"/>
              <a:gd name="connsiteY9" fmla="*/ 730568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877937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658100 w 9144000"/>
              <a:gd name="connsiteY16" fmla="*/ 2635034 h 2635034"/>
              <a:gd name="connsiteX17" fmla="*/ 9144000 w 9144000"/>
              <a:gd name="connsiteY17"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83804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83804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83804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17968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17968 h 2635034"/>
              <a:gd name="connsiteX17" fmla="*/ 7658100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17968 h 2635034"/>
              <a:gd name="connsiteX17" fmla="*/ 7723937 w 9144000"/>
              <a:gd name="connsiteY17" fmla="*/ 2635034 h 2635034"/>
              <a:gd name="connsiteX18" fmla="*/ 9144000 w 9144000"/>
              <a:gd name="connsiteY18" fmla="*/ 2635034 h 2635034"/>
              <a:gd name="connsiteX0" fmla="*/ 0 w 9144000"/>
              <a:gd name="connsiteY0" fmla="*/ 2625509 h 2635034"/>
              <a:gd name="connsiteX1" fmla="*/ 6592062 w 9144000"/>
              <a:gd name="connsiteY1" fmla="*/ 2632825 h 2635034"/>
              <a:gd name="connsiteX2" fmla="*/ 6591300 w 9144000"/>
              <a:gd name="connsiteY2" fmla="*/ 2387384 h 2635034"/>
              <a:gd name="connsiteX3" fmla="*/ 6000750 w 9144000"/>
              <a:gd name="connsiteY3" fmla="*/ 1320584 h 2635034"/>
              <a:gd name="connsiteX4" fmla="*/ 6197726 w 9144000"/>
              <a:gd name="connsiteY4" fmla="*/ 1152105 h 2635034"/>
              <a:gd name="connsiteX5" fmla="*/ 6619875 w 9144000"/>
              <a:gd name="connsiteY5" fmla="*/ 1634909 h 2635034"/>
              <a:gd name="connsiteX6" fmla="*/ 6562725 w 9144000"/>
              <a:gd name="connsiteY6" fmla="*/ 168059 h 2635034"/>
              <a:gd name="connsiteX7" fmla="*/ 6838950 w 9144000"/>
              <a:gd name="connsiteY7" fmla="*/ 177584 h 2635034"/>
              <a:gd name="connsiteX8" fmla="*/ 6905625 w 9144000"/>
              <a:gd name="connsiteY8" fmla="*/ 1149134 h 2635034"/>
              <a:gd name="connsiteX9" fmla="*/ 7092084 w 9144000"/>
              <a:gd name="connsiteY9" fmla="*/ 723252 h 2635034"/>
              <a:gd name="connsiteX10" fmla="*/ 7260945 w 9144000"/>
              <a:gd name="connsiteY10" fmla="*/ 1152791 h 2635034"/>
              <a:gd name="connsiteX11" fmla="*/ 7446873 w 9144000"/>
              <a:gd name="connsiteY11" fmla="*/ 763487 h 2635034"/>
              <a:gd name="connsiteX12" fmla="*/ 7622210 w 9144000"/>
              <a:gd name="connsiteY12" fmla="*/ 1178395 h 2635034"/>
              <a:gd name="connsiteX13" fmla="*/ 7776056 w 9144000"/>
              <a:gd name="connsiteY13" fmla="*/ 840297 h 2635034"/>
              <a:gd name="connsiteX14" fmla="*/ 7922590 w 9144000"/>
              <a:gd name="connsiteY14" fmla="*/ 1167422 h 2635034"/>
              <a:gd name="connsiteX15" fmla="*/ 7914513 w 9144000"/>
              <a:gd name="connsiteY15" fmla="*/ 1945576 h 2635034"/>
              <a:gd name="connsiteX16" fmla="*/ 7798002 w 9144000"/>
              <a:gd name="connsiteY16" fmla="*/ 2317968 h 2635034"/>
              <a:gd name="connsiteX17" fmla="*/ 7723937 w 9144000"/>
              <a:gd name="connsiteY17" fmla="*/ 2635034 h 2635034"/>
              <a:gd name="connsiteX18" fmla="*/ 9144000 w 9144000"/>
              <a:gd name="connsiteY18" fmla="*/ 2635034 h 2635034"/>
              <a:gd name="connsiteX0" fmla="*/ 0 w 9982200"/>
              <a:gd name="connsiteY0" fmla="*/ 2625509 h 2635034"/>
              <a:gd name="connsiteX1" fmla="*/ 6592062 w 9982200"/>
              <a:gd name="connsiteY1" fmla="*/ 2632825 h 2635034"/>
              <a:gd name="connsiteX2" fmla="*/ 6591300 w 9982200"/>
              <a:gd name="connsiteY2" fmla="*/ 2387384 h 2635034"/>
              <a:gd name="connsiteX3" fmla="*/ 6000750 w 9982200"/>
              <a:gd name="connsiteY3" fmla="*/ 1320584 h 2635034"/>
              <a:gd name="connsiteX4" fmla="*/ 6197726 w 9982200"/>
              <a:gd name="connsiteY4" fmla="*/ 1152105 h 2635034"/>
              <a:gd name="connsiteX5" fmla="*/ 6619875 w 9982200"/>
              <a:gd name="connsiteY5" fmla="*/ 1634909 h 2635034"/>
              <a:gd name="connsiteX6" fmla="*/ 6562725 w 9982200"/>
              <a:gd name="connsiteY6" fmla="*/ 168059 h 2635034"/>
              <a:gd name="connsiteX7" fmla="*/ 6838950 w 9982200"/>
              <a:gd name="connsiteY7" fmla="*/ 177584 h 2635034"/>
              <a:gd name="connsiteX8" fmla="*/ 6905625 w 9982200"/>
              <a:gd name="connsiteY8" fmla="*/ 1149134 h 2635034"/>
              <a:gd name="connsiteX9" fmla="*/ 7092084 w 9982200"/>
              <a:gd name="connsiteY9" fmla="*/ 723252 h 2635034"/>
              <a:gd name="connsiteX10" fmla="*/ 7260945 w 9982200"/>
              <a:gd name="connsiteY10" fmla="*/ 1152791 h 2635034"/>
              <a:gd name="connsiteX11" fmla="*/ 7446873 w 9982200"/>
              <a:gd name="connsiteY11" fmla="*/ 763487 h 2635034"/>
              <a:gd name="connsiteX12" fmla="*/ 7622210 w 9982200"/>
              <a:gd name="connsiteY12" fmla="*/ 1178395 h 2635034"/>
              <a:gd name="connsiteX13" fmla="*/ 7776056 w 9982200"/>
              <a:gd name="connsiteY13" fmla="*/ 840297 h 2635034"/>
              <a:gd name="connsiteX14" fmla="*/ 7922590 w 9982200"/>
              <a:gd name="connsiteY14" fmla="*/ 1167422 h 2635034"/>
              <a:gd name="connsiteX15" fmla="*/ 7914513 w 9982200"/>
              <a:gd name="connsiteY15" fmla="*/ 1945576 h 2635034"/>
              <a:gd name="connsiteX16" fmla="*/ 7798002 w 9982200"/>
              <a:gd name="connsiteY16" fmla="*/ 2317968 h 2635034"/>
              <a:gd name="connsiteX17" fmla="*/ 7723937 w 9982200"/>
              <a:gd name="connsiteY17" fmla="*/ 2635034 h 2635034"/>
              <a:gd name="connsiteX18" fmla="*/ 9982200 w 9982200"/>
              <a:gd name="connsiteY18" fmla="*/ 2635034 h 2635034"/>
              <a:gd name="connsiteX0" fmla="*/ 0 w 12220575"/>
              <a:gd name="connsiteY0" fmla="*/ 2615984 h 2635034"/>
              <a:gd name="connsiteX1" fmla="*/ 8830437 w 12220575"/>
              <a:gd name="connsiteY1" fmla="*/ 2632825 h 2635034"/>
              <a:gd name="connsiteX2" fmla="*/ 8829675 w 12220575"/>
              <a:gd name="connsiteY2" fmla="*/ 2387384 h 2635034"/>
              <a:gd name="connsiteX3" fmla="*/ 8239125 w 12220575"/>
              <a:gd name="connsiteY3" fmla="*/ 1320584 h 2635034"/>
              <a:gd name="connsiteX4" fmla="*/ 8436101 w 12220575"/>
              <a:gd name="connsiteY4" fmla="*/ 1152105 h 2635034"/>
              <a:gd name="connsiteX5" fmla="*/ 8858250 w 12220575"/>
              <a:gd name="connsiteY5" fmla="*/ 1634909 h 2635034"/>
              <a:gd name="connsiteX6" fmla="*/ 8801100 w 12220575"/>
              <a:gd name="connsiteY6" fmla="*/ 168059 h 2635034"/>
              <a:gd name="connsiteX7" fmla="*/ 9077325 w 12220575"/>
              <a:gd name="connsiteY7" fmla="*/ 177584 h 2635034"/>
              <a:gd name="connsiteX8" fmla="*/ 9144000 w 12220575"/>
              <a:gd name="connsiteY8" fmla="*/ 1149134 h 2635034"/>
              <a:gd name="connsiteX9" fmla="*/ 9330459 w 12220575"/>
              <a:gd name="connsiteY9" fmla="*/ 723252 h 2635034"/>
              <a:gd name="connsiteX10" fmla="*/ 9499320 w 12220575"/>
              <a:gd name="connsiteY10" fmla="*/ 1152791 h 2635034"/>
              <a:gd name="connsiteX11" fmla="*/ 9685248 w 12220575"/>
              <a:gd name="connsiteY11" fmla="*/ 763487 h 2635034"/>
              <a:gd name="connsiteX12" fmla="*/ 9860585 w 12220575"/>
              <a:gd name="connsiteY12" fmla="*/ 1178395 h 2635034"/>
              <a:gd name="connsiteX13" fmla="*/ 10014431 w 12220575"/>
              <a:gd name="connsiteY13" fmla="*/ 840297 h 2635034"/>
              <a:gd name="connsiteX14" fmla="*/ 10160965 w 12220575"/>
              <a:gd name="connsiteY14" fmla="*/ 1167422 h 2635034"/>
              <a:gd name="connsiteX15" fmla="*/ 10152888 w 12220575"/>
              <a:gd name="connsiteY15" fmla="*/ 1945576 h 2635034"/>
              <a:gd name="connsiteX16" fmla="*/ 10036377 w 12220575"/>
              <a:gd name="connsiteY16" fmla="*/ 2317968 h 2635034"/>
              <a:gd name="connsiteX17" fmla="*/ 9962312 w 12220575"/>
              <a:gd name="connsiteY17" fmla="*/ 2635034 h 2635034"/>
              <a:gd name="connsiteX18" fmla="*/ 12220575 w 12220575"/>
              <a:gd name="connsiteY18" fmla="*/ 2635034 h 2635034"/>
              <a:gd name="connsiteX0" fmla="*/ 0 w 12153900"/>
              <a:gd name="connsiteY0" fmla="*/ 2615984 h 2635034"/>
              <a:gd name="connsiteX1" fmla="*/ 8763762 w 12153900"/>
              <a:gd name="connsiteY1" fmla="*/ 2632825 h 2635034"/>
              <a:gd name="connsiteX2" fmla="*/ 8763000 w 12153900"/>
              <a:gd name="connsiteY2" fmla="*/ 2387384 h 2635034"/>
              <a:gd name="connsiteX3" fmla="*/ 8172450 w 12153900"/>
              <a:gd name="connsiteY3" fmla="*/ 1320584 h 2635034"/>
              <a:gd name="connsiteX4" fmla="*/ 8369426 w 12153900"/>
              <a:gd name="connsiteY4" fmla="*/ 1152105 h 2635034"/>
              <a:gd name="connsiteX5" fmla="*/ 8791575 w 12153900"/>
              <a:gd name="connsiteY5" fmla="*/ 1634909 h 2635034"/>
              <a:gd name="connsiteX6" fmla="*/ 8734425 w 12153900"/>
              <a:gd name="connsiteY6" fmla="*/ 168059 h 2635034"/>
              <a:gd name="connsiteX7" fmla="*/ 9010650 w 12153900"/>
              <a:gd name="connsiteY7" fmla="*/ 177584 h 2635034"/>
              <a:gd name="connsiteX8" fmla="*/ 9077325 w 12153900"/>
              <a:gd name="connsiteY8" fmla="*/ 1149134 h 2635034"/>
              <a:gd name="connsiteX9" fmla="*/ 9263784 w 12153900"/>
              <a:gd name="connsiteY9" fmla="*/ 723252 h 2635034"/>
              <a:gd name="connsiteX10" fmla="*/ 9432645 w 12153900"/>
              <a:gd name="connsiteY10" fmla="*/ 1152791 h 2635034"/>
              <a:gd name="connsiteX11" fmla="*/ 9618573 w 12153900"/>
              <a:gd name="connsiteY11" fmla="*/ 763487 h 2635034"/>
              <a:gd name="connsiteX12" fmla="*/ 9793910 w 12153900"/>
              <a:gd name="connsiteY12" fmla="*/ 1178395 h 2635034"/>
              <a:gd name="connsiteX13" fmla="*/ 9947756 w 12153900"/>
              <a:gd name="connsiteY13" fmla="*/ 840297 h 2635034"/>
              <a:gd name="connsiteX14" fmla="*/ 10094290 w 12153900"/>
              <a:gd name="connsiteY14" fmla="*/ 1167422 h 2635034"/>
              <a:gd name="connsiteX15" fmla="*/ 10086213 w 12153900"/>
              <a:gd name="connsiteY15" fmla="*/ 1945576 h 2635034"/>
              <a:gd name="connsiteX16" fmla="*/ 9969702 w 12153900"/>
              <a:gd name="connsiteY16" fmla="*/ 2317968 h 2635034"/>
              <a:gd name="connsiteX17" fmla="*/ 9895637 w 12153900"/>
              <a:gd name="connsiteY17" fmla="*/ 2635034 h 2635034"/>
              <a:gd name="connsiteX18" fmla="*/ 12153900 w 12153900"/>
              <a:gd name="connsiteY18" fmla="*/ 2635034 h 2635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2153900" h="2635034">
                <a:moveTo>
                  <a:pt x="0" y="2615984"/>
                </a:moveTo>
                <a:lnTo>
                  <a:pt x="8763762" y="2632825"/>
                </a:lnTo>
                <a:cubicBezTo>
                  <a:pt x="8819592" y="2637574"/>
                  <a:pt x="8831529" y="2455787"/>
                  <a:pt x="8763000" y="2387384"/>
                </a:cubicBezTo>
                <a:cubicBezTo>
                  <a:pt x="8427160" y="2024470"/>
                  <a:pt x="8486344" y="1782254"/>
                  <a:pt x="8172450" y="1320584"/>
                </a:cubicBezTo>
                <a:cubicBezTo>
                  <a:pt x="7992591" y="1069504"/>
                  <a:pt x="8236712" y="1013193"/>
                  <a:pt x="8369426" y="1152105"/>
                </a:cubicBezTo>
                <a:cubicBezTo>
                  <a:pt x="8468689" y="1271587"/>
                  <a:pt x="8633790" y="1380096"/>
                  <a:pt x="8791575" y="1634909"/>
                </a:cubicBezTo>
                <a:lnTo>
                  <a:pt x="8734425" y="168059"/>
                </a:lnTo>
                <a:cubicBezTo>
                  <a:pt x="8724087" y="-51879"/>
                  <a:pt x="8999042" y="-63335"/>
                  <a:pt x="9010650" y="177584"/>
                </a:cubicBezTo>
                <a:lnTo>
                  <a:pt x="9077325" y="1149134"/>
                </a:lnTo>
                <a:cubicBezTo>
                  <a:pt x="9059774" y="1014527"/>
                  <a:pt x="9105809" y="723252"/>
                  <a:pt x="9263784" y="723252"/>
                </a:cubicBezTo>
                <a:cubicBezTo>
                  <a:pt x="9451019" y="730567"/>
                  <a:pt x="9431427" y="1003438"/>
                  <a:pt x="9432645" y="1152791"/>
                </a:cubicBezTo>
                <a:cubicBezTo>
                  <a:pt x="9445434" y="965376"/>
                  <a:pt x="9477286" y="758611"/>
                  <a:pt x="9618573" y="763487"/>
                </a:cubicBezTo>
                <a:cubicBezTo>
                  <a:pt x="9785465" y="761048"/>
                  <a:pt x="9789642" y="977838"/>
                  <a:pt x="9793910" y="1178395"/>
                </a:cubicBezTo>
                <a:cubicBezTo>
                  <a:pt x="9791980" y="1019633"/>
                  <a:pt x="9792232" y="838468"/>
                  <a:pt x="9947756" y="840297"/>
                </a:cubicBezTo>
                <a:cubicBezTo>
                  <a:pt x="10059388" y="849440"/>
                  <a:pt x="10069995" y="985647"/>
                  <a:pt x="10094290" y="1167422"/>
                </a:cubicBezTo>
                <a:cubicBezTo>
                  <a:pt x="10120859" y="1474356"/>
                  <a:pt x="10114508" y="1624012"/>
                  <a:pt x="10086213" y="1945576"/>
                </a:cubicBezTo>
                <a:cubicBezTo>
                  <a:pt x="10065448" y="2148306"/>
                  <a:pt x="10012438" y="2203058"/>
                  <a:pt x="9969702" y="2317968"/>
                </a:cubicBezTo>
                <a:cubicBezTo>
                  <a:pt x="9897706" y="2425562"/>
                  <a:pt x="9876129" y="2424913"/>
                  <a:pt x="9895637" y="2635034"/>
                </a:cubicBezTo>
                <a:lnTo>
                  <a:pt x="12153900" y="2635034"/>
                </a:lnTo>
              </a:path>
            </a:pathLst>
          </a:custGeom>
          <a:ln w="50800">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2701"/>
          </a:p>
        </p:txBody>
      </p:sp>
      <p:sp>
        <p:nvSpPr>
          <p:cNvPr id="17" name="TextBox 16">
            <a:extLst>
              <a:ext uri="{FF2B5EF4-FFF2-40B4-BE49-F238E27FC236}">
                <a16:creationId xmlns:a16="http://schemas.microsoft.com/office/drawing/2014/main" id="{16EF453C-BA86-458D-8698-2D3E648AE953}"/>
              </a:ext>
            </a:extLst>
          </p:cNvPr>
          <p:cNvSpPr txBox="1"/>
          <p:nvPr/>
        </p:nvSpPr>
        <p:spPr>
          <a:xfrm>
            <a:off x="1662802" y="2334885"/>
            <a:ext cx="10383885" cy="276999"/>
          </a:xfrm>
          <a:prstGeom prst="rect">
            <a:avLst/>
          </a:prstGeom>
          <a:noFill/>
        </p:spPr>
        <p:txBody>
          <a:bodyPr wrap="square" lIns="108000" rIns="108000" rtlCol="0">
            <a:spAutoFit/>
          </a:bodyPr>
          <a:lstStyle/>
          <a:p>
            <a:r>
              <a:rPr lang="en-US" altLang="ko-KR" sz="1200" dirty="0">
                <a:cs typeface="Arial" pitchFamily="34" charset="0"/>
                <a:hlinkClick r:id="rId2">
                  <a:extLst>
                    <a:ext uri="{A12FA001-AC4F-418D-AE19-62706E023703}">
                      <ahyp:hlinkClr xmlns:ahyp="http://schemas.microsoft.com/office/drawing/2018/hyperlinkcolor" val="tx"/>
                    </a:ext>
                  </a:extLst>
                </a:hlinkClick>
              </a:rPr>
              <a:t>https://www.researchgate.net/publication/318737482_An_IoT-ased_smart_electric_heating_control_system_Design_and_implementation</a:t>
            </a:r>
            <a:endParaRPr lang="ko-KR" altLang="en-US" sz="1200" dirty="0">
              <a:cs typeface="Arial" pitchFamily="34" charset="0"/>
            </a:endParaRPr>
          </a:p>
        </p:txBody>
      </p:sp>
    </p:spTree>
    <p:extLst>
      <p:ext uri="{BB962C8B-B14F-4D97-AF65-F5344CB8AC3E}">
        <p14:creationId xmlns:p14="http://schemas.microsoft.com/office/powerpoint/2010/main" val="12792249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DF8EF26-7AD5-4E7F-95B3-9A57CF80C483}"/>
              </a:ext>
            </a:extLst>
          </p:cNvPr>
          <p:cNvSpPr txBox="1"/>
          <p:nvPr/>
        </p:nvSpPr>
        <p:spPr>
          <a:xfrm>
            <a:off x="0" y="4991357"/>
            <a:ext cx="12191999" cy="1015663"/>
          </a:xfrm>
          <a:prstGeom prst="rect">
            <a:avLst/>
          </a:prstGeom>
          <a:noFill/>
        </p:spPr>
        <p:txBody>
          <a:bodyPr wrap="square" rtlCol="0" anchor="ctr">
            <a:spAutoFit/>
          </a:bodyPr>
          <a:lstStyle/>
          <a:p>
            <a:pPr algn="ctr"/>
            <a:r>
              <a:rPr lang="en-US" altLang="ko-KR" sz="6000" dirty="0">
                <a:solidFill>
                  <a:schemeClr val="bg1"/>
                </a:solidFill>
                <a:cs typeface="Arial" pitchFamily="34" charset="0"/>
              </a:rPr>
              <a:t>THANK YOU</a:t>
            </a:r>
            <a:endParaRPr lang="ko-KR" altLang="en-US" sz="6000" dirty="0">
              <a:solidFill>
                <a:schemeClr val="bg1"/>
              </a:solidFill>
              <a:cs typeface="Arial" pitchFamily="34" charset="0"/>
            </a:endParaRPr>
          </a:p>
        </p:txBody>
      </p:sp>
    </p:spTree>
    <p:extLst>
      <p:ext uri="{BB962C8B-B14F-4D97-AF65-F5344CB8AC3E}">
        <p14:creationId xmlns:p14="http://schemas.microsoft.com/office/powerpoint/2010/main" val="8216565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a:extLst>
              <a:ext uri="{FF2B5EF4-FFF2-40B4-BE49-F238E27FC236}">
                <a16:creationId xmlns:a16="http://schemas.microsoft.com/office/drawing/2014/main" id="{D7FB0DA5-44F9-4EA3-9434-8A8FD09B71FA}"/>
              </a:ext>
            </a:extLst>
          </p:cNvPr>
          <p:cNvSpPr txBox="1"/>
          <p:nvPr/>
        </p:nvSpPr>
        <p:spPr>
          <a:xfrm>
            <a:off x="529548" y="762331"/>
            <a:ext cx="4222406" cy="1169551"/>
          </a:xfrm>
          <a:prstGeom prst="rect">
            <a:avLst/>
          </a:prstGeom>
          <a:noFill/>
        </p:spPr>
        <p:txBody>
          <a:bodyPr wrap="square" rtlCol="0" anchor="ctr">
            <a:spAutoFit/>
          </a:bodyPr>
          <a:lstStyle/>
          <a:p>
            <a:r>
              <a:rPr lang="en-US" altLang="ko-KR" sz="70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Purpose</a:t>
            </a:r>
            <a:endParaRPr lang="ko-KR" altLang="en-US" sz="7000" b="1" dirty="0">
              <a:solidFill>
                <a:schemeClr val="bg1"/>
              </a:solidFill>
              <a:latin typeface="Calibri Light" panose="020F0302020204030204" pitchFamily="34" charset="0"/>
              <a:cs typeface="Calibri Light" panose="020F0302020204030204" pitchFamily="34" charset="0"/>
            </a:endParaRPr>
          </a:p>
        </p:txBody>
      </p:sp>
      <p:sp>
        <p:nvSpPr>
          <p:cNvPr id="3" name="TextBox 2">
            <a:extLst>
              <a:ext uri="{FF2B5EF4-FFF2-40B4-BE49-F238E27FC236}">
                <a16:creationId xmlns:a16="http://schemas.microsoft.com/office/drawing/2014/main" id="{5094AAEC-0684-4B95-ACC2-1F2D2D3FD8B0}"/>
              </a:ext>
            </a:extLst>
          </p:cNvPr>
          <p:cNvSpPr txBox="1"/>
          <p:nvPr/>
        </p:nvSpPr>
        <p:spPr>
          <a:xfrm>
            <a:off x="529548" y="2326887"/>
            <a:ext cx="7356385" cy="3046988"/>
          </a:xfrm>
          <a:prstGeom prst="rect">
            <a:avLst/>
          </a:prstGeom>
          <a:solidFill>
            <a:schemeClr val="tx1">
              <a:alpha val="24000"/>
            </a:schemeClr>
          </a:solidFill>
        </p:spPr>
        <p:txBody>
          <a:bodyPr wrap="square" rtlCol="0">
            <a:spAutoFit/>
          </a:bodyPr>
          <a:lstStyle/>
          <a:p>
            <a:r>
              <a:rPr lang="en-US" altLang="ko-KR" sz="2400" spc="300" dirty="0">
                <a:solidFill>
                  <a:schemeClr val="bg1"/>
                </a:solidFill>
                <a:latin typeface="Calibri" panose="020F0502020204030204" pitchFamily="34" charset="0"/>
                <a:ea typeface="Calibri Light" panose="020F0302020204030204" pitchFamily="34" charset="0"/>
                <a:cs typeface="Calibri" panose="020F0502020204030204" pitchFamily="34" charset="0"/>
              </a:rPr>
              <a:t>40% of all energy consumption comes from building services such as heating, ventilation and air-cooling conditioning (HVAC) systems. Our goal is to use Internet of Things (IoT) to target a reduction of wasted energy while heating and cooling buildings.</a:t>
            </a:r>
          </a:p>
          <a:p>
            <a:endParaRPr lang="en-US" altLang="ko-KR" sz="2400" spc="300"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6898166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TextBox 112">
            <a:extLst>
              <a:ext uri="{FF2B5EF4-FFF2-40B4-BE49-F238E27FC236}">
                <a16:creationId xmlns:a16="http://schemas.microsoft.com/office/drawing/2014/main" id="{FDF9AF75-7154-4843-91D4-00A95463BF98}"/>
              </a:ext>
            </a:extLst>
          </p:cNvPr>
          <p:cNvSpPr txBox="1"/>
          <p:nvPr/>
        </p:nvSpPr>
        <p:spPr>
          <a:xfrm>
            <a:off x="734551" y="2990846"/>
            <a:ext cx="6862352" cy="3046988"/>
          </a:xfrm>
          <a:prstGeom prst="rect">
            <a:avLst/>
          </a:prstGeom>
          <a:noFill/>
        </p:spPr>
        <p:txBody>
          <a:bodyPr wrap="square" rtlCol="0">
            <a:spAutoFit/>
          </a:bodyPr>
          <a:lstStyle/>
          <a:p>
            <a:r>
              <a:rPr lang="en-US" altLang="ko-KR" sz="2400" spc="300" dirty="0">
                <a:latin typeface="Calibri" panose="020F0502020204030204" pitchFamily="34" charset="0"/>
                <a:ea typeface="Calibri Light" panose="020F0302020204030204" pitchFamily="34" charset="0"/>
                <a:cs typeface="Calibri" panose="020F0502020204030204" pitchFamily="34" charset="0"/>
              </a:rPr>
              <a:t>Internet of Things (IoT) comprises things that have unique identities and are connected to the Internet.</a:t>
            </a:r>
          </a:p>
          <a:p>
            <a:r>
              <a:rPr lang="en-US" altLang="ko-KR" sz="2400" spc="300" dirty="0">
                <a:latin typeface="Calibri" panose="020F0502020204030204" pitchFamily="34" charset="0"/>
                <a:ea typeface="Calibri Light" panose="020F0302020204030204" pitchFamily="34" charset="0"/>
                <a:cs typeface="Calibri" panose="020F0502020204030204" pitchFamily="34" charset="0"/>
              </a:rPr>
              <a:t>The focus on IoT is in the configuration, control and networking via the Internet of devices or “Things” that are traditionally not associated with the internet.</a:t>
            </a:r>
          </a:p>
        </p:txBody>
      </p:sp>
      <p:grpSp>
        <p:nvGrpSpPr>
          <p:cNvPr id="126" name="Group 125">
            <a:extLst>
              <a:ext uri="{FF2B5EF4-FFF2-40B4-BE49-F238E27FC236}">
                <a16:creationId xmlns:a16="http://schemas.microsoft.com/office/drawing/2014/main" id="{A908A5D8-EBEE-4625-94D1-B53DF7771035}"/>
              </a:ext>
            </a:extLst>
          </p:cNvPr>
          <p:cNvGrpSpPr/>
          <p:nvPr/>
        </p:nvGrpSpPr>
        <p:grpSpPr>
          <a:xfrm>
            <a:off x="734551" y="619725"/>
            <a:ext cx="4755266" cy="1741934"/>
            <a:chOff x="2459822" y="888546"/>
            <a:chExt cx="2883692" cy="1056345"/>
          </a:xfrm>
        </p:grpSpPr>
        <p:sp>
          <p:nvSpPr>
            <p:cNvPr id="124" name="TextBox 123">
              <a:extLst>
                <a:ext uri="{FF2B5EF4-FFF2-40B4-BE49-F238E27FC236}">
                  <a16:creationId xmlns:a16="http://schemas.microsoft.com/office/drawing/2014/main" id="{FFDD4610-7B61-4D1D-AF21-25EC50229B11}"/>
                </a:ext>
              </a:extLst>
            </p:cNvPr>
            <p:cNvSpPr txBox="1"/>
            <p:nvPr/>
          </p:nvSpPr>
          <p:spPr>
            <a:xfrm>
              <a:off x="3565930" y="1477273"/>
              <a:ext cx="1777584" cy="467618"/>
            </a:xfrm>
            <a:custGeom>
              <a:avLst/>
              <a:gdLst/>
              <a:ahLst/>
              <a:cxnLst/>
              <a:rect l="l" t="t" r="r" b="b"/>
              <a:pathLst>
                <a:path w="3998714" h="1051917">
                  <a:moveTo>
                    <a:pt x="3012728" y="879276"/>
                  </a:moveTo>
                  <a:cubicBezTo>
                    <a:pt x="2921943" y="879276"/>
                    <a:pt x="2876550" y="894553"/>
                    <a:pt x="2876550" y="925106"/>
                  </a:cubicBezTo>
                  <a:cubicBezTo>
                    <a:pt x="2876550" y="955275"/>
                    <a:pt x="2920386" y="970359"/>
                    <a:pt x="3008058" y="970359"/>
                  </a:cubicBezTo>
                  <a:cubicBezTo>
                    <a:pt x="3111680" y="970359"/>
                    <a:pt x="3163491" y="952943"/>
                    <a:pt x="3163491" y="918111"/>
                  </a:cubicBezTo>
                  <a:cubicBezTo>
                    <a:pt x="3163491" y="892221"/>
                    <a:pt x="3113237" y="879276"/>
                    <a:pt x="3012728" y="879276"/>
                  </a:cubicBezTo>
                  <a:close/>
                  <a:moveTo>
                    <a:pt x="3018523" y="294084"/>
                  </a:moveTo>
                  <a:cubicBezTo>
                    <a:pt x="2987375" y="294084"/>
                    <a:pt x="2971800" y="339589"/>
                    <a:pt x="2971800" y="430597"/>
                  </a:cubicBezTo>
                  <a:cubicBezTo>
                    <a:pt x="2971800" y="513420"/>
                    <a:pt x="2988149" y="554831"/>
                    <a:pt x="3020848" y="554831"/>
                  </a:cubicBezTo>
                  <a:cubicBezTo>
                    <a:pt x="3050459" y="554831"/>
                    <a:pt x="3065264" y="518483"/>
                    <a:pt x="3065264" y="445787"/>
                  </a:cubicBezTo>
                  <a:cubicBezTo>
                    <a:pt x="3065264" y="344652"/>
                    <a:pt x="3049684" y="294084"/>
                    <a:pt x="3018523" y="294084"/>
                  </a:cubicBezTo>
                  <a:close/>
                  <a:moveTo>
                    <a:pt x="3739279" y="213717"/>
                  </a:moveTo>
                  <a:cubicBezTo>
                    <a:pt x="3880046" y="213717"/>
                    <a:pt x="3957526" y="276321"/>
                    <a:pt x="3971720" y="401529"/>
                  </a:cubicBezTo>
                  <a:lnTo>
                    <a:pt x="3843998" y="421621"/>
                  </a:lnTo>
                  <a:cubicBezTo>
                    <a:pt x="3843998" y="333421"/>
                    <a:pt x="3807141" y="289322"/>
                    <a:pt x="3733428" y="289322"/>
                  </a:cubicBezTo>
                  <a:cubicBezTo>
                    <a:pt x="3691607" y="289322"/>
                    <a:pt x="3670697" y="305997"/>
                    <a:pt x="3670697" y="339347"/>
                  </a:cubicBezTo>
                  <a:cubicBezTo>
                    <a:pt x="3670697" y="364523"/>
                    <a:pt x="3711284" y="393582"/>
                    <a:pt x="3792457" y="426523"/>
                  </a:cubicBezTo>
                  <a:cubicBezTo>
                    <a:pt x="3929961" y="482792"/>
                    <a:pt x="3998714" y="555197"/>
                    <a:pt x="3998714" y="643737"/>
                  </a:cubicBezTo>
                  <a:cubicBezTo>
                    <a:pt x="3998714" y="784492"/>
                    <a:pt x="3910279" y="854869"/>
                    <a:pt x="3733409" y="854869"/>
                  </a:cubicBezTo>
                  <a:cubicBezTo>
                    <a:pt x="3547201" y="854869"/>
                    <a:pt x="3454096" y="781273"/>
                    <a:pt x="3454096" y="634082"/>
                  </a:cubicBezTo>
                  <a:lnTo>
                    <a:pt x="3588237" y="609628"/>
                  </a:lnTo>
                  <a:cubicBezTo>
                    <a:pt x="3586854" y="630079"/>
                    <a:pt x="3586163" y="646128"/>
                    <a:pt x="3586163" y="657774"/>
                  </a:cubicBezTo>
                  <a:cubicBezTo>
                    <a:pt x="3586163" y="688786"/>
                    <a:pt x="3599128" y="715795"/>
                    <a:pt x="3625058" y="738801"/>
                  </a:cubicBezTo>
                  <a:cubicBezTo>
                    <a:pt x="3650988" y="761808"/>
                    <a:pt x="3681835" y="773311"/>
                    <a:pt x="3717596" y="773311"/>
                  </a:cubicBezTo>
                  <a:cubicBezTo>
                    <a:pt x="3760943" y="773311"/>
                    <a:pt x="3782616" y="755473"/>
                    <a:pt x="3782616" y="719798"/>
                  </a:cubicBezTo>
                  <a:cubicBezTo>
                    <a:pt x="3782616" y="695892"/>
                    <a:pt x="3743576" y="667227"/>
                    <a:pt x="3665497" y="633803"/>
                  </a:cubicBezTo>
                  <a:cubicBezTo>
                    <a:pt x="3536011" y="578036"/>
                    <a:pt x="3471267" y="505451"/>
                    <a:pt x="3471267" y="416049"/>
                  </a:cubicBezTo>
                  <a:cubicBezTo>
                    <a:pt x="3471267" y="356344"/>
                    <a:pt x="3496503" y="307696"/>
                    <a:pt x="3546974" y="270104"/>
                  </a:cubicBezTo>
                  <a:cubicBezTo>
                    <a:pt x="3597446" y="232513"/>
                    <a:pt x="3661548" y="213717"/>
                    <a:pt x="3739279" y="213717"/>
                  </a:cubicBezTo>
                  <a:close/>
                  <a:moveTo>
                    <a:pt x="1794272" y="213420"/>
                  </a:moveTo>
                  <a:lnTo>
                    <a:pt x="1794272" y="840581"/>
                  </a:lnTo>
                  <a:lnTo>
                    <a:pt x="1556742" y="840581"/>
                  </a:lnTo>
                  <a:lnTo>
                    <a:pt x="1556742" y="229186"/>
                  </a:lnTo>
                  <a:cubicBezTo>
                    <a:pt x="1631020" y="229186"/>
                    <a:pt x="1710196" y="223930"/>
                    <a:pt x="1794272" y="213420"/>
                  </a:cubicBezTo>
                  <a:close/>
                  <a:moveTo>
                    <a:pt x="2221706" y="212843"/>
                  </a:moveTo>
                  <a:lnTo>
                    <a:pt x="2221706" y="323124"/>
                  </a:lnTo>
                  <a:cubicBezTo>
                    <a:pt x="2262206" y="249789"/>
                    <a:pt x="2322571" y="213122"/>
                    <a:pt x="2402802" y="213122"/>
                  </a:cubicBezTo>
                  <a:cubicBezTo>
                    <a:pt x="2509877" y="213122"/>
                    <a:pt x="2563416" y="267373"/>
                    <a:pt x="2563416" y="375875"/>
                  </a:cubicBezTo>
                  <a:lnTo>
                    <a:pt x="2563416" y="840581"/>
                  </a:lnTo>
                  <a:lnTo>
                    <a:pt x="2325886" y="840581"/>
                  </a:lnTo>
                  <a:lnTo>
                    <a:pt x="2325886" y="396887"/>
                  </a:lnTo>
                  <a:cubicBezTo>
                    <a:pt x="2325886" y="360499"/>
                    <a:pt x="2317635" y="342305"/>
                    <a:pt x="2301134" y="342305"/>
                  </a:cubicBezTo>
                  <a:cubicBezTo>
                    <a:pt x="2281402" y="342305"/>
                    <a:pt x="2263231" y="358214"/>
                    <a:pt x="2246621" y="390032"/>
                  </a:cubicBezTo>
                  <a:cubicBezTo>
                    <a:pt x="2230010" y="421850"/>
                    <a:pt x="2221706" y="460701"/>
                    <a:pt x="2221706" y="506583"/>
                  </a:cubicBezTo>
                  <a:lnTo>
                    <a:pt x="2221706" y="840581"/>
                  </a:lnTo>
                  <a:lnTo>
                    <a:pt x="1984177" y="840581"/>
                  </a:lnTo>
                  <a:lnTo>
                    <a:pt x="1984177" y="227428"/>
                  </a:lnTo>
                  <a:cubicBezTo>
                    <a:pt x="2065058" y="227428"/>
                    <a:pt x="2144234" y="222566"/>
                    <a:pt x="2221706" y="212843"/>
                  </a:cubicBezTo>
                  <a:close/>
                  <a:moveTo>
                    <a:pt x="3208800" y="72628"/>
                  </a:moveTo>
                  <a:cubicBezTo>
                    <a:pt x="3281385" y="72628"/>
                    <a:pt x="3317677" y="103615"/>
                    <a:pt x="3317677" y="165590"/>
                  </a:cubicBezTo>
                  <a:cubicBezTo>
                    <a:pt x="3317677" y="214740"/>
                    <a:pt x="3294249" y="239316"/>
                    <a:pt x="3247393" y="239316"/>
                  </a:cubicBezTo>
                  <a:cubicBezTo>
                    <a:pt x="3232609" y="239316"/>
                    <a:pt x="3213466" y="233273"/>
                    <a:pt x="3189964" y="221186"/>
                  </a:cubicBezTo>
                  <a:cubicBezTo>
                    <a:pt x="3184667" y="219245"/>
                    <a:pt x="3180154" y="218145"/>
                    <a:pt x="3176420" y="217884"/>
                  </a:cubicBezTo>
                  <a:cubicBezTo>
                    <a:pt x="3167087" y="216712"/>
                    <a:pt x="3162421" y="223685"/>
                    <a:pt x="3162421" y="238804"/>
                  </a:cubicBezTo>
                  <a:cubicBezTo>
                    <a:pt x="3261559" y="281208"/>
                    <a:pt x="3311128" y="345380"/>
                    <a:pt x="3311128" y="431323"/>
                  </a:cubicBezTo>
                  <a:cubicBezTo>
                    <a:pt x="3311128" y="488503"/>
                    <a:pt x="3284897" y="536976"/>
                    <a:pt x="3232435" y="576741"/>
                  </a:cubicBezTo>
                  <a:cubicBezTo>
                    <a:pt x="3179973" y="616506"/>
                    <a:pt x="3117044" y="636389"/>
                    <a:pt x="3043647" y="636389"/>
                  </a:cubicBezTo>
                  <a:cubicBezTo>
                    <a:pt x="3015178" y="636389"/>
                    <a:pt x="2979269" y="632876"/>
                    <a:pt x="2935923" y="625850"/>
                  </a:cubicBezTo>
                  <a:cubicBezTo>
                    <a:pt x="2915788" y="638029"/>
                    <a:pt x="2905720" y="649666"/>
                    <a:pt x="2905720" y="660760"/>
                  </a:cubicBezTo>
                  <a:cubicBezTo>
                    <a:pt x="2905720" y="674278"/>
                    <a:pt x="2918077" y="681037"/>
                    <a:pt x="2942788" y="681037"/>
                  </a:cubicBezTo>
                  <a:cubicBezTo>
                    <a:pt x="2952877" y="681037"/>
                    <a:pt x="2969301" y="680343"/>
                    <a:pt x="2992059" y="678954"/>
                  </a:cubicBezTo>
                  <a:cubicBezTo>
                    <a:pt x="3060725" y="674390"/>
                    <a:pt x="3109420" y="672108"/>
                    <a:pt x="3138143" y="672108"/>
                  </a:cubicBezTo>
                  <a:cubicBezTo>
                    <a:pt x="3287995" y="672108"/>
                    <a:pt x="3362920" y="729769"/>
                    <a:pt x="3362920" y="845093"/>
                  </a:cubicBezTo>
                  <a:cubicBezTo>
                    <a:pt x="3362920" y="982976"/>
                    <a:pt x="3241482" y="1051917"/>
                    <a:pt x="2998608" y="1051917"/>
                  </a:cubicBezTo>
                  <a:cubicBezTo>
                    <a:pt x="2816033" y="1051917"/>
                    <a:pt x="2724745" y="1011166"/>
                    <a:pt x="2724745" y="929664"/>
                  </a:cubicBezTo>
                  <a:cubicBezTo>
                    <a:pt x="2724745" y="880873"/>
                    <a:pt x="2760161" y="851703"/>
                    <a:pt x="2830990" y="842153"/>
                  </a:cubicBezTo>
                  <a:cubicBezTo>
                    <a:pt x="2755398" y="829205"/>
                    <a:pt x="2717602" y="796702"/>
                    <a:pt x="2717602" y="744643"/>
                  </a:cubicBezTo>
                  <a:cubicBezTo>
                    <a:pt x="2717602" y="682557"/>
                    <a:pt x="2762598" y="632560"/>
                    <a:pt x="2852589" y="594652"/>
                  </a:cubicBezTo>
                  <a:cubicBezTo>
                    <a:pt x="2773710" y="567460"/>
                    <a:pt x="2734270" y="512772"/>
                    <a:pt x="2734270" y="430588"/>
                  </a:cubicBezTo>
                  <a:cubicBezTo>
                    <a:pt x="2734270" y="368464"/>
                    <a:pt x="2759468" y="316590"/>
                    <a:pt x="2809861" y="274965"/>
                  </a:cubicBezTo>
                  <a:cubicBezTo>
                    <a:pt x="2860255" y="233339"/>
                    <a:pt x="2922259" y="212527"/>
                    <a:pt x="2995873" y="212527"/>
                  </a:cubicBezTo>
                  <a:cubicBezTo>
                    <a:pt x="3020101" y="212527"/>
                    <a:pt x="3047829" y="215159"/>
                    <a:pt x="3079059" y="220424"/>
                  </a:cubicBezTo>
                  <a:cubicBezTo>
                    <a:pt x="3077006" y="215965"/>
                    <a:pt x="3075980" y="209224"/>
                    <a:pt x="3075980" y="200202"/>
                  </a:cubicBezTo>
                  <a:cubicBezTo>
                    <a:pt x="3075980" y="115153"/>
                    <a:pt x="3120253" y="72628"/>
                    <a:pt x="3208800" y="72628"/>
                  </a:cubicBezTo>
                  <a:close/>
                  <a:moveTo>
                    <a:pt x="0" y="20241"/>
                  </a:moveTo>
                  <a:lnTo>
                    <a:pt x="661987" y="20241"/>
                  </a:lnTo>
                  <a:lnTo>
                    <a:pt x="661987" y="123825"/>
                  </a:lnTo>
                  <a:lnTo>
                    <a:pt x="466725" y="123825"/>
                  </a:lnTo>
                  <a:lnTo>
                    <a:pt x="466725" y="840581"/>
                  </a:lnTo>
                  <a:lnTo>
                    <a:pt x="197049" y="840581"/>
                  </a:lnTo>
                  <a:lnTo>
                    <a:pt x="197049" y="123825"/>
                  </a:lnTo>
                  <a:lnTo>
                    <a:pt x="0" y="123825"/>
                  </a:lnTo>
                  <a:close/>
                  <a:moveTo>
                    <a:pt x="1018580" y="7981"/>
                  </a:moveTo>
                  <a:lnTo>
                    <a:pt x="1018580" y="329552"/>
                  </a:lnTo>
                  <a:cubicBezTo>
                    <a:pt x="1051601" y="251932"/>
                    <a:pt x="1112276" y="213122"/>
                    <a:pt x="1200606" y="213122"/>
                  </a:cubicBezTo>
                  <a:cubicBezTo>
                    <a:pt x="1307855" y="213122"/>
                    <a:pt x="1361480" y="261538"/>
                    <a:pt x="1361480" y="358369"/>
                  </a:cubicBezTo>
                  <a:lnTo>
                    <a:pt x="1361480" y="840581"/>
                  </a:lnTo>
                  <a:lnTo>
                    <a:pt x="1123950" y="840581"/>
                  </a:lnTo>
                  <a:lnTo>
                    <a:pt x="1123950" y="381707"/>
                  </a:lnTo>
                  <a:cubicBezTo>
                    <a:pt x="1123950" y="355439"/>
                    <a:pt x="1116617" y="342305"/>
                    <a:pt x="1101951" y="342305"/>
                  </a:cubicBezTo>
                  <a:cubicBezTo>
                    <a:pt x="1084036" y="342305"/>
                    <a:pt x="1065662" y="362514"/>
                    <a:pt x="1046829" y="402933"/>
                  </a:cubicBezTo>
                  <a:cubicBezTo>
                    <a:pt x="1027996" y="443353"/>
                    <a:pt x="1018580" y="487626"/>
                    <a:pt x="1018580" y="535753"/>
                  </a:cubicBezTo>
                  <a:lnTo>
                    <a:pt x="1018580" y="840581"/>
                  </a:lnTo>
                  <a:lnTo>
                    <a:pt x="781050" y="840581"/>
                  </a:lnTo>
                  <a:lnTo>
                    <a:pt x="781050" y="20241"/>
                  </a:lnTo>
                  <a:cubicBezTo>
                    <a:pt x="852376" y="20241"/>
                    <a:pt x="931553" y="16154"/>
                    <a:pt x="1018580" y="7981"/>
                  </a:cubicBezTo>
                  <a:close/>
                  <a:moveTo>
                    <a:pt x="1676698" y="0"/>
                  </a:moveTo>
                  <a:cubicBezTo>
                    <a:pt x="1751112" y="0"/>
                    <a:pt x="1788319" y="29666"/>
                    <a:pt x="1788319" y="88999"/>
                  </a:cubicBezTo>
                  <a:cubicBezTo>
                    <a:pt x="1788319" y="148332"/>
                    <a:pt x="1751112" y="177998"/>
                    <a:pt x="1676698" y="177998"/>
                  </a:cubicBezTo>
                  <a:cubicBezTo>
                    <a:pt x="1602681" y="177998"/>
                    <a:pt x="1565672" y="148332"/>
                    <a:pt x="1565672" y="88999"/>
                  </a:cubicBezTo>
                  <a:cubicBezTo>
                    <a:pt x="1565672" y="29666"/>
                    <a:pt x="1602681" y="0"/>
                    <a:pt x="1676698"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9600" b="1" spc="600" dirty="0">
                <a:solidFill>
                  <a:schemeClr val="accent1"/>
                </a:solidFill>
                <a:latin typeface="Britannic Bold" panose="020B0903060703020204" pitchFamily="34" charset="0"/>
                <a:cs typeface="Arial" pitchFamily="34" charset="0"/>
              </a:endParaRPr>
            </a:p>
          </p:txBody>
        </p:sp>
        <p:sp>
          <p:nvSpPr>
            <p:cNvPr id="125" name="TextBox 124">
              <a:extLst>
                <a:ext uri="{FF2B5EF4-FFF2-40B4-BE49-F238E27FC236}">
                  <a16:creationId xmlns:a16="http://schemas.microsoft.com/office/drawing/2014/main" id="{DFA5EA24-A2BC-4E31-82F8-FD7E25443D0B}"/>
                </a:ext>
              </a:extLst>
            </p:cNvPr>
            <p:cNvSpPr txBox="1"/>
            <p:nvPr/>
          </p:nvSpPr>
          <p:spPr>
            <a:xfrm>
              <a:off x="2459822" y="888546"/>
              <a:ext cx="2687647" cy="442345"/>
            </a:xfrm>
            <a:custGeom>
              <a:avLst/>
              <a:gdLst/>
              <a:ahLst/>
              <a:cxnLst/>
              <a:rect l="l" t="t" r="r" b="b"/>
              <a:pathLst>
                <a:path w="6045920" h="995065">
                  <a:moveTo>
                    <a:pt x="3544417" y="406747"/>
                  </a:moveTo>
                  <a:cubicBezTo>
                    <a:pt x="3529782" y="406747"/>
                    <a:pt x="3519141" y="410071"/>
                    <a:pt x="3512493" y="416719"/>
                  </a:cubicBezTo>
                  <a:cubicBezTo>
                    <a:pt x="3502869" y="426343"/>
                    <a:pt x="3498057" y="436935"/>
                    <a:pt x="3498057" y="448493"/>
                  </a:cubicBezTo>
                  <a:lnTo>
                    <a:pt x="3498057" y="527670"/>
                  </a:lnTo>
                  <a:lnTo>
                    <a:pt x="3588321" y="527670"/>
                  </a:lnTo>
                  <a:lnTo>
                    <a:pt x="3588321" y="453181"/>
                  </a:lnTo>
                  <a:cubicBezTo>
                    <a:pt x="3588321" y="438150"/>
                    <a:pt x="3584476" y="426194"/>
                    <a:pt x="3576787" y="417314"/>
                  </a:cubicBezTo>
                  <a:cubicBezTo>
                    <a:pt x="3569742" y="410269"/>
                    <a:pt x="3558952" y="406747"/>
                    <a:pt x="3544417" y="406747"/>
                  </a:cubicBezTo>
                  <a:close/>
                  <a:moveTo>
                    <a:pt x="1820392" y="406747"/>
                  </a:moveTo>
                  <a:cubicBezTo>
                    <a:pt x="1805757" y="406747"/>
                    <a:pt x="1795116" y="410071"/>
                    <a:pt x="1788468" y="416719"/>
                  </a:cubicBezTo>
                  <a:cubicBezTo>
                    <a:pt x="1778844" y="426343"/>
                    <a:pt x="1774032" y="436935"/>
                    <a:pt x="1774032" y="448493"/>
                  </a:cubicBezTo>
                  <a:lnTo>
                    <a:pt x="1774032" y="527670"/>
                  </a:lnTo>
                  <a:lnTo>
                    <a:pt x="1864296" y="527670"/>
                  </a:lnTo>
                  <a:lnTo>
                    <a:pt x="1864296" y="453181"/>
                  </a:lnTo>
                  <a:cubicBezTo>
                    <a:pt x="1864296" y="438150"/>
                    <a:pt x="1860452" y="426194"/>
                    <a:pt x="1852762" y="417314"/>
                  </a:cubicBezTo>
                  <a:cubicBezTo>
                    <a:pt x="1845717" y="410269"/>
                    <a:pt x="1834927" y="406747"/>
                    <a:pt x="1820392" y="406747"/>
                  </a:cubicBezTo>
                  <a:close/>
                  <a:moveTo>
                    <a:pt x="3544417" y="266179"/>
                  </a:moveTo>
                  <a:cubicBezTo>
                    <a:pt x="3605288" y="266179"/>
                    <a:pt x="3653781" y="284237"/>
                    <a:pt x="3689896" y="320352"/>
                  </a:cubicBezTo>
                  <a:cubicBezTo>
                    <a:pt x="3730080" y="360536"/>
                    <a:pt x="3750172" y="409476"/>
                    <a:pt x="3750172" y="467171"/>
                  </a:cubicBezTo>
                  <a:lnTo>
                    <a:pt x="3750172" y="663550"/>
                  </a:lnTo>
                  <a:lnTo>
                    <a:pt x="3498057" y="663550"/>
                  </a:lnTo>
                  <a:lnTo>
                    <a:pt x="3498057" y="803374"/>
                  </a:lnTo>
                  <a:cubicBezTo>
                    <a:pt x="3498057" y="820390"/>
                    <a:pt x="3502869" y="833710"/>
                    <a:pt x="3512493" y="843334"/>
                  </a:cubicBezTo>
                  <a:cubicBezTo>
                    <a:pt x="3519935" y="850825"/>
                    <a:pt x="3530576" y="854571"/>
                    <a:pt x="3544417" y="854571"/>
                  </a:cubicBezTo>
                  <a:cubicBezTo>
                    <a:pt x="3558159" y="854571"/>
                    <a:pt x="3568353" y="851222"/>
                    <a:pt x="3575001" y="844525"/>
                  </a:cubicBezTo>
                  <a:cubicBezTo>
                    <a:pt x="3583881" y="834256"/>
                    <a:pt x="3588321" y="820539"/>
                    <a:pt x="3588321" y="803374"/>
                  </a:cubicBezTo>
                  <a:lnTo>
                    <a:pt x="3588321" y="719137"/>
                  </a:lnTo>
                  <a:lnTo>
                    <a:pt x="3750172" y="719137"/>
                  </a:lnTo>
                  <a:lnTo>
                    <a:pt x="3750172" y="793998"/>
                  </a:lnTo>
                  <a:cubicBezTo>
                    <a:pt x="3750172" y="857200"/>
                    <a:pt x="3731122" y="907851"/>
                    <a:pt x="3693022" y="945951"/>
                  </a:cubicBezTo>
                  <a:cubicBezTo>
                    <a:pt x="3663504" y="978694"/>
                    <a:pt x="3613969" y="995065"/>
                    <a:pt x="3544417" y="995065"/>
                  </a:cubicBezTo>
                  <a:cubicBezTo>
                    <a:pt x="3477990" y="995065"/>
                    <a:pt x="3427959" y="978247"/>
                    <a:pt x="3394323" y="944612"/>
                  </a:cubicBezTo>
                  <a:cubicBezTo>
                    <a:pt x="3355579" y="907703"/>
                    <a:pt x="3336206" y="857498"/>
                    <a:pt x="3336206" y="793998"/>
                  </a:cubicBezTo>
                  <a:lnTo>
                    <a:pt x="3336206" y="467171"/>
                  </a:lnTo>
                  <a:cubicBezTo>
                    <a:pt x="3336206" y="409277"/>
                    <a:pt x="3356496" y="360908"/>
                    <a:pt x="3397077" y="322064"/>
                  </a:cubicBezTo>
                  <a:cubicBezTo>
                    <a:pt x="3434334" y="284807"/>
                    <a:pt x="3483447" y="266179"/>
                    <a:pt x="3544417" y="266179"/>
                  </a:cubicBezTo>
                  <a:close/>
                  <a:moveTo>
                    <a:pt x="1820392" y="266179"/>
                  </a:moveTo>
                  <a:cubicBezTo>
                    <a:pt x="1881262" y="266179"/>
                    <a:pt x="1929755" y="284237"/>
                    <a:pt x="1965871" y="320352"/>
                  </a:cubicBezTo>
                  <a:cubicBezTo>
                    <a:pt x="2006055" y="360536"/>
                    <a:pt x="2026146" y="409476"/>
                    <a:pt x="2026146" y="467171"/>
                  </a:cubicBezTo>
                  <a:lnTo>
                    <a:pt x="2026146" y="663550"/>
                  </a:lnTo>
                  <a:lnTo>
                    <a:pt x="1774032" y="663550"/>
                  </a:lnTo>
                  <a:lnTo>
                    <a:pt x="1774032" y="803374"/>
                  </a:lnTo>
                  <a:cubicBezTo>
                    <a:pt x="1774032" y="820390"/>
                    <a:pt x="1778844" y="833710"/>
                    <a:pt x="1788468" y="843334"/>
                  </a:cubicBezTo>
                  <a:cubicBezTo>
                    <a:pt x="1795910" y="850825"/>
                    <a:pt x="1806551" y="854571"/>
                    <a:pt x="1820392" y="854571"/>
                  </a:cubicBezTo>
                  <a:cubicBezTo>
                    <a:pt x="1834133" y="854571"/>
                    <a:pt x="1844328" y="851222"/>
                    <a:pt x="1850976" y="844525"/>
                  </a:cubicBezTo>
                  <a:cubicBezTo>
                    <a:pt x="1859856" y="834256"/>
                    <a:pt x="1864296" y="820539"/>
                    <a:pt x="1864296" y="803374"/>
                  </a:cubicBezTo>
                  <a:lnTo>
                    <a:pt x="1864296" y="719137"/>
                  </a:lnTo>
                  <a:lnTo>
                    <a:pt x="2026146" y="719137"/>
                  </a:lnTo>
                  <a:lnTo>
                    <a:pt x="2026146" y="793998"/>
                  </a:lnTo>
                  <a:cubicBezTo>
                    <a:pt x="2026146" y="857200"/>
                    <a:pt x="2007096" y="907851"/>
                    <a:pt x="1968996" y="945951"/>
                  </a:cubicBezTo>
                  <a:cubicBezTo>
                    <a:pt x="1939479" y="978694"/>
                    <a:pt x="1889944" y="995065"/>
                    <a:pt x="1820392" y="995065"/>
                  </a:cubicBezTo>
                  <a:cubicBezTo>
                    <a:pt x="1753965" y="995065"/>
                    <a:pt x="1703934" y="978247"/>
                    <a:pt x="1670299" y="944612"/>
                  </a:cubicBezTo>
                  <a:cubicBezTo>
                    <a:pt x="1631554" y="907703"/>
                    <a:pt x="1612181" y="857498"/>
                    <a:pt x="1612181" y="793998"/>
                  </a:cubicBezTo>
                  <a:lnTo>
                    <a:pt x="1612181" y="467171"/>
                  </a:lnTo>
                  <a:cubicBezTo>
                    <a:pt x="1612181" y="409277"/>
                    <a:pt x="1632472" y="360908"/>
                    <a:pt x="1673052" y="322064"/>
                  </a:cubicBezTo>
                  <a:cubicBezTo>
                    <a:pt x="1710309" y="284807"/>
                    <a:pt x="1759422" y="266179"/>
                    <a:pt x="1820392" y="266179"/>
                  </a:cubicBezTo>
                  <a:close/>
                  <a:moveTo>
                    <a:pt x="3033639" y="261491"/>
                  </a:moveTo>
                  <a:cubicBezTo>
                    <a:pt x="3078932" y="261491"/>
                    <a:pt x="3113410" y="273347"/>
                    <a:pt x="3137074" y="297061"/>
                  </a:cubicBezTo>
                  <a:cubicBezTo>
                    <a:pt x="3167931" y="327868"/>
                    <a:pt x="3183360" y="367457"/>
                    <a:pt x="3183360" y="415826"/>
                  </a:cubicBezTo>
                  <a:lnTo>
                    <a:pt x="3183360" y="985763"/>
                  </a:lnTo>
                  <a:lnTo>
                    <a:pt x="3021509" y="985763"/>
                  </a:lnTo>
                  <a:lnTo>
                    <a:pt x="3021509" y="420439"/>
                  </a:lnTo>
                  <a:cubicBezTo>
                    <a:pt x="3021509" y="408136"/>
                    <a:pt x="3020566" y="400670"/>
                    <a:pt x="3018681" y="398041"/>
                  </a:cubicBezTo>
                  <a:cubicBezTo>
                    <a:pt x="3012034" y="391393"/>
                    <a:pt x="3003005" y="388069"/>
                    <a:pt x="2991594" y="388069"/>
                  </a:cubicBezTo>
                  <a:cubicBezTo>
                    <a:pt x="2967633" y="388069"/>
                    <a:pt x="2944391" y="399331"/>
                    <a:pt x="2921869" y="421853"/>
                  </a:cubicBezTo>
                  <a:lnTo>
                    <a:pt x="2921869" y="985763"/>
                  </a:lnTo>
                  <a:lnTo>
                    <a:pt x="2760018" y="985763"/>
                  </a:lnTo>
                  <a:lnTo>
                    <a:pt x="2760018" y="270867"/>
                  </a:lnTo>
                  <a:lnTo>
                    <a:pt x="2921869" y="270867"/>
                  </a:lnTo>
                  <a:lnTo>
                    <a:pt x="2921869" y="298772"/>
                  </a:lnTo>
                  <a:cubicBezTo>
                    <a:pt x="2952379" y="273918"/>
                    <a:pt x="2989635" y="261491"/>
                    <a:pt x="3033639" y="261491"/>
                  </a:cubicBezTo>
                  <a:close/>
                  <a:moveTo>
                    <a:pt x="2578969" y="261491"/>
                  </a:moveTo>
                  <a:lnTo>
                    <a:pt x="2578969" y="411435"/>
                  </a:lnTo>
                  <a:cubicBezTo>
                    <a:pt x="2495774" y="411435"/>
                    <a:pt x="2427288" y="441151"/>
                    <a:pt x="2373512" y="500583"/>
                  </a:cubicBezTo>
                  <a:lnTo>
                    <a:pt x="2373512" y="985763"/>
                  </a:lnTo>
                  <a:lnTo>
                    <a:pt x="2211661" y="985763"/>
                  </a:lnTo>
                  <a:lnTo>
                    <a:pt x="2211661" y="270867"/>
                  </a:lnTo>
                  <a:lnTo>
                    <a:pt x="2373512" y="270867"/>
                  </a:lnTo>
                  <a:lnTo>
                    <a:pt x="2373512" y="350118"/>
                  </a:lnTo>
                  <a:cubicBezTo>
                    <a:pt x="2414886" y="291033"/>
                    <a:pt x="2483371" y="261491"/>
                    <a:pt x="2578969" y="261491"/>
                  </a:cubicBezTo>
                  <a:close/>
                  <a:moveTo>
                    <a:pt x="728589" y="261491"/>
                  </a:moveTo>
                  <a:cubicBezTo>
                    <a:pt x="773882" y="261491"/>
                    <a:pt x="808360" y="273347"/>
                    <a:pt x="832024" y="297061"/>
                  </a:cubicBezTo>
                  <a:cubicBezTo>
                    <a:pt x="862881" y="327868"/>
                    <a:pt x="878310" y="367457"/>
                    <a:pt x="878310" y="415826"/>
                  </a:cubicBezTo>
                  <a:lnTo>
                    <a:pt x="878310" y="985763"/>
                  </a:lnTo>
                  <a:lnTo>
                    <a:pt x="716459" y="985763"/>
                  </a:lnTo>
                  <a:lnTo>
                    <a:pt x="716459" y="420439"/>
                  </a:lnTo>
                  <a:cubicBezTo>
                    <a:pt x="716459" y="408136"/>
                    <a:pt x="715517" y="400670"/>
                    <a:pt x="713631" y="398041"/>
                  </a:cubicBezTo>
                  <a:cubicBezTo>
                    <a:pt x="706984" y="391393"/>
                    <a:pt x="697955" y="388069"/>
                    <a:pt x="686545" y="388069"/>
                  </a:cubicBezTo>
                  <a:cubicBezTo>
                    <a:pt x="662583" y="388069"/>
                    <a:pt x="639341" y="399331"/>
                    <a:pt x="616819" y="421853"/>
                  </a:cubicBezTo>
                  <a:lnTo>
                    <a:pt x="616819" y="985763"/>
                  </a:lnTo>
                  <a:lnTo>
                    <a:pt x="454968" y="985763"/>
                  </a:lnTo>
                  <a:lnTo>
                    <a:pt x="454968" y="270867"/>
                  </a:lnTo>
                  <a:lnTo>
                    <a:pt x="616819" y="270867"/>
                  </a:lnTo>
                  <a:lnTo>
                    <a:pt x="616819" y="298772"/>
                  </a:lnTo>
                  <a:cubicBezTo>
                    <a:pt x="647328" y="273918"/>
                    <a:pt x="684585" y="261491"/>
                    <a:pt x="728589" y="261491"/>
                  </a:cubicBezTo>
                  <a:close/>
                  <a:moveTo>
                    <a:pt x="5276702" y="145256"/>
                  </a:moveTo>
                  <a:cubicBezTo>
                    <a:pt x="5243364" y="145256"/>
                    <a:pt x="5217145" y="154806"/>
                    <a:pt x="5198046" y="173906"/>
                  </a:cubicBezTo>
                  <a:cubicBezTo>
                    <a:pt x="5179095" y="192856"/>
                    <a:pt x="5169620" y="219001"/>
                    <a:pt x="5169620" y="252338"/>
                  </a:cubicBezTo>
                  <a:lnTo>
                    <a:pt x="5169620" y="737964"/>
                  </a:lnTo>
                  <a:cubicBezTo>
                    <a:pt x="5169620" y="776808"/>
                    <a:pt x="5177533" y="804168"/>
                    <a:pt x="5193358" y="820043"/>
                  </a:cubicBezTo>
                  <a:cubicBezTo>
                    <a:pt x="5213301" y="839936"/>
                    <a:pt x="5241082" y="849883"/>
                    <a:pt x="5276702" y="849883"/>
                  </a:cubicBezTo>
                  <a:cubicBezTo>
                    <a:pt x="5312222" y="849883"/>
                    <a:pt x="5339284" y="840581"/>
                    <a:pt x="5357887" y="821978"/>
                  </a:cubicBezTo>
                  <a:cubicBezTo>
                    <a:pt x="5373514" y="804813"/>
                    <a:pt x="5381328" y="776808"/>
                    <a:pt x="5381328" y="737964"/>
                  </a:cubicBezTo>
                  <a:lnTo>
                    <a:pt x="5381328" y="252338"/>
                  </a:lnTo>
                  <a:cubicBezTo>
                    <a:pt x="5381328" y="215825"/>
                    <a:pt x="5373886" y="189408"/>
                    <a:pt x="5359004" y="173087"/>
                  </a:cubicBezTo>
                  <a:cubicBezTo>
                    <a:pt x="5340449" y="154533"/>
                    <a:pt x="5313016" y="145256"/>
                    <a:pt x="5276702" y="145256"/>
                  </a:cubicBezTo>
                  <a:close/>
                  <a:moveTo>
                    <a:pt x="5900887" y="9376"/>
                  </a:moveTo>
                  <a:lnTo>
                    <a:pt x="6017866" y="9376"/>
                  </a:lnTo>
                  <a:lnTo>
                    <a:pt x="6017866" y="156939"/>
                  </a:lnTo>
                  <a:lnTo>
                    <a:pt x="5952232" y="156939"/>
                  </a:lnTo>
                  <a:cubicBezTo>
                    <a:pt x="5930603" y="156939"/>
                    <a:pt x="5919788" y="166960"/>
                    <a:pt x="5919788" y="187002"/>
                  </a:cubicBezTo>
                  <a:lnTo>
                    <a:pt x="5919788" y="270867"/>
                  </a:lnTo>
                  <a:lnTo>
                    <a:pt x="6045920" y="270867"/>
                  </a:lnTo>
                  <a:lnTo>
                    <a:pt x="6045920" y="418430"/>
                  </a:lnTo>
                  <a:lnTo>
                    <a:pt x="5919788" y="418430"/>
                  </a:lnTo>
                  <a:lnTo>
                    <a:pt x="5919788" y="985763"/>
                  </a:lnTo>
                  <a:lnTo>
                    <a:pt x="5757937" y="985763"/>
                  </a:lnTo>
                  <a:lnTo>
                    <a:pt x="5757937" y="418430"/>
                  </a:lnTo>
                  <a:lnTo>
                    <a:pt x="5662464" y="418430"/>
                  </a:lnTo>
                  <a:lnTo>
                    <a:pt x="5662464" y="270867"/>
                  </a:lnTo>
                  <a:lnTo>
                    <a:pt x="5757937" y="270867"/>
                  </a:lnTo>
                  <a:lnTo>
                    <a:pt x="5757937" y="144959"/>
                  </a:lnTo>
                  <a:cubicBezTo>
                    <a:pt x="5757937" y="54570"/>
                    <a:pt x="5805587" y="9376"/>
                    <a:pt x="5900887" y="9376"/>
                  </a:cubicBezTo>
                  <a:close/>
                  <a:moveTo>
                    <a:pt x="4033912" y="9376"/>
                  </a:moveTo>
                  <a:lnTo>
                    <a:pt x="4195763" y="9376"/>
                  </a:lnTo>
                  <a:lnTo>
                    <a:pt x="4195763" y="270867"/>
                  </a:lnTo>
                  <a:lnTo>
                    <a:pt x="4303217" y="270867"/>
                  </a:lnTo>
                  <a:lnTo>
                    <a:pt x="4303217" y="418430"/>
                  </a:lnTo>
                  <a:lnTo>
                    <a:pt x="4195763" y="418430"/>
                  </a:lnTo>
                  <a:lnTo>
                    <a:pt x="4195763" y="826740"/>
                  </a:lnTo>
                  <a:cubicBezTo>
                    <a:pt x="4195763" y="842169"/>
                    <a:pt x="4200352" y="849883"/>
                    <a:pt x="4209530" y="849883"/>
                  </a:cubicBezTo>
                  <a:lnTo>
                    <a:pt x="4293841" y="849883"/>
                  </a:lnTo>
                  <a:lnTo>
                    <a:pt x="4293841" y="985763"/>
                  </a:lnTo>
                  <a:lnTo>
                    <a:pt x="4144120" y="985763"/>
                  </a:lnTo>
                  <a:cubicBezTo>
                    <a:pt x="4070648" y="985763"/>
                    <a:pt x="4033912" y="948308"/>
                    <a:pt x="4033912" y="873398"/>
                  </a:cubicBezTo>
                  <a:lnTo>
                    <a:pt x="4033912" y="418430"/>
                  </a:lnTo>
                  <a:lnTo>
                    <a:pt x="3933751" y="418430"/>
                  </a:lnTo>
                  <a:lnTo>
                    <a:pt x="3933751" y="270867"/>
                  </a:lnTo>
                  <a:lnTo>
                    <a:pt x="4033912" y="270867"/>
                  </a:lnTo>
                  <a:close/>
                  <a:moveTo>
                    <a:pt x="1147837" y="9376"/>
                  </a:moveTo>
                  <a:lnTo>
                    <a:pt x="1309688" y="9376"/>
                  </a:lnTo>
                  <a:lnTo>
                    <a:pt x="1309688" y="270867"/>
                  </a:lnTo>
                  <a:lnTo>
                    <a:pt x="1417142" y="270867"/>
                  </a:lnTo>
                  <a:lnTo>
                    <a:pt x="1417142" y="418430"/>
                  </a:lnTo>
                  <a:lnTo>
                    <a:pt x="1309688" y="418430"/>
                  </a:lnTo>
                  <a:lnTo>
                    <a:pt x="1309688" y="826740"/>
                  </a:lnTo>
                  <a:cubicBezTo>
                    <a:pt x="1309688" y="842169"/>
                    <a:pt x="1314277" y="849883"/>
                    <a:pt x="1323455" y="849883"/>
                  </a:cubicBezTo>
                  <a:lnTo>
                    <a:pt x="1407766" y="849883"/>
                  </a:lnTo>
                  <a:lnTo>
                    <a:pt x="1407766" y="985763"/>
                  </a:lnTo>
                  <a:lnTo>
                    <a:pt x="1258044" y="985763"/>
                  </a:lnTo>
                  <a:cubicBezTo>
                    <a:pt x="1184573" y="985763"/>
                    <a:pt x="1147837" y="948308"/>
                    <a:pt x="1147837" y="873398"/>
                  </a:cubicBezTo>
                  <a:lnTo>
                    <a:pt x="1147837" y="418430"/>
                  </a:lnTo>
                  <a:lnTo>
                    <a:pt x="1047676" y="418430"/>
                  </a:lnTo>
                  <a:lnTo>
                    <a:pt x="1047676" y="270867"/>
                  </a:lnTo>
                  <a:lnTo>
                    <a:pt x="1147837" y="270867"/>
                  </a:lnTo>
                  <a:close/>
                  <a:moveTo>
                    <a:pt x="0" y="9376"/>
                  </a:moveTo>
                  <a:lnTo>
                    <a:pt x="161851" y="9376"/>
                  </a:lnTo>
                  <a:lnTo>
                    <a:pt x="161851" y="985763"/>
                  </a:lnTo>
                  <a:lnTo>
                    <a:pt x="0" y="985763"/>
                  </a:lnTo>
                  <a:close/>
                  <a:moveTo>
                    <a:pt x="5276702" y="0"/>
                  </a:moveTo>
                  <a:cubicBezTo>
                    <a:pt x="5356225" y="0"/>
                    <a:pt x="5420296" y="24309"/>
                    <a:pt x="5468913" y="72926"/>
                  </a:cubicBezTo>
                  <a:cubicBezTo>
                    <a:pt x="5518423" y="122436"/>
                    <a:pt x="5543178" y="185365"/>
                    <a:pt x="5543178" y="261714"/>
                  </a:cubicBezTo>
                  <a:lnTo>
                    <a:pt x="5543178" y="728662"/>
                  </a:lnTo>
                  <a:cubicBezTo>
                    <a:pt x="5543178" y="810518"/>
                    <a:pt x="5518423" y="876201"/>
                    <a:pt x="5468913" y="925711"/>
                  </a:cubicBezTo>
                  <a:cubicBezTo>
                    <a:pt x="5422628" y="971947"/>
                    <a:pt x="5358557" y="995065"/>
                    <a:pt x="5276702" y="995065"/>
                  </a:cubicBezTo>
                  <a:cubicBezTo>
                    <a:pt x="5194747" y="995065"/>
                    <a:pt x="5130701" y="972021"/>
                    <a:pt x="5084564" y="925934"/>
                  </a:cubicBezTo>
                  <a:cubicBezTo>
                    <a:pt x="5033368" y="876523"/>
                    <a:pt x="5007769" y="810766"/>
                    <a:pt x="5007769" y="728662"/>
                  </a:cubicBezTo>
                  <a:lnTo>
                    <a:pt x="5007769" y="261714"/>
                  </a:lnTo>
                  <a:cubicBezTo>
                    <a:pt x="5007769" y="182041"/>
                    <a:pt x="5032598" y="118244"/>
                    <a:pt x="5082258" y="70321"/>
                  </a:cubicBezTo>
                  <a:cubicBezTo>
                    <a:pt x="5129138" y="23440"/>
                    <a:pt x="5193953" y="0"/>
                    <a:pt x="5276702" y="0"/>
                  </a:cubicBezTo>
                  <a:close/>
                </a:path>
              </a:pathLst>
            </a:custGeom>
            <a:solidFill>
              <a:schemeClr val="accent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9600" b="1" spc="-300" dirty="0">
                <a:solidFill>
                  <a:schemeClr val="accent1"/>
                </a:solidFill>
                <a:latin typeface="HGGothicE" panose="020B0909000000000000" pitchFamily="49" charset="-128"/>
                <a:cs typeface="Arial" pitchFamily="34" charset="0"/>
              </a:endParaRPr>
            </a:p>
          </p:txBody>
        </p:sp>
      </p:grpSp>
      <p:grpSp>
        <p:nvGrpSpPr>
          <p:cNvPr id="2" name="Group 1">
            <a:extLst>
              <a:ext uri="{FF2B5EF4-FFF2-40B4-BE49-F238E27FC236}">
                <a16:creationId xmlns:a16="http://schemas.microsoft.com/office/drawing/2014/main" id="{35FC7D03-DF82-4435-58BD-9399AA6F6F13}"/>
              </a:ext>
            </a:extLst>
          </p:cNvPr>
          <p:cNvGrpSpPr/>
          <p:nvPr/>
        </p:nvGrpSpPr>
        <p:grpSpPr>
          <a:xfrm>
            <a:off x="8190168" y="2326258"/>
            <a:ext cx="3800177" cy="4125810"/>
            <a:chOff x="7315097" y="1776769"/>
            <a:chExt cx="4192239" cy="4551467"/>
          </a:xfrm>
        </p:grpSpPr>
        <p:grpSp>
          <p:nvGrpSpPr>
            <p:cNvPr id="18" name="Group 16388">
              <a:extLst>
                <a:ext uri="{FF2B5EF4-FFF2-40B4-BE49-F238E27FC236}">
                  <a16:creationId xmlns:a16="http://schemas.microsoft.com/office/drawing/2014/main" id="{CC3B5B32-6829-43AA-B2B5-FD70700A3358}"/>
                </a:ext>
              </a:extLst>
            </p:cNvPr>
            <p:cNvGrpSpPr/>
            <p:nvPr/>
          </p:nvGrpSpPr>
          <p:grpSpPr>
            <a:xfrm flipH="1">
              <a:off x="7682465" y="2857786"/>
              <a:ext cx="1725194" cy="3399320"/>
              <a:chOff x="4362111" y="2245352"/>
              <a:chExt cx="1526744" cy="3008292"/>
            </a:xfrm>
            <a:solidFill>
              <a:schemeClr val="accent2"/>
            </a:solidFill>
          </p:grpSpPr>
          <p:grpSp>
            <p:nvGrpSpPr>
              <p:cNvPr id="19" name="Group 16387">
                <a:extLst>
                  <a:ext uri="{FF2B5EF4-FFF2-40B4-BE49-F238E27FC236}">
                    <a16:creationId xmlns:a16="http://schemas.microsoft.com/office/drawing/2014/main" id="{D4125A60-46BA-423B-843B-210BED3E058B}"/>
                  </a:ext>
                </a:extLst>
              </p:cNvPr>
              <p:cNvGrpSpPr/>
              <p:nvPr/>
            </p:nvGrpSpPr>
            <p:grpSpPr>
              <a:xfrm rot="5400000">
                <a:off x="3917845" y="4305320"/>
                <a:ext cx="1392590" cy="504058"/>
                <a:chOff x="4572003" y="3491986"/>
                <a:chExt cx="1989414" cy="720077"/>
              </a:xfrm>
              <a:grpFill/>
            </p:grpSpPr>
            <p:sp>
              <p:nvSpPr>
                <p:cNvPr id="36" name="Block Arc 16384">
                  <a:extLst>
                    <a:ext uri="{FF2B5EF4-FFF2-40B4-BE49-F238E27FC236}">
                      <a16:creationId xmlns:a16="http://schemas.microsoft.com/office/drawing/2014/main" id="{246A8E51-275A-4AB2-93EC-EDD82334807B}"/>
                    </a:ext>
                  </a:extLst>
                </p:cNvPr>
                <p:cNvSpPr/>
                <p:nvPr/>
              </p:nvSpPr>
              <p:spPr>
                <a:xfrm>
                  <a:off x="4572003" y="3491986"/>
                  <a:ext cx="720080" cy="720077"/>
                </a:xfrm>
                <a:prstGeom prst="blockArc">
                  <a:avLst>
                    <a:gd name="adj1" fmla="val 5390096"/>
                    <a:gd name="adj2" fmla="val 10756098"/>
                    <a:gd name="adj3" fmla="val 1640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37" name="Rectangle 16386">
                  <a:extLst>
                    <a:ext uri="{FF2B5EF4-FFF2-40B4-BE49-F238E27FC236}">
                      <a16:creationId xmlns:a16="http://schemas.microsoft.com/office/drawing/2014/main" id="{5C867944-2B4A-40F9-8AC1-EA2F16107E65}"/>
                    </a:ext>
                  </a:extLst>
                </p:cNvPr>
                <p:cNvSpPr/>
                <p:nvPr/>
              </p:nvSpPr>
              <p:spPr>
                <a:xfrm>
                  <a:off x="4915704" y="4093761"/>
                  <a:ext cx="1645713" cy="11829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grpSp>
          <p:grpSp>
            <p:nvGrpSpPr>
              <p:cNvPr id="20" name="Group 38">
                <a:extLst>
                  <a:ext uri="{FF2B5EF4-FFF2-40B4-BE49-F238E27FC236}">
                    <a16:creationId xmlns:a16="http://schemas.microsoft.com/office/drawing/2014/main" id="{C2508FA4-C2B3-402B-B89A-6B6A735E5774}"/>
                  </a:ext>
                </a:extLst>
              </p:cNvPr>
              <p:cNvGrpSpPr/>
              <p:nvPr/>
            </p:nvGrpSpPr>
            <p:grpSpPr>
              <a:xfrm>
                <a:off x="4934247" y="2289861"/>
                <a:ext cx="504056" cy="1260056"/>
                <a:chOff x="4390223" y="2132969"/>
                <a:chExt cx="720080" cy="1800087"/>
              </a:xfrm>
              <a:grpFill/>
            </p:grpSpPr>
            <p:sp>
              <p:nvSpPr>
                <p:cNvPr id="33" name="Block Arc 39">
                  <a:extLst>
                    <a:ext uri="{FF2B5EF4-FFF2-40B4-BE49-F238E27FC236}">
                      <a16:creationId xmlns:a16="http://schemas.microsoft.com/office/drawing/2014/main" id="{49F260BC-9A2F-4C1B-8BBC-EDDEEB9566B9}"/>
                    </a:ext>
                  </a:extLst>
                </p:cNvPr>
                <p:cNvSpPr/>
                <p:nvPr/>
              </p:nvSpPr>
              <p:spPr>
                <a:xfrm>
                  <a:off x="4390223" y="3212976"/>
                  <a:ext cx="720080" cy="720080"/>
                </a:xfrm>
                <a:prstGeom prst="blockArc">
                  <a:avLst>
                    <a:gd name="adj1" fmla="val 5390096"/>
                    <a:gd name="adj2" fmla="val 10914688"/>
                    <a:gd name="adj3" fmla="val 1690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34" name="Rectangle 40">
                  <a:extLst>
                    <a:ext uri="{FF2B5EF4-FFF2-40B4-BE49-F238E27FC236}">
                      <a16:creationId xmlns:a16="http://schemas.microsoft.com/office/drawing/2014/main" id="{F927CCFC-8431-4EA3-BAD6-A54CEA7863C1}"/>
                    </a:ext>
                  </a:extLst>
                </p:cNvPr>
                <p:cNvSpPr/>
                <p:nvPr/>
              </p:nvSpPr>
              <p:spPr>
                <a:xfrm>
                  <a:off x="4730367" y="3814763"/>
                  <a:ext cx="33962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35" name="Rectangle 41">
                  <a:extLst>
                    <a:ext uri="{FF2B5EF4-FFF2-40B4-BE49-F238E27FC236}">
                      <a16:creationId xmlns:a16="http://schemas.microsoft.com/office/drawing/2014/main" id="{22DC772C-DFD7-4113-8BBC-BCDA742394BB}"/>
                    </a:ext>
                  </a:extLst>
                </p:cNvPr>
                <p:cNvSpPr/>
                <p:nvPr/>
              </p:nvSpPr>
              <p:spPr>
                <a:xfrm rot="16200000">
                  <a:off x="3729367" y="2793825"/>
                  <a:ext cx="144000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21" name="Group 43">
                <a:extLst>
                  <a:ext uri="{FF2B5EF4-FFF2-40B4-BE49-F238E27FC236}">
                    <a16:creationId xmlns:a16="http://schemas.microsoft.com/office/drawing/2014/main" id="{0814152D-FD53-4962-A47C-A88E711E26E3}"/>
                  </a:ext>
                </a:extLst>
              </p:cNvPr>
              <p:cNvGrpSpPr/>
              <p:nvPr/>
            </p:nvGrpSpPr>
            <p:grpSpPr>
              <a:xfrm flipH="1">
                <a:off x="4591514" y="3112921"/>
                <a:ext cx="851712" cy="830935"/>
                <a:chOff x="4571999" y="2746017"/>
                <a:chExt cx="1216731" cy="1187053"/>
              </a:xfrm>
              <a:grpFill/>
            </p:grpSpPr>
            <p:sp>
              <p:nvSpPr>
                <p:cNvPr id="30" name="Block Arc 44">
                  <a:extLst>
                    <a:ext uri="{FF2B5EF4-FFF2-40B4-BE49-F238E27FC236}">
                      <a16:creationId xmlns:a16="http://schemas.microsoft.com/office/drawing/2014/main" id="{CA186C57-E609-4C59-BDDE-BFD9760237C7}"/>
                    </a:ext>
                  </a:extLst>
                </p:cNvPr>
                <p:cNvSpPr/>
                <p:nvPr/>
              </p:nvSpPr>
              <p:spPr>
                <a:xfrm>
                  <a:off x="4572000" y="3212990"/>
                  <a:ext cx="720080" cy="720080"/>
                </a:xfrm>
                <a:prstGeom prst="blockArc">
                  <a:avLst>
                    <a:gd name="adj1" fmla="val 5390096"/>
                    <a:gd name="adj2" fmla="val 10914699"/>
                    <a:gd name="adj3" fmla="val 1690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sp>
              <p:nvSpPr>
                <p:cNvPr id="31" name="Rectangle 45">
                  <a:extLst>
                    <a:ext uri="{FF2B5EF4-FFF2-40B4-BE49-F238E27FC236}">
                      <a16:creationId xmlns:a16="http://schemas.microsoft.com/office/drawing/2014/main" id="{A43C7FD1-BFBC-48AE-B029-66BC3EA93E4B}"/>
                    </a:ext>
                  </a:extLst>
                </p:cNvPr>
                <p:cNvSpPr/>
                <p:nvPr/>
              </p:nvSpPr>
              <p:spPr>
                <a:xfrm rot="10800000">
                  <a:off x="4915703" y="3814757"/>
                  <a:ext cx="873027"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32" name="Rectangle 46">
                  <a:extLst>
                    <a:ext uri="{FF2B5EF4-FFF2-40B4-BE49-F238E27FC236}">
                      <a16:creationId xmlns:a16="http://schemas.microsoft.com/office/drawing/2014/main" id="{33C66FF3-4213-49CD-B7B3-45A08ED598E1}"/>
                    </a:ext>
                  </a:extLst>
                </p:cNvPr>
                <p:cNvSpPr/>
                <p:nvPr/>
              </p:nvSpPr>
              <p:spPr>
                <a:xfrm rot="5400000">
                  <a:off x="4217672" y="3100344"/>
                  <a:ext cx="826947"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22" name="Group 47">
                <a:extLst>
                  <a:ext uri="{FF2B5EF4-FFF2-40B4-BE49-F238E27FC236}">
                    <a16:creationId xmlns:a16="http://schemas.microsoft.com/office/drawing/2014/main" id="{903AA013-EC14-43F2-90A5-DB3B9B4C91C2}"/>
                  </a:ext>
                </a:extLst>
              </p:cNvPr>
              <p:cNvGrpSpPr/>
              <p:nvPr/>
            </p:nvGrpSpPr>
            <p:grpSpPr>
              <a:xfrm flipH="1">
                <a:off x="5384799" y="2828071"/>
                <a:ext cx="504056" cy="504057"/>
                <a:chOff x="4419813" y="3212976"/>
                <a:chExt cx="720080" cy="720080"/>
              </a:xfrm>
              <a:grpFill/>
            </p:grpSpPr>
            <p:sp>
              <p:nvSpPr>
                <p:cNvPr id="27" name="Block Arc 48">
                  <a:extLst>
                    <a:ext uri="{FF2B5EF4-FFF2-40B4-BE49-F238E27FC236}">
                      <a16:creationId xmlns:a16="http://schemas.microsoft.com/office/drawing/2014/main" id="{AAE367B2-C86E-4C7C-95BA-8B9D2DA22E47}"/>
                    </a:ext>
                  </a:extLst>
                </p:cNvPr>
                <p:cNvSpPr/>
                <p:nvPr/>
              </p:nvSpPr>
              <p:spPr>
                <a:xfrm>
                  <a:off x="4419813"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28" name="Rectangle 49">
                  <a:extLst>
                    <a:ext uri="{FF2B5EF4-FFF2-40B4-BE49-F238E27FC236}">
                      <a16:creationId xmlns:a16="http://schemas.microsoft.com/office/drawing/2014/main" id="{DBADA13F-4C71-4537-9260-415A7EFDBAAF}"/>
                    </a:ext>
                  </a:extLst>
                </p:cNvPr>
                <p:cNvSpPr/>
                <p:nvPr/>
              </p:nvSpPr>
              <p:spPr>
                <a:xfrm rot="10800000">
                  <a:off x="4751837" y="3814762"/>
                  <a:ext cx="31815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29" name="Rectangle 50">
                  <a:extLst>
                    <a:ext uri="{FF2B5EF4-FFF2-40B4-BE49-F238E27FC236}">
                      <a16:creationId xmlns:a16="http://schemas.microsoft.com/office/drawing/2014/main" id="{84A7D6A3-4223-4F9B-92A1-BED1939F9766}"/>
                    </a:ext>
                  </a:extLst>
                </p:cNvPr>
                <p:cNvSpPr/>
                <p:nvPr/>
              </p:nvSpPr>
              <p:spPr>
                <a:xfrm rot="5400000">
                  <a:off x="4334968" y="3369826"/>
                  <a:ext cx="28799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23" name="Group 52">
                <a:extLst>
                  <a:ext uri="{FF2B5EF4-FFF2-40B4-BE49-F238E27FC236}">
                    <a16:creationId xmlns:a16="http://schemas.microsoft.com/office/drawing/2014/main" id="{D2E6F29A-EAA7-4773-A6A4-E8756074C25B}"/>
                  </a:ext>
                </a:extLst>
              </p:cNvPr>
              <p:cNvGrpSpPr/>
              <p:nvPr/>
            </p:nvGrpSpPr>
            <p:grpSpPr>
              <a:xfrm flipH="1">
                <a:off x="4950607" y="2245352"/>
                <a:ext cx="504056" cy="684063"/>
                <a:chOff x="4571999" y="2955823"/>
                <a:chExt cx="720080" cy="977233"/>
              </a:xfrm>
              <a:grpFill/>
            </p:grpSpPr>
            <p:sp>
              <p:nvSpPr>
                <p:cNvPr id="24" name="Block Arc 53">
                  <a:extLst>
                    <a:ext uri="{FF2B5EF4-FFF2-40B4-BE49-F238E27FC236}">
                      <a16:creationId xmlns:a16="http://schemas.microsoft.com/office/drawing/2014/main" id="{494FB809-77B3-4D17-AB4B-7F0122211A9D}"/>
                    </a:ext>
                  </a:extLst>
                </p:cNvPr>
                <p:cNvSpPr/>
                <p:nvPr/>
              </p:nvSpPr>
              <p:spPr>
                <a:xfrm>
                  <a:off x="4571999"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25" name="Rectangle 54">
                  <a:extLst>
                    <a:ext uri="{FF2B5EF4-FFF2-40B4-BE49-F238E27FC236}">
                      <a16:creationId xmlns:a16="http://schemas.microsoft.com/office/drawing/2014/main" id="{BF2BE955-407C-417F-AC49-FE519C8E877A}"/>
                    </a:ext>
                  </a:extLst>
                </p:cNvPr>
                <p:cNvSpPr/>
                <p:nvPr/>
              </p:nvSpPr>
              <p:spPr>
                <a:xfrm rot="10800000">
                  <a:off x="4915703" y="3814762"/>
                  <a:ext cx="28145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26" name="Rectangle 55">
                  <a:extLst>
                    <a:ext uri="{FF2B5EF4-FFF2-40B4-BE49-F238E27FC236}">
                      <a16:creationId xmlns:a16="http://schemas.microsoft.com/office/drawing/2014/main" id="{131756A7-B423-4721-9723-C874B8E8C535}"/>
                    </a:ext>
                  </a:extLst>
                </p:cNvPr>
                <p:cNvSpPr/>
                <p:nvPr/>
              </p:nvSpPr>
              <p:spPr>
                <a:xfrm rot="5400000">
                  <a:off x="4322578" y="3205248"/>
                  <a:ext cx="61714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grpSp>
          <p:nvGrpSpPr>
            <p:cNvPr id="38" name="Group 37">
              <a:extLst>
                <a:ext uri="{FF2B5EF4-FFF2-40B4-BE49-F238E27FC236}">
                  <a16:creationId xmlns:a16="http://schemas.microsoft.com/office/drawing/2014/main" id="{B7F1EA60-4436-4EE9-96E5-416A566139F5}"/>
                </a:ext>
              </a:extLst>
            </p:cNvPr>
            <p:cNvGrpSpPr/>
            <p:nvPr/>
          </p:nvGrpSpPr>
          <p:grpSpPr>
            <a:xfrm>
              <a:off x="9588691" y="2776404"/>
              <a:ext cx="1725194" cy="3480701"/>
              <a:chOff x="4362111" y="2173330"/>
              <a:chExt cx="1526744" cy="3080314"/>
            </a:xfrm>
            <a:solidFill>
              <a:schemeClr val="accent2"/>
            </a:solidFill>
          </p:grpSpPr>
          <p:grpSp>
            <p:nvGrpSpPr>
              <p:cNvPr id="39" name="Group 38">
                <a:extLst>
                  <a:ext uri="{FF2B5EF4-FFF2-40B4-BE49-F238E27FC236}">
                    <a16:creationId xmlns:a16="http://schemas.microsoft.com/office/drawing/2014/main" id="{4433E626-CD6E-4496-944B-1F6A8CAA1D53}"/>
                  </a:ext>
                </a:extLst>
              </p:cNvPr>
              <p:cNvGrpSpPr/>
              <p:nvPr/>
            </p:nvGrpSpPr>
            <p:grpSpPr>
              <a:xfrm rot="5400000">
                <a:off x="3917845" y="4305320"/>
                <a:ext cx="1392590" cy="504058"/>
                <a:chOff x="4572003" y="3491986"/>
                <a:chExt cx="1989414" cy="720077"/>
              </a:xfrm>
              <a:grpFill/>
            </p:grpSpPr>
            <p:sp>
              <p:nvSpPr>
                <p:cNvPr id="60" name="Block Arc 59">
                  <a:extLst>
                    <a:ext uri="{FF2B5EF4-FFF2-40B4-BE49-F238E27FC236}">
                      <a16:creationId xmlns:a16="http://schemas.microsoft.com/office/drawing/2014/main" id="{8AF6FEE1-1671-4F5C-BF36-B53857D05AAB}"/>
                    </a:ext>
                  </a:extLst>
                </p:cNvPr>
                <p:cNvSpPr/>
                <p:nvPr/>
              </p:nvSpPr>
              <p:spPr>
                <a:xfrm>
                  <a:off x="4572003" y="3491986"/>
                  <a:ext cx="720080" cy="720077"/>
                </a:xfrm>
                <a:prstGeom prst="blockArc">
                  <a:avLst>
                    <a:gd name="adj1" fmla="val 5390096"/>
                    <a:gd name="adj2" fmla="val 10756098"/>
                    <a:gd name="adj3" fmla="val 1640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61" name="Rectangle 60">
                  <a:extLst>
                    <a:ext uri="{FF2B5EF4-FFF2-40B4-BE49-F238E27FC236}">
                      <a16:creationId xmlns:a16="http://schemas.microsoft.com/office/drawing/2014/main" id="{376FF6E7-2156-4F1D-8E43-0082C9D384D7}"/>
                    </a:ext>
                  </a:extLst>
                </p:cNvPr>
                <p:cNvSpPr/>
                <p:nvPr/>
              </p:nvSpPr>
              <p:spPr>
                <a:xfrm>
                  <a:off x="4915704" y="4093761"/>
                  <a:ext cx="1645713" cy="11829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0" name="Group 39">
                <a:extLst>
                  <a:ext uri="{FF2B5EF4-FFF2-40B4-BE49-F238E27FC236}">
                    <a16:creationId xmlns:a16="http://schemas.microsoft.com/office/drawing/2014/main" id="{5AA76338-CAF1-4CFA-A79A-31D0CFCCAD2C}"/>
                  </a:ext>
                </a:extLst>
              </p:cNvPr>
              <p:cNvGrpSpPr/>
              <p:nvPr/>
            </p:nvGrpSpPr>
            <p:grpSpPr>
              <a:xfrm>
                <a:off x="4934247" y="2289861"/>
                <a:ext cx="504056" cy="1260056"/>
                <a:chOff x="4390223" y="2132969"/>
                <a:chExt cx="720080" cy="1800087"/>
              </a:xfrm>
              <a:grpFill/>
            </p:grpSpPr>
            <p:sp>
              <p:nvSpPr>
                <p:cNvPr id="57" name="Block Arc 56">
                  <a:extLst>
                    <a:ext uri="{FF2B5EF4-FFF2-40B4-BE49-F238E27FC236}">
                      <a16:creationId xmlns:a16="http://schemas.microsoft.com/office/drawing/2014/main" id="{B7588AA2-6466-4393-984A-AB62659AC3BC}"/>
                    </a:ext>
                  </a:extLst>
                </p:cNvPr>
                <p:cNvSpPr/>
                <p:nvPr/>
              </p:nvSpPr>
              <p:spPr>
                <a:xfrm>
                  <a:off x="4390223" y="3212976"/>
                  <a:ext cx="720080" cy="720080"/>
                </a:xfrm>
                <a:prstGeom prst="blockArc">
                  <a:avLst>
                    <a:gd name="adj1" fmla="val 5390096"/>
                    <a:gd name="adj2" fmla="val 10914688"/>
                    <a:gd name="adj3" fmla="val 1690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8" name="Rectangle 57">
                  <a:extLst>
                    <a:ext uri="{FF2B5EF4-FFF2-40B4-BE49-F238E27FC236}">
                      <a16:creationId xmlns:a16="http://schemas.microsoft.com/office/drawing/2014/main" id="{242914DF-4A6C-4650-97E6-F0B8A7FAE5D2}"/>
                    </a:ext>
                  </a:extLst>
                </p:cNvPr>
                <p:cNvSpPr/>
                <p:nvPr/>
              </p:nvSpPr>
              <p:spPr>
                <a:xfrm>
                  <a:off x="4730367" y="3814763"/>
                  <a:ext cx="33962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9" name="Rectangle 58">
                  <a:extLst>
                    <a:ext uri="{FF2B5EF4-FFF2-40B4-BE49-F238E27FC236}">
                      <a16:creationId xmlns:a16="http://schemas.microsoft.com/office/drawing/2014/main" id="{E836B841-FCEC-42BC-B674-D8E5E0BE9B69}"/>
                    </a:ext>
                  </a:extLst>
                </p:cNvPr>
                <p:cNvSpPr/>
                <p:nvPr/>
              </p:nvSpPr>
              <p:spPr>
                <a:xfrm rot="16200000">
                  <a:off x="3729367" y="2793825"/>
                  <a:ext cx="144000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1" name="Group 40">
                <a:extLst>
                  <a:ext uri="{FF2B5EF4-FFF2-40B4-BE49-F238E27FC236}">
                    <a16:creationId xmlns:a16="http://schemas.microsoft.com/office/drawing/2014/main" id="{911C6749-D8EE-44DE-8861-25B190124D57}"/>
                  </a:ext>
                </a:extLst>
              </p:cNvPr>
              <p:cNvGrpSpPr/>
              <p:nvPr/>
            </p:nvGrpSpPr>
            <p:grpSpPr>
              <a:xfrm flipH="1">
                <a:off x="4591514" y="3112921"/>
                <a:ext cx="851712" cy="830935"/>
                <a:chOff x="4571999" y="2746017"/>
                <a:chExt cx="1216731" cy="1187053"/>
              </a:xfrm>
              <a:grpFill/>
            </p:grpSpPr>
            <p:sp>
              <p:nvSpPr>
                <p:cNvPr id="54" name="Block Arc 53">
                  <a:extLst>
                    <a:ext uri="{FF2B5EF4-FFF2-40B4-BE49-F238E27FC236}">
                      <a16:creationId xmlns:a16="http://schemas.microsoft.com/office/drawing/2014/main" id="{DCDA3EBB-9754-4D7B-81C6-CDD0D3224E89}"/>
                    </a:ext>
                  </a:extLst>
                </p:cNvPr>
                <p:cNvSpPr/>
                <p:nvPr/>
              </p:nvSpPr>
              <p:spPr>
                <a:xfrm>
                  <a:off x="4572000" y="3212990"/>
                  <a:ext cx="720080" cy="720080"/>
                </a:xfrm>
                <a:prstGeom prst="blockArc">
                  <a:avLst>
                    <a:gd name="adj1" fmla="val 5390096"/>
                    <a:gd name="adj2" fmla="val 10914699"/>
                    <a:gd name="adj3" fmla="val 16901"/>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sp>
              <p:nvSpPr>
                <p:cNvPr id="55" name="Rectangle 54">
                  <a:extLst>
                    <a:ext uri="{FF2B5EF4-FFF2-40B4-BE49-F238E27FC236}">
                      <a16:creationId xmlns:a16="http://schemas.microsoft.com/office/drawing/2014/main" id="{2BF6E831-11E5-4B0A-80DE-9DC225AA6A00}"/>
                    </a:ext>
                  </a:extLst>
                </p:cNvPr>
                <p:cNvSpPr/>
                <p:nvPr/>
              </p:nvSpPr>
              <p:spPr>
                <a:xfrm rot="10800000">
                  <a:off x="4915703" y="3814757"/>
                  <a:ext cx="873027"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6" name="Rectangle 55">
                  <a:extLst>
                    <a:ext uri="{FF2B5EF4-FFF2-40B4-BE49-F238E27FC236}">
                      <a16:creationId xmlns:a16="http://schemas.microsoft.com/office/drawing/2014/main" id="{F7ADC03F-6E3B-4E36-943A-88E5474E4B10}"/>
                    </a:ext>
                  </a:extLst>
                </p:cNvPr>
                <p:cNvSpPr/>
                <p:nvPr/>
              </p:nvSpPr>
              <p:spPr>
                <a:xfrm rot="5400000">
                  <a:off x="4217672" y="3100344"/>
                  <a:ext cx="826947"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2" name="Group 41">
                <a:extLst>
                  <a:ext uri="{FF2B5EF4-FFF2-40B4-BE49-F238E27FC236}">
                    <a16:creationId xmlns:a16="http://schemas.microsoft.com/office/drawing/2014/main" id="{4CA0324F-3A27-4795-A34B-7E372ED16151}"/>
                  </a:ext>
                </a:extLst>
              </p:cNvPr>
              <p:cNvGrpSpPr/>
              <p:nvPr/>
            </p:nvGrpSpPr>
            <p:grpSpPr>
              <a:xfrm flipH="1">
                <a:off x="5384799" y="2828071"/>
                <a:ext cx="504056" cy="504057"/>
                <a:chOff x="4419813" y="3212976"/>
                <a:chExt cx="720080" cy="720080"/>
              </a:xfrm>
              <a:grpFill/>
            </p:grpSpPr>
            <p:sp>
              <p:nvSpPr>
                <p:cNvPr id="51" name="Block Arc 50">
                  <a:extLst>
                    <a:ext uri="{FF2B5EF4-FFF2-40B4-BE49-F238E27FC236}">
                      <a16:creationId xmlns:a16="http://schemas.microsoft.com/office/drawing/2014/main" id="{4E6223C1-F892-4783-A4EC-B8C18F00A9F0}"/>
                    </a:ext>
                  </a:extLst>
                </p:cNvPr>
                <p:cNvSpPr/>
                <p:nvPr/>
              </p:nvSpPr>
              <p:spPr>
                <a:xfrm>
                  <a:off x="4419813"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2" name="Rectangle 51">
                  <a:extLst>
                    <a:ext uri="{FF2B5EF4-FFF2-40B4-BE49-F238E27FC236}">
                      <a16:creationId xmlns:a16="http://schemas.microsoft.com/office/drawing/2014/main" id="{742E009E-4C34-4C02-96DE-3D692C37CEF8}"/>
                    </a:ext>
                  </a:extLst>
                </p:cNvPr>
                <p:cNvSpPr/>
                <p:nvPr/>
              </p:nvSpPr>
              <p:spPr>
                <a:xfrm rot="10800000">
                  <a:off x="4751837" y="3814762"/>
                  <a:ext cx="31815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3" name="Rectangle 52">
                  <a:extLst>
                    <a:ext uri="{FF2B5EF4-FFF2-40B4-BE49-F238E27FC236}">
                      <a16:creationId xmlns:a16="http://schemas.microsoft.com/office/drawing/2014/main" id="{CD657B59-CF96-4878-83D9-83093930F998}"/>
                    </a:ext>
                  </a:extLst>
                </p:cNvPr>
                <p:cNvSpPr/>
                <p:nvPr/>
              </p:nvSpPr>
              <p:spPr>
                <a:xfrm rot="5400000">
                  <a:off x="4334968" y="3369826"/>
                  <a:ext cx="28799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3" name="Group 42">
                <a:extLst>
                  <a:ext uri="{FF2B5EF4-FFF2-40B4-BE49-F238E27FC236}">
                    <a16:creationId xmlns:a16="http://schemas.microsoft.com/office/drawing/2014/main" id="{39690762-1FC0-402B-BE61-758261643029}"/>
                  </a:ext>
                </a:extLst>
              </p:cNvPr>
              <p:cNvGrpSpPr/>
              <p:nvPr/>
            </p:nvGrpSpPr>
            <p:grpSpPr>
              <a:xfrm flipH="1">
                <a:off x="4950607" y="2245352"/>
                <a:ext cx="504056" cy="684063"/>
                <a:chOff x="4571999" y="2955823"/>
                <a:chExt cx="720080" cy="977233"/>
              </a:xfrm>
              <a:grpFill/>
            </p:grpSpPr>
            <p:sp>
              <p:nvSpPr>
                <p:cNvPr id="48" name="Block Arc 47">
                  <a:extLst>
                    <a:ext uri="{FF2B5EF4-FFF2-40B4-BE49-F238E27FC236}">
                      <a16:creationId xmlns:a16="http://schemas.microsoft.com/office/drawing/2014/main" id="{92C416B3-4A1D-4505-BFF3-ED7D941C84C6}"/>
                    </a:ext>
                  </a:extLst>
                </p:cNvPr>
                <p:cNvSpPr/>
                <p:nvPr/>
              </p:nvSpPr>
              <p:spPr>
                <a:xfrm>
                  <a:off x="4571999"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49" name="Rectangle 48">
                  <a:extLst>
                    <a:ext uri="{FF2B5EF4-FFF2-40B4-BE49-F238E27FC236}">
                      <a16:creationId xmlns:a16="http://schemas.microsoft.com/office/drawing/2014/main" id="{7F19E2B6-ECEE-493D-BDCC-EF2212B51AF9}"/>
                    </a:ext>
                  </a:extLst>
                </p:cNvPr>
                <p:cNvSpPr/>
                <p:nvPr/>
              </p:nvSpPr>
              <p:spPr>
                <a:xfrm rot="10800000">
                  <a:off x="4915703" y="3814762"/>
                  <a:ext cx="28145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50" name="Rectangle 49">
                  <a:extLst>
                    <a:ext uri="{FF2B5EF4-FFF2-40B4-BE49-F238E27FC236}">
                      <a16:creationId xmlns:a16="http://schemas.microsoft.com/office/drawing/2014/main" id="{214D583B-A390-412B-93C8-CBB6FA0BED97}"/>
                    </a:ext>
                  </a:extLst>
                </p:cNvPr>
                <p:cNvSpPr/>
                <p:nvPr/>
              </p:nvSpPr>
              <p:spPr>
                <a:xfrm rot="5400000">
                  <a:off x="4322578" y="3205248"/>
                  <a:ext cx="61714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44" name="Group 43">
                <a:extLst>
                  <a:ext uri="{FF2B5EF4-FFF2-40B4-BE49-F238E27FC236}">
                    <a16:creationId xmlns:a16="http://schemas.microsoft.com/office/drawing/2014/main" id="{CFBFE8E8-6057-4766-81A5-4FED5F31D2F3}"/>
                  </a:ext>
                </a:extLst>
              </p:cNvPr>
              <p:cNvGrpSpPr/>
              <p:nvPr/>
            </p:nvGrpSpPr>
            <p:grpSpPr>
              <a:xfrm>
                <a:off x="4540436" y="2173330"/>
                <a:ext cx="504056" cy="504057"/>
                <a:chOff x="4238036" y="3212976"/>
                <a:chExt cx="720080" cy="720080"/>
              </a:xfrm>
              <a:grpFill/>
            </p:grpSpPr>
            <p:sp>
              <p:nvSpPr>
                <p:cNvPr id="45" name="Block Arc 44">
                  <a:extLst>
                    <a:ext uri="{FF2B5EF4-FFF2-40B4-BE49-F238E27FC236}">
                      <a16:creationId xmlns:a16="http://schemas.microsoft.com/office/drawing/2014/main" id="{614A5D28-1A66-4FEF-8AC9-FEA8792755BC}"/>
                    </a:ext>
                  </a:extLst>
                </p:cNvPr>
                <p:cNvSpPr/>
                <p:nvPr/>
              </p:nvSpPr>
              <p:spPr>
                <a:xfrm>
                  <a:off x="4238036"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46" name="Rectangle 45">
                  <a:extLst>
                    <a:ext uri="{FF2B5EF4-FFF2-40B4-BE49-F238E27FC236}">
                      <a16:creationId xmlns:a16="http://schemas.microsoft.com/office/drawing/2014/main" id="{D59145B5-C42F-4A2A-A36A-EEC336001ADD}"/>
                    </a:ext>
                  </a:extLst>
                </p:cNvPr>
                <p:cNvSpPr/>
                <p:nvPr/>
              </p:nvSpPr>
              <p:spPr>
                <a:xfrm rot="10800000">
                  <a:off x="4580840" y="3814762"/>
                  <a:ext cx="30737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47" name="Rectangle 46">
                  <a:extLst>
                    <a:ext uri="{FF2B5EF4-FFF2-40B4-BE49-F238E27FC236}">
                      <a16:creationId xmlns:a16="http://schemas.microsoft.com/office/drawing/2014/main" id="{0404B9F0-4CF3-4937-A4E1-010B702F340C}"/>
                    </a:ext>
                  </a:extLst>
                </p:cNvPr>
                <p:cNvSpPr/>
                <p:nvPr/>
              </p:nvSpPr>
              <p:spPr>
                <a:xfrm rot="5400000">
                  <a:off x="4153191" y="3369826"/>
                  <a:ext cx="28799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grpSp>
          <p:nvGrpSpPr>
            <p:cNvPr id="62" name="Group 61">
              <a:extLst>
                <a:ext uri="{FF2B5EF4-FFF2-40B4-BE49-F238E27FC236}">
                  <a16:creationId xmlns:a16="http://schemas.microsoft.com/office/drawing/2014/main" id="{40EEEEF7-5AA3-465D-AD47-71BF7B751993}"/>
                </a:ext>
              </a:extLst>
            </p:cNvPr>
            <p:cNvGrpSpPr/>
            <p:nvPr/>
          </p:nvGrpSpPr>
          <p:grpSpPr>
            <a:xfrm flipH="1">
              <a:off x="8854878" y="2167458"/>
              <a:ext cx="894196" cy="4020145"/>
              <a:chOff x="4774212" y="2173330"/>
              <a:chExt cx="791336" cy="3557704"/>
            </a:xfrm>
            <a:solidFill>
              <a:schemeClr val="accent2"/>
            </a:solidFill>
          </p:grpSpPr>
          <p:grpSp>
            <p:nvGrpSpPr>
              <p:cNvPr id="63" name="Group 62">
                <a:extLst>
                  <a:ext uri="{FF2B5EF4-FFF2-40B4-BE49-F238E27FC236}">
                    <a16:creationId xmlns:a16="http://schemas.microsoft.com/office/drawing/2014/main" id="{D07E6C9C-DBF5-4A57-94C4-F378FA45FFC4}"/>
                  </a:ext>
                </a:extLst>
              </p:cNvPr>
              <p:cNvGrpSpPr/>
              <p:nvPr/>
            </p:nvGrpSpPr>
            <p:grpSpPr>
              <a:xfrm rot="5400000">
                <a:off x="4269404" y="4542721"/>
                <a:ext cx="1872567" cy="504060"/>
                <a:chOff x="4568320" y="2646948"/>
                <a:chExt cx="2675098" cy="720082"/>
              </a:xfrm>
              <a:grpFill/>
            </p:grpSpPr>
            <p:sp>
              <p:nvSpPr>
                <p:cNvPr id="79" name="Block Arc 78">
                  <a:extLst>
                    <a:ext uri="{FF2B5EF4-FFF2-40B4-BE49-F238E27FC236}">
                      <a16:creationId xmlns:a16="http://schemas.microsoft.com/office/drawing/2014/main" id="{BF04B1A0-F38B-4B7C-97BA-44497384D88F}"/>
                    </a:ext>
                  </a:extLst>
                </p:cNvPr>
                <p:cNvSpPr/>
                <p:nvPr/>
              </p:nvSpPr>
              <p:spPr>
                <a:xfrm>
                  <a:off x="4568320" y="2646948"/>
                  <a:ext cx="720081" cy="720077"/>
                </a:xfrm>
                <a:prstGeom prst="blockArc">
                  <a:avLst>
                    <a:gd name="adj1" fmla="val 5390096"/>
                    <a:gd name="adj2" fmla="val 10808525"/>
                    <a:gd name="adj3" fmla="val 1691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80" name="Rectangle 79">
                  <a:extLst>
                    <a:ext uri="{FF2B5EF4-FFF2-40B4-BE49-F238E27FC236}">
                      <a16:creationId xmlns:a16="http://schemas.microsoft.com/office/drawing/2014/main" id="{93941495-9F7C-436E-B444-BDFAD6D292CF}"/>
                    </a:ext>
                  </a:extLst>
                </p:cNvPr>
                <p:cNvSpPr/>
                <p:nvPr/>
              </p:nvSpPr>
              <p:spPr>
                <a:xfrm>
                  <a:off x="4904835" y="3248738"/>
                  <a:ext cx="2338583" cy="11829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64" name="Group 63">
                <a:extLst>
                  <a:ext uri="{FF2B5EF4-FFF2-40B4-BE49-F238E27FC236}">
                    <a16:creationId xmlns:a16="http://schemas.microsoft.com/office/drawing/2014/main" id="{BCA8E655-C71D-433D-BB92-0D9DC802E9D7}"/>
                  </a:ext>
                </a:extLst>
              </p:cNvPr>
              <p:cNvGrpSpPr/>
              <p:nvPr/>
            </p:nvGrpSpPr>
            <p:grpSpPr>
              <a:xfrm>
                <a:off x="5061492" y="2289861"/>
                <a:ext cx="504056" cy="1260056"/>
                <a:chOff x="4572000" y="2132969"/>
                <a:chExt cx="720080" cy="1800087"/>
              </a:xfrm>
              <a:grpFill/>
            </p:grpSpPr>
            <p:sp>
              <p:nvSpPr>
                <p:cNvPr id="76" name="Block Arc 75">
                  <a:extLst>
                    <a:ext uri="{FF2B5EF4-FFF2-40B4-BE49-F238E27FC236}">
                      <a16:creationId xmlns:a16="http://schemas.microsoft.com/office/drawing/2014/main" id="{4D0F7FE5-EE3E-44A2-904D-B141DC81766E}"/>
                    </a:ext>
                  </a:extLst>
                </p:cNvPr>
                <p:cNvSpPr/>
                <p:nvPr/>
              </p:nvSpPr>
              <p:spPr>
                <a:xfrm>
                  <a:off x="4572000" y="3212976"/>
                  <a:ext cx="720080" cy="720080"/>
                </a:xfrm>
                <a:prstGeom prst="blockArc">
                  <a:avLst>
                    <a:gd name="adj1" fmla="val 5390096"/>
                    <a:gd name="adj2" fmla="val 10861596"/>
                    <a:gd name="adj3" fmla="val 1691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sp>
              <p:nvSpPr>
                <p:cNvPr id="77" name="Rectangle 76">
                  <a:extLst>
                    <a:ext uri="{FF2B5EF4-FFF2-40B4-BE49-F238E27FC236}">
                      <a16:creationId xmlns:a16="http://schemas.microsoft.com/office/drawing/2014/main" id="{18EBE49B-938A-4084-8932-1A5AE1721A37}"/>
                    </a:ext>
                  </a:extLst>
                </p:cNvPr>
                <p:cNvSpPr/>
                <p:nvPr/>
              </p:nvSpPr>
              <p:spPr>
                <a:xfrm>
                  <a:off x="4915703" y="3814763"/>
                  <a:ext cx="15428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78" name="Rectangle 77">
                  <a:extLst>
                    <a:ext uri="{FF2B5EF4-FFF2-40B4-BE49-F238E27FC236}">
                      <a16:creationId xmlns:a16="http://schemas.microsoft.com/office/drawing/2014/main" id="{2B3EE0F0-EA4A-4FCB-B76C-DA62D66DDC39}"/>
                    </a:ext>
                  </a:extLst>
                </p:cNvPr>
                <p:cNvSpPr/>
                <p:nvPr/>
              </p:nvSpPr>
              <p:spPr>
                <a:xfrm rot="16200000">
                  <a:off x="3911144" y="2793825"/>
                  <a:ext cx="1440005"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65" name="Group 64">
                <a:extLst>
                  <a:ext uri="{FF2B5EF4-FFF2-40B4-BE49-F238E27FC236}">
                    <a16:creationId xmlns:a16="http://schemas.microsoft.com/office/drawing/2014/main" id="{72D8F072-723E-43AD-A3B6-D1156F24BD8F}"/>
                  </a:ext>
                </a:extLst>
              </p:cNvPr>
              <p:cNvGrpSpPr/>
              <p:nvPr/>
            </p:nvGrpSpPr>
            <p:grpSpPr>
              <a:xfrm flipH="1">
                <a:off x="4939171" y="3007784"/>
                <a:ext cx="504056" cy="936063"/>
                <a:chOff x="4572000" y="2595820"/>
                <a:chExt cx="720080" cy="1337236"/>
              </a:xfrm>
              <a:grpFill/>
            </p:grpSpPr>
            <p:sp>
              <p:nvSpPr>
                <p:cNvPr id="74" name="Block Arc 73">
                  <a:extLst>
                    <a:ext uri="{FF2B5EF4-FFF2-40B4-BE49-F238E27FC236}">
                      <a16:creationId xmlns:a16="http://schemas.microsoft.com/office/drawing/2014/main" id="{A405DD7B-4B96-440A-8106-41954D3F1EE8}"/>
                    </a:ext>
                  </a:extLst>
                </p:cNvPr>
                <p:cNvSpPr/>
                <p:nvPr/>
              </p:nvSpPr>
              <p:spPr>
                <a:xfrm>
                  <a:off x="4572000" y="3212976"/>
                  <a:ext cx="720080" cy="720080"/>
                </a:xfrm>
                <a:prstGeom prst="blockArc">
                  <a:avLst>
                    <a:gd name="adj1" fmla="val 5492085"/>
                    <a:gd name="adj2" fmla="val 10967718"/>
                    <a:gd name="adj3" fmla="val 1688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dirty="0">
                    <a:solidFill>
                      <a:schemeClr val="tx1">
                        <a:lumMod val="85000"/>
                        <a:lumOff val="15000"/>
                      </a:schemeClr>
                    </a:solidFill>
                  </a:endParaRPr>
                </a:p>
              </p:txBody>
            </p:sp>
            <p:sp>
              <p:nvSpPr>
                <p:cNvPr id="75" name="Rectangle 74">
                  <a:extLst>
                    <a:ext uri="{FF2B5EF4-FFF2-40B4-BE49-F238E27FC236}">
                      <a16:creationId xmlns:a16="http://schemas.microsoft.com/office/drawing/2014/main" id="{D10F43AE-63B3-4F22-88BE-ABD247797BD2}"/>
                    </a:ext>
                  </a:extLst>
                </p:cNvPr>
                <p:cNvSpPr/>
                <p:nvPr/>
              </p:nvSpPr>
              <p:spPr>
                <a:xfrm rot="5400000">
                  <a:off x="4142575" y="3025246"/>
                  <a:ext cx="977145"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66" name="Group 65">
                <a:extLst>
                  <a:ext uri="{FF2B5EF4-FFF2-40B4-BE49-F238E27FC236}">
                    <a16:creationId xmlns:a16="http://schemas.microsoft.com/office/drawing/2014/main" id="{09D53AE0-7227-46FF-8537-4B21EA8B073F}"/>
                  </a:ext>
                </a:extLst>
              </p:cNvPr>
              <p:cNvGrpSpPr/>
              <p:nvPr/>
            </p:nvGrpSpPr>
            <p:grpSpPr>
              <a:xfrm flipH="1">
                <a:off x="4950607" y="2245352"/>
                <a:ext cx="504056" cy="684063"/>
                <a:chOff x="4571999" y="2955823"/>
                <a:chExt cx="720080" cy="977233"/>
              </a:xfrm>
              <a:grpFill/>
            </p:grpSpPr>
            <p:sp>
              <p:nvSpPr>
                <p:cNvPr id="71" name="Block Arc 70">
                  <a:extLst>
                    <a:ext uri="{FF2B5EF4-FFF2-40B4-BE49-F238E27FC236}">
                      <a16:creationId xmlns:a16="http://schemas.microsoft.com/office/drawing/2014/main" id="{D5600F4B-DA78-457B-889C-25CE44BF92DE}"/>
                    </a:ext>
                  </a:extLst>
                </p:cNvPr>
                <p:cNvSpPr/>
                <p:nvPr/>
              </p:nvSpPr>
              <p:spPr>
                <a:xfrm>
                  <a:off x="4571999"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72" name="Rectangle 71">
                  <a:extLst>
                    <a:ext uri="{FF2B5EF4-FFF2-40B4-BE49-F238E27FC236}">
                      <a16:creationId xmlns:a16="http://schemas.microsoft.com/office/drawing/2014/main" id="{56805990-649E-4AF7-A26F-E9530E8C5D2F}"/>
                    </a:ext>
                  </a:extLst>
                </p:cNvPr>
                <p:cNvSpPr/>
                <p:nvPr/>
              </p:nvSpPr>
              <p:spPr>
                <a:xfrm rot="10800000">
                  <a:off x="4915703" y="3814763"/>
                  <a:ext cx="15428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73" name="Rectangle 72">
                  <a:extLst>
                    <a:ext uri="{FF2B5EF4-FFF2-40B4-BE49-F238E27FC236}">
                      <a16:creationId xmlns:a16="http://schemas.microsoft.com/office/drawing/2014/main" id="{7A192ADE-20F5-45B4-A7B0-EB482134C4AE}"/>
                    </a:ext>
                  </a:extLst>
                </p:cNvPr>
                <p:cNvSpPr/>
                <p:nvPr/>
              </p:nvSpPr>
              <p:spPr>
                <a:xfrm rot="5400000">
                  <a:off x="4322578" y="3205248"/>
                  <a:ext cx="617143"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nvGrpSpPr>
              <p:cNvPr id="67" name="Group 66">
                <a:extLst>
                  <a:ext uri="{FF2B5EF4-FFF2-40B4-BE49-F238E27FC236}">
                    <a16:creationId xmlns:a16="http://schemas.microsoft.com/office/drawing/2014/main" id="{301A5102-C7AC-4DAE-9FFC-15BE518753A2}"/>
                  </a:ext>
                </a:extLst>
              </p:cNvPr>
              <p:cNvGrpSpPr/>
              <p:nvPr/>
            </p:nvGrpSpPr>
            <p:grpSpPr>
              <a:xfrm>
                <a:off x="4774212" y="2173330"/>
                <a:ext cx="504056" cy="504057"/>
                <a:chOff x="4571999" y="3212976"/>
                <a:chExt cx="720080" cy="720080"/>
              </a:xfrm>
              <a:grpFill/>
            </p:grpSpPr>
            <p:sp>
              <p:nvSpPr>
                <p:cNvPr id="68" name="Block Arc 67">
                  <a:extLst>
                    <a:ext uri="{FF2B5EF4-FFF2-40B4-BE49-F238E27FC236}">
                      <a16:creationId xmlns:a16="http://schemas.microsoft.com/office/drawing/2014/main" id="{6AFE690F-0E52-4809-A38D-E9D5C2217177}"/>
                    </a:ext>
                  </a:extLst>
                </p:cNvPr>
                <p:cNvSpPr/>
                <p:nvPr/>
              </p:nvSpPr>
              <p:spPr>
                <a:xfrm>
                  <a:off x="4571999" y="3212976"/>
                  <a:ext cx="720080" cy="720080"/>
                </a:xfrm>
                <a:prstGeom prst="blockArc">
                  <a:avLst>
                    <a:gd name="adj1" fmla="val 5390096"/>
                    <a:gd name="adj2" fmla="val 10912946"/>
                    <a:gd name="adj3" fmla="val 1639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69" name="Rectangle 68">
                  <a:extLst>
                    <a:ext uri="{FF2B5EF4-FFF2-40B4-BE49-F238E27FC236}">
                      <a16:creationId xmlns:a16="http://schemas.microsoft.com/office/drawing/2014/main" id="{2B92AB49-96E5-4D8B-ABF0-77DBE6845D45}"/>
                    </a:ext>
                  </a:extLst>
                </p:cNvPr>
                <p:cNvSpPr/>
                <p:nvPr/>
              </p:nvSpPr>
              <p:spPr>
                <a:xfrm rot="10800000">
                  <a:off x="4915703" y="3814763"/>
                  <a:ext cx="154286"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sp>
              <p:nvSpPr>
                <p:cNvPr id="70" name="Rectangle 69">
                  <a:extLst>
                    <a:ext uri="{FF2B5EF4-FFF2-40B4-BE49-F238E27FC236}">
                      <a16:creationId xmlns:a16="http://schemas.microsoft.com/office/drawing/2014/main" id="{2B902729-9811-4B1A-B679-AC02DAD4285F}"/>
                    </a:ext>
                  </a:extLst>
                </p:cNvPr>
                <p:cNvSpPr/>
                <p:nvPr/>
              </p:nvSpPr>
              <p:spPr>
                <a:xfrm rot="5400000">
                  <a:off x="4487153" y="3369826"/>
                  <a:ext cx="287991" cy="1182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solidFill>
                      <a:schemeClr val="tx1">
                        <a:lumMod val="85000"/>
                        <a:lumOff val="15000"/>
                      </a:schemeClr>
                    </a:solidFill>
                  </a:endParaRPr>
                </a:p>
              </p:txBody>
            </p:sp>
          </p:grpSp>
        </p:grpSp>
        <p:sp>
          <p:nvSpPr>
            <p:cNvPr id="81" name="Freeform 5">
              <a:extLst>
                <a:ext uri="{FF2B5EF4-FFF2-40B4-BE49-F238E27FC236}">
                  <a16:creationId xmlns:a16="http://schemas.microsoft.com/office/drawing/2014/main" id="{B68703BA-3BCC-46F2-9B09-D5368F90430D}"/>
                </a:ext>
              </a:extLst>
            </p:cNvPr>
            <p:cNvSpPr>
              <a:spLocks noChangeAspect="1"/>
            </p:cNvSpPr>
            <p:nvPr/>
          </p:nvSpPr>
          <p:spPr>
            <a:xfrm flipH="1">
              <a:off x="8421186" y="5181346"/>
              <a:ext cx="2128669" cy="1146890"/>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accent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1">
                <a:solidFill>
                  <a:schemeClr val="tx1">
                    <a:lumMod val="85000"/>
                    <a:lumOff val="15000"/>
                  </a:schemeClr>
                </a:solidFill>
              </a:endParaRPr>
            </a:p>
          </p:txBody>
        </p:sp>
        <p:sp>
          <p:nvSpPr>
            <p:cNvPr id="82" name="Rounded Rectangle 3">
              <a:extLst>
                <a:ext uri="{FF2B5EF4-FFF2-40B4-BE49-F238E27FC236}">
                  <a16:creationId xmlns:a16="http://schemas.microsoft.com/office/drawing/2014/main" id="{918DA637-97E0-498B-AEA0-11B1FA09747D}"/>
                </a:ext>
              </a:extLst>
            </p:cNvPr>
            <p:cNvSpPr/>
            <p:nvPr/>
          </p:nvSpPr>
          <p:spPr>
            <a:xfrm>
              <a:off x="7581530" y="2386137"/>
              <a:ext cx="314203" cy="302811"/>
            </a:xfrm>
            <a:custGeom>
              <a:avLst/>
              <a:gdLst/>
              <a:ahLst/>
              <a:cxnLst/>
              <a:rect l="l" t="t" r="r" b="b"/>
              <a:pathLst>
                <a:path w="3960000" h="3816424">
                  <a:moveTo>
                    <a:pt x="1632916" y="1505594"/>
                  </a:moveTo>
                  <a:lnTo>
                    <a:pt x="2327086" y="1908213"/>
                  </a:lnTo>
                  <a:lnTo>
                    <a:pt x="1632916" y="2310831"/>
                  </a:lnTo>
                  <a:close/>
                  <a:moveTo>
                    <a:pt x="1098809" y="972108"/>
                  </a:moveTo>
                  <a:cubicBezTo>
                    <a:pt x="829868" y="972108"/>
                    <a:pt x="611848" y="1190128"/>
                    <a:pt x="611848" y="1459069"/>
                  </a:cubicBezTo>
                  <a:lnTo>
                    <a:pt x="611848" y="2357355"/>
                  </a:lnTo>
                  <a:cubicBezTo>
                    <a:pt x="611848" y="2626296"/>
                    <a:pt x="829868" y="2844316"/>
                    <a:pt x="1098809" y="2844316"/>
                  </a:cubicBezTo>
                  <a:lnTo>
                    <a:pt x="2861191" y="2844316"/>
                  </a:lnTo>
                  <a:cubicBezTo>
                    <a:pt x="3130132" y="2844316"/>
                    <a:pt x="3348152" y="2626296"/>
                    <a:pt x="3348152" y="2357355"/>
                  </a:cubicBezTo>
                  <a:lnTo>
                    <a:pt x="3348152" y="1459069"/>
                  </a:lnTo>
                  <a:cubicBezTo>
                    <a:pt x="3348152" y="1190128"/>
                    <a:pt x="3130132" y="972108"/>
                    <a:pt x="2861191" y="972108"/>
                  </a:cubicBezTo>
                  <a:close/>
                  <a:moveTo>
                    <a:pt x="747408" y="0"/>
                  </a:moveTo>
                  <a:lnTo>
                    <a:pt x="3212592" y="0"/>
                  </a:lnTo>
                  <a:cubicBezTo>
                    <a:pt x="3625374" y="0"/>
                    <a:pt x="3960000" y="334626"/>
                    <a:pt x="3960000" y="747408"/>
                  </a:cubicBezTo>
                  <a:lnTo>
                    <a:pt x="3960000" y="3069016"/>
                  </a:lnTo>
                  <a:cubicBezTo>
                    <a:pt x="3960000" y="3481798"/>
                    <a:pt x="3625374" y="3816424"/>
                    <a:pt x="3212592" y="3816424"/>
                  </a:cubicBezTo>
                  <a:lnTo>
                    <a:pt x="747408" y="3816424"/>
                  </a:lnTo>
                  <a:cubicBezTo>
                    <a:pt x="334626" y="3816424"/>
                    <a:pt x="0" y="3481798"/>
                    <a:pt x="0" y="3069016"/>
                  </a:cubicBezTo>
                  <a:lnTo>
                    <a:pt x="0" y="747408"/>
                  </a:lnTo>
                  <a:cubicBezTo>
                    <a:pt x="0" y="334626"/>
                    <a:pt x="334626" y="0"/>
                    <a:pt x="747408"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3" name="Rectangle 1">
              <a:extLst>
                <a:ext uri="{FF2B5EF4-FFF2-40B4-BE49-F238E27FC236}">
                  <a16:creationId xmlns:a16="http://schemas.microsoft.com/office/drawing/2014/main" id="{06F198A0-4B9B-4FBD-92A9-34B9033589A3}"/>
                </a:ext>
              </a:extLst>
            </p:cNvPr>
            <p:cNvSpPr>
              <a:spLocks noChangeAspect="1"/>
            </p:cNvSpPr>
            <p:nvPr/>
          </p:nvSpPr>
          <p:spPr>
            <a:xfrm>
              <a:off x="9682974" y="1891891"/>
              <a:ext cx="314168" cy="245622"/>
            </a:xfrm>
            <a:custGeom>
              <a:avLst/>
              <a:gdLst/>
              <a:ahLst/>
              <a:cxnLst/>
              <a:rect l="l" t="t" r="r" b="b"/>
              <a:pathLst>
                <a:path w="3960440" h="3096344">
                  <a:moveTo>
                    <a:pt x="2420728" y="924699"/>
                  </a:moveTo>
                  <a:lnTo>
                    <a:pt x="3404007" y="2376264"/>
                  </a:lnTo>
                  <a:lnTo>
                    <a:pt x="2464506" y="2376264"/>
                  </a:lnTo>
                  <a:lnTo>
                    <a:pt x="1437447" y="2376264"/>
                  </a:lnTo>
                  <a:lnTo>
                    <a:pt x="690242" y="2376264"/>
                  </a:lnTo>
                  <a:lnTo>
                    <a:pt x="1577375" y="1374065"/>
                  </a:lnTo>
                  <a:lnTo>
                    <a:pt x="1882688" y="1718980"/>
                  </a:lnTo>
                  <a:close/>
                  <a:moveTo>
                    <a:pt x="1093974" y="613224"/>
                  </a:moveTo>
                  <a:cubicBezTo>
                    <a:pt x="1292819" y="613224"/>
                    <a:pt x="1454014" y="774419"/>
                    <a:pt x="1454014" y="973264"/>
                  </a:cubicBezTo>
                  <a:cubicBezTo>
                    <a:pt x="1454014" y="1172109"/>
                    <a:pt x="1292819" y="1333304"/>
                    <a:pt x="1093974" y="1333304"/>
                  </a:cubicBezTo>
                  <a:cubicBezTo>
                    <a:pt x="895129" y="1333304"/>
                    <a:pt x="733934" y="1172109"/>
                    <a:pt x="733934" y="973264"/>
                  </a:cubicBezTo>
                  <a:cubicBezTo>
                    <a:pt x="733934" y="774419"/>
                    <a:pt x="895129" y="613224"/>
                    <a:pt x="1093974" y="613224"/>
                  </a:cubicBezTo>
                  <a:close/>
                  <a:moveTo>
                    <a:pt x="396044" y="396044"/>
                  </a:moveTo>
                  <a:lnTo>
                    <a:pt x="396044" y="2700300"/>
                  </a:lnTo>
                  <a:lnTo>
                    <a:pt x="3564396" y="2700300"/>
                  </a:lnTo>
                  <a:lnTo>
                    <a:pt x="3564396" y="396044"/>
                  </a:lnTo>
                  <a:close/>
                  <a:moveTo>
                    <a:pt x="0" y="0"/>
                  </a:moveTo>
                  <a:lnTo>
                    <a:pt x="3960440" y="0"/>
                  </a:lnTo>
                  <a:lnTo>
                    <a:pt x="3960440" y="3096344"/>
                  </a:lnTo>
                  <a:lnTo>
                    <a:pt x="0" y="309634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4" name="Rounded Rectangle 7">
              <a:extLst>
                <a:ext uri="{FF2B5EF4-FFF2-40B4-BE49-F238E27FC236}">
                  <a16:creationId xmlns:a16="http://schemas.microsoft.com/office/drawing/2014/main" id="{E695184F-E5C0-492D-B716-AE4863EEE8BD}"/>
                </a:ext>
              </a:extLst>
            </p:cNvPr>
            <p:cNvSpPr>
              <a:spLocks noChangeAspect="1"/>
            </p:cNvSpPr>
            <p:nvPr/>
          </p:nvSpPr>
          <p:spPr>
            <a:xfrm>
              <a:off x="9082992" y="1776769"/>
              <a:ext cx="314168" cy="314133"/>
            </a:xfrm>
            <a:custGeom>
              <a:avLst/>
              <a:gdLst/>
              <a:ahLst/>
              <a:cxnLst/>
              <a:rect l="l" t="t" r="r" b="b"/>
              <a:pathLst>
                <a:path w="3960440" h="3960000">
                  <a:moveTo>
                    <a:pt x="2764687" y="782779"/>
                  </a:moveTo>
                  <a:cubicBezTo>
                    <a:pt x="2512183" y="782779"/>
                    <a:pt x="2307488" y="987475"/>
                    <a:pt x="2307487" y="1239980"/>
                  </a:cubicBezTo>
                  <a:cubicBezTo>
                    <a:pt x="2307487" y="1241985"/>
                    <a:pt x="2307500" y="1243987"/>
                    <a:pt x="2308092" y="1245978"/>
                  </a:cubicBezTo>
                  <a:lnTo>
                    <a:pt x="1570677" y="1632536"/>
                  </a:lnTo>
                  <a:cubicBezTo>
                    <a:pt x="1488749" y="1552118"/>
                    <a:pt x="1376387" y="1502860"/>
                    <a:pt x="1252520" y="1502859"/>
                  </a:cubicBezTo>
                  <a:cubicBezTo>
                    <a:pt x="1000014" y="1502859"/>
                    <a:pt x="795319" y="1707555"/>
                    <a:pt x="795319" y="1960060"/>
                  </a:cubicBezTo>
                  <a:cubicBezTo>
                    <a:pt x="795319" y="2212565"/>
                    <a:pt x="1000014" y="2417260"/>
                    <a:pt x="1252520" y="2417260"/>
                  </a:cubicBezTo>
                  <a:cubicBezTo>
                    <a:pt x="1361432" y="2417260"/>
                    <a:pt x="1461449" y="2379178"/>
                    <a:pt x="1538674" y="2313987"/>
                  </a:cubicBezTo>
                  <a:lnTo>
                    <a:pt x="2308734" y="2717656"/>
                  </a:lnTo>
                  <a:cubicBezTo>
                    <a:pt x="2314220" y="2964461"/>
                    <a:pt x="2516327" y="3162492"/>
                    <a:pt x="2764688" y="3162492"/>
                  </a:cubicBezTo>
                  <a:cubicBezTo>
                    <a:pt x="3017192" y="3162492"/>
                    <a:pt x="3221888" y="2957797"/>
                    <a:pt x="3221887" y="2705292"/>
                  </a:cubicBezTo>
                  <a:cubicBezTo>
                    <a:pt x="3221887" y="2452786"/>
                    <a:pt x="3017192" y="2248092"/>
                    <a:pt x="2764688" y="2248092"/>
                  </a:cubicBezTo>
                  <a:cubicBezTo>
                    <a:pt x="2638870" y="2248092"/>
                    <a:pt x="2524924" y="2298913"/>
                    <a:pt x="2442337" y="2381228"/>
                  </a:cubicBezTo>
                  <a:lnTo>
                    <a:pt x="1706164" y="1995322"/>
                  </a:lnTo>
                  <a:lnTo>
                    <a:pt x="1709074" y="1966451"/>
                  </a:lnTo>
                  <a:lnTo>
                    <a:pt x="2455698" y="1575067"/>
                  </a:lnTo>
                  <a:cubicBezTo>
                    <a:pt x="2536225" y="1651261"/>
                    <a:pt x="2645094" y="1697180"/>
                    <a:pt x="2764687" y="1697179"/>
                  </a:cubicBezTo>
                  <a:cubicBezTo>
                    <a:pt x="3017193" y="1697180"/>
                    <a:pt x="3221887" y="1492485"/>
                    <a:pt x="3221888" y="1239980"/>
                  </a:cubicBezTo>
                  <a:cubicBezTo>
                    <a:pt x="3221887" y="987475"/>
                    <a:pt x="3017193" y="782779"/>
                    <a:pt x="2764687" y="782779"/>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5" name="Rounded Rectangle 5">
              <a:extLst>
                <a:ext uri="{FF2B5EF4-FFF2-40B4-BE49-F238E27FC236}">
                  <a16:creationId xmlns:a16="http://schemas.microsoft.com/office/drawing/2014/main" id="{B01E15E1-0738-411E-808A-D7BD9C841E84}"/>
                </a:ext>
              </a:extLst>
            </p:cNvPr>
            <p:cNvSpPr>
              <a:spLocks noChangeAspect="1"/>
            </p:cNvSpPr>
            <p:nvPr/>
          </p:nvSpPr>
          <p:spPr>
            <a:xfrm>
              <a:off x="7743978" y="4190594"/>
              <a:ext cx="314168" cy="314133"/>
            </a:xfrm>
            <a:custGeom>
              <a:avLst/>
              <a:gdLst/>
              <a:ahLst/>
              <a:cxnLst/>
              <a:rect l="l" t="t" r="r" b="b"/>
              <a:pathLst>
                <a:path w="3960440" h="3960000">
                  <a:moveTo>
                    <a:pt x="330865" y="1988701"/>
                  </a:moveTo>
                  <a:lnTo>
                    <a:pt x="330865" y="3294924"/>
                  </a:lnTo>
                  <a:cubicBezTo>
                    <a:pt x="330865" y="3484431"/>
                    <a:pt x="484490" y="3638056"/>
                    <a:pt x="673997" y="3638056"/>
                  </a:cubicBezTo>
                  <a:lnTo>
                    <a:pt x="3286444" y="3638056"/>
                  </a:lnTo>
                  <a:cubicBezTo>
                    <a:pt x="3475951" y="3638056"/>
                    <a:pt x="3629576" y="3484431"/>
                    <a:pt x="3629576" y="3294924"/>
                  </a:cubicBezTo>
                  <a:lnTo>
                    <a:pt x="3629576" y="1988701"/>
                  </a:lnTo>
                  <a:lnTo>
                    <a:pt x="3007776" y="1988701"/>
                  </a:lnTo>
                  <a:cubicBezTo>
                    <a:pt x="3003504" y="2552442"/>
                    <a:pt x="2545062" y="3007995"/>
                    <a:pt x="1980221" y="3007995"/>
                  </a:cubicBezTo>
                  <a:cubicBezTo>
                    <a:pt x="1415380" y="3007995"/>
                    <a:pt x="956938" y="2552442"/>
                    <a:pt x="952666" y="1988701"/>
                  </a:cubicBezTo>
                  <a:close/>
                  <a:moveTo>
                    <a:pt x="1980221" y="1247520"/>
                  </a:moveTo>
                  <a:cubicBezTo>
                    <a:pt x="1575683" y="1247520"/>
                    <a:pt x="1247740" y="1575463"/>
                    <a:pt x="1247740" y="1980001"/>
                  </a:cubicBezTo>
                  <a:cubicBezTo>
                    <a:pt x="1247740" y="2384539"/>
                    <a:pt x="1575683" y="2712482"/>
                    <a:pt x="1980221" y="2712482"/>
                  </a:cubicBezTo>
                  <a:cubicBezTo>
                    <a:pt x="2384759" y="2712482"/>
                    <a:pt x="2712702" y="2384539"/>
                    <a:pt x="2712702" y="1980001"/>
                  </a:cubicBezTo>
                  <a:cubicBezTo>
                    <a:pt x="2712702" y="1575463"/>
                    <a:pt x="2384759" y="1247520"/>
                    <a:pt x="1980221" y="1247520"/>
                  </a:cubicBezTo>
                  <a:close/>
                  <a:moveTo>
                    <a:pt x="3164915" y="346755"/>
                  </a:moveTo>
                  <a:cubicBezTo>
                    <a:pt x="3096058" y="346755"/>
                    <a:pt x="3040238" y="402575"/>
                    <a:pt x="3040238" y="471432"/>
                  </a:cubicBezTo>
                  <a:lnTo>
                    <a:pt x="3040238" y="733595"/>
                  </a:lnTo>
                  <a:cubicBezTo>
                    <a:pt x="3040238" y="802452"/>
                    <a:pt x="3096058" y="858272"/>
                    <a:pt x="3164915" y="858272"/>
                  </a:cubicBezTo>
                  <a:lnTo>
                    <a:pt x="3427135" y="858272"/>
                  </a:lnTo>
                  <a:cubicBezTo>
                    <a:pt x="3495992" y="858272"/>
                    <a:pt x="3551812" y="802452"/>
                    <a:pt x="3551812" y="733595"/>
                  </a:cubicBezTo>
                  <a:lnTo>
                    <a:pt x="3551812" y="471432"/>
                  </a:lnTo>
                  <a:cubicBezTo>
                    <a:pt x="3551812" y="402575"/>
                    <a:pt x="3495992" y="346755"/>
                    <a:pt x="3427135" y="346755"/>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6" name="Trapezoid 3">
              <a:extLst>
                <a:ext uri="{FF2B5EF4-FFF2-40B4-BE49-F238E27FC236}">
                  <a16:creationId xmlns:a16="http://schemas.microsoft.com/office/drawing/2014/main" id="{55FB8BC9-704C-4186-A13B-DCAD4B339845}"/>
                </a:ext>
              </a:extLst>
            </p:cNvPr>
            <p:cNvSpPr>
              <a:spLocks noChangeAspect="1"/>
            </p:cNvSpPr>
            <p:nvPr/>
          </p:nvSpPr>
          <p:spPr>
            <a:xfrm>
              <a:off x="8479580" y="2346207"/>
              <a:ext cx="308256" cy="314168"/>
            </a:xfrm>
            <a:custGeom>
              <a:avLst/>
              <a:gdLst/>
              <a:ahLst/>
              <a:cxnLst/>
              <a:rect l="l" t="t" r="r" b="b"/>
              <a:pathLst>
                <a:path w="3890855" h="3965475">
                  <a:moveTo>
                    <a:pt x="513635" y="2426125"/>
                  </a:moveTo>
                  <a:lnTo>
                    <a:pt x="1518439" y="2426125"/>
                  </a:lnTo>
                  <a:cubicBezTo>
                    <a:pt x="1550976" y="2510415"/>
                    <a:pt x="1581900" y="2596962"/>
                    <a:pt x="1610725" y="2683637"/>
                  </a:cubicBezTo>
                  <a:lnTo>
                    <a:pt x="901668" y="2683637"/>
                  </a:lnTo>
                  <a:lnTo>
                    <a:pt x="559881" y="3707964"/>
                  </a:lnTo>
                  <a:lnTo>
                    <a:pt x="1917114" y="3707964"/>
                  </a:lnTo>
                  <a:cubicBezTo>
                    <a:pt x="1925031" y="3729959"/>
                    <a:pt x="1931702" y="3744180"/>
                    <a:pt x="1936944" y="3749452"/>
                  </a:cubicBezTo>
                  <a:cubicBezTo>
                    <a:pt x="1940579" y="3743065"/>
                    <a:pt x="1945876" y="3728913"/>
                    <a:pt x="1952632" y="3707964"/>
                  </a:cubicBezTo>
                  <a:lnTo>
                    <a:pt x="3330974" y="3707964"/>
                  </a:lnTo>
                  <a:lnTo>
                    <a:pt x="2989187" y="2683637"/>
                  </a:lnTo>
                  <a:lnTo>
                    <a:pt x="2271337" y="2683637"/>
                  </a:lnTo>
                  <a:cubicBezTo>
                    <a:pt x="2301469" y="2597098"/>
                    <a:pt x="2333531" y="2510572"/>
                    <a:pt x="2366939" y="2426125"/>
                  </a:cubicBezTo>
                  <a:lnTo>
                    <a:pt x="3377220" y="2426125"/>
                  </a:lnTo>
                  <a:lnTo>
                    <a:pt x="3890855" y="3965475"/>
                  </a:lnTo>
                  <a:lnTo>
                    <a:pt x="0" y="3965475"/>
                  </a:lnTo>
                  <a:close/>
                  <a:moveTo>
                    <a:pt x="1936944" y="620869"/>
                  </a:moveTo>
                  <a:cubicBezTo>
                    <a:pt x="1782578" y="620869"/>
                    <a:pt x="1657440" y="746006"/>
                    <a:pt x="1657440" y="900372"/>
                  </a:cubicBezTo>
                  <a:cubicBezTo>
                    <a:pt x="1657440" y="1054738"/>
                    <a:pt x="1782578" y="1179876"/>
                    <a:pt x="1936944" y="1179876"/>
                  </a:cubicBezTo>
                  <a:cubicBezTo>
                    <a:pt x="2091310" y="1179876"/>
                    <a:pt x="2216447" y="1054738"/>
                    <a:pt x="2216447" y="900372"/>
                  </a:cubicBezTo>
                  <a:cubicBezTo>
                    <a:pt x="2216447" y="746006"/>
                    <a:pt x="2091310" y="620869"/>
                    <a:pt x="1936944" y="620869"/>
                  </a:cubicBezTo>
                  <a:close/>
                  <a:moveTo>
                    <a:pt x="1936944" y="0"/>
                  </a:moveTo>
                  <a:cubicBezTo>
                    <a:pt x="2169175" y="0"/>
                    <a:pt x="2401406" y="88593"/>
                    <a:pt x="2578592" y="265779"/>
                  </a:cubicBezTo>
                  <a:lnTo>
                    <a:pt x="2578592" y="265780"/>
                  </a:lnTo>
                  <a:cubicBezTo>
                    <a:pt x="2932964" y="620153"/>
                    <a:pt x="2888999" y="1155622"/>
                    <a:pt x="2578592" y="1549077"/>
                  </a:cubicBezTo>
                  <a:cubicBezTo>
                    <a:pt x="2248849" y="1967039"/>
                    <a:pt x="1976153" y="3125749"/>
                    <a:pt x="1936944" y="3194660"/>
                  </a:cubicBezTo>
                  <a:cubicBezTo>
                    <a:pt x="1883033" y="3140450"/>
                    <a:pt x="1647095" y="1944983"/>
                    <a:pt x="1295295" y="1549076"/>
                  </a:cubicBezTo>
                  <a:cubicBezTo>
                    <a:pt x="962406" y="1174450"/>
                    <a:pt x="940923" y="620152"/>
                    <a:pt x="1295295" y="265779"/>
                  </a:cubicBezTo>
                  <a:cubicBezTo>
                    <a:pt x="1472481" y="88593"/>
                    <a:pt x="1704713" y="0"/>
                    <a:pt x="1936944"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7" name="Rounded Rectangle 8">
              <a:extLst>
                <a:ext uri="{FF2B5EF4-FFF2-40B4-BE49-F238E27FC236}">
                  <a16:creationId xmlns:a16="http://schemas.microsoft.com/office/drawing/2014/main" id="{DB50CACD-8894-4668-AE9F-CC3CE7789CD0}"/>
                </a:ext>
              </a:extLst>
            </p:cNvPr>
            <p:cNvSpPr/>
            <p:nvPr/>
          </p:nvSpPr>
          <p:spPr>
            <a:xfrm>
              <a:off x="10151386" y="2324666"/>
              <a:ext cx="314168" cy="314168"/>
            </a:xfrm>
            <a:custGeom>
              <a:avLst/>
              <a:gdLst/>
              <a:ahLst/>
              <a:cxnLst/>
              <a:rect l="l" t="t" r="r" b="b"/>
              <a:pathLst>
                <a:path w="3960440" h="3960000">
                  <a:moveTo>
                    <a:pt x="2723924" y="666561"/>
                  </a:moveTo>
                  <a:cubicBezTo>
                    <a:pt x="2712585" y="666561"/>
                    <a:pt x="2701603" y="668088"/>
                    <a:pt x="2691750" y="673056"/>
                  </a:cubicBezTo>
                  <a:lnTo>
                    <a:pt x="2656848" y="673413"/>
                  </a:lnTo>
                  <a:lnTo>
                    <a:pt x="1433848" y="933370"/>
                  </a:lnTo>
                  <a:cubicBezTo>
                    <a:pt x="1393875" y="941867"/>
                    <a:pt x="1362077" y="967781"/>
                    <a:pt x="1346376" y="1002337"/>
                  </a:cubicBezTo>
                  <a:cubicBezTo>
                    <a:pt x="1331078" y="1020672"/>
                    <a:pt x="1323217" y="1044404"/>
                    <a:pt x="1323217" y="1069971"/>
                  </a:cubicBezTo>
                  <a:lnTo>
                    <a:pt x="1323217" y="2547593"/>
                  </a:lnTo>
                  <a:cubicBezTo>
                    <a:pt x="1271037" y="2529901"/>
                    <a:pt x="1213870" y="2520528"/>
                    <a:pt x="1154017" y="2520528"/>
                  </a:cubicBezTo>
                  <a:cubicBezTo>
                    <a:pt x="901512" y="2520528"/>
                    <a:pt x="696817" y="2687354"/>
                    <a:pt x="696817" y="2893144"/>
                  </a:cubicBezTo>
                  <a:cubicBezTo>
                    <a:pt x="696817" y="3098934"/>
                    <a:pt x="901512" y="3265760"/>
                    <a:pt x="1154017" y="3265760"/>
                  </a:cubicBezTo>
                  <a:cubicBezTo>
                    <a:pt x="1406522" y="3265760"/>
                    <a:pt x="1611217" y="3098934"/>
                    <a:pt x="1611217" y="2893144"/>
                  </a:cubicBezTo>
                  <a:cubicBezTo>
                    <a:pt x="1611217" y="2882349"/>
                    <a:pt x="1610654" y="2871660"/>
                    <a:pt x="1607283" y="2861334"/>
                  </a:cubicBezTo>
                  <a:lnTo>
                    <a:pt x="1611217" y="2841845"/>
                  </a:lnTo>
                  <a:lnTo>
                    <a:pt x="1611217" y="1521342"/>
                  </a:lnTo>
                  <a:lnTo>
                    <a:pt x="2600320" y="1311101"/>
                  </a:lnTo>
                  <a:lnTo>
                    <a:pt x="2600320" y="2327965"/>
                  </a:lnTo>
                  <a:cubicBezTo>
                    <a:pt x="2547472" y="2309959"/>
                    <a:pt x="2489516" y="2300312"/>
                    <a:pt x="2428795" y="2300312"/>
                  </a:cubicBezTo>
                  <a:cubicBezTo>
                    <a:pt x="2176290" y="2300312"/>
                    <a:pt x="1971595" y="2467138"/>
                    <a:pt x="1971595" y="2672928"/>
                  </a:cubicBezTo>
                  <a:cubicBezTo>
                    <a:pt x="1971595" y="2878718"/>
                    <a:pt x="2176290" y="3045544"/>
                    <a:pt x="2428795" y="3045544"/>
                  </a:cubicBezTo>
                  <a:cubicBezTo>
                    <a:pt x="2675391" y="3045544"/>
                    <a:pt x="2876388" y="2886436"/>
                    <a:pt x="2884224" y="2687245"/>
                  </a:cubicBezTo>
                  <a:lnTo>
                    <a:pt x="2888320" y="2666957"/>
                  </a:lnTo>
                  <a:lnTo>
                    <a:pt x="2888320" y="790165"/>
                  </a:lnTo>
                  <a:cubicBezTo>
                    <a:pt x="2888320" y="721900"/>
                    <a:pt x="2832981" y="666561"/>
                    <a:pt x="2764716" y="666561"/>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8" name="Rounded Rectangle 1">
              <a:extLst>
                <a:ext uri="{FF2B5EF4-FFF2-40B4-BE49-F238E27FC236}">
                  <a16:creationId xmlns:a16="http://schemas.microsoft.com/office/drawing/2014/main" id="{1A47B60C-6E55-4F0E-A7A3-6B59BCF17C4E}"/>
                </a:ext>
              </a:extLst>
            </p:cNvPr>
            <p:cNvSpPr>
              <a:spLocks noChangeAspect="1"/>
            </p:cNvSpPr>
            <p:nvPr/>
          </p:nvSpPr>
          <p:spPr>
            <a:xfrm>
              <a:off x="7812103" y="2815193"/>
              <a:ext cx="314168" cy="264123"/>
            </a:xfrm>
            <a:custGeom>
              <a:avLst/>
              <a:gdLst/>
              <a:ahLst/>
              <a:cxnLst/>
              <a:rect l="l" t="t" r="r" b="b"/>
              <a:pathLst>
                <a:path w="3985089" h="3350285">
                  <a:moveTo>
                    <a:pt x="1489879" y="1687056"/>
                  </a:moveTo>
                  <a:cubicBezTo>
                    <a:pt x="1413602" y="1687056"/>
                    <a:pt x="1351768" y="1748890"/>
                    <a:pt x="1351768" y="1825167"/>
                  </a:cubicBezTo>
                  <a:lnTo>
                    <a:pt x="1351768" y="1828965"/>
                  </a:lnTo>
                  <a:cubicBezTo>
                    <a:pt x="1351768" y="1905242"/>
                    <a:pt x="1413602" y="1967076"/>
                    <a:pt x="1489879" y="1967076"/>
                  </a:cubicBezTo>
                  <a:lnTo>
                    <a:pt x="1717713" y="1967076"/>
                  </a:lnTo>
                  <a:cubicBezTo>
                    <a:pt x="1793990" y="1967076"/>
                    <a:pt x="1855824" y="1905242"/>
                    <a:pt x="1855824" y="1828965"/>
                  </a:cubicBezTo>
                  <a:lnTo>
                    <a:pt x="1855824" y="1825167"/>
                  </a:lnTo>
                  <a:cubicBezTo>
                    <a:pt x="1855824" y="1748890"/>
                    <a:pt x="1793990" y="1687056"/>
                    <a:pt x="1717713" y="1687056"/>
                  </a:cubicBezTo>
                  <a:close/>
                  <a:moveTo>
                    <a:pt x="2281462" y="1675141"/>
                  </a:moveTo>
                  <a:cubicBezTo>
                    <a:pt x="2205185" y="1675141"/>
                    <a:pt x="2143351" y="1736975"/>
                    <a:pt x="2143351" y="1813252"/>
                  </a:cubicBezTo>
                  <a:lnTo>
                    <a:pt x="2143351" y="1817050"/>
                  </a:lnTo>
                  <a:cubicBezTo>
                    <a:pt x="2143351" y="1893327"/>
                    <a:pt x="2205185" y="1955161"/>
                    <a:pt x="2281462" y="1955161"/>
                  </a:cubicBezTo>
                  <a:lnTo>
                    <a:pt x="2509296" y="1955161"/>
                  </a:lnTo>
                  <a:cubicBezTo>
                    <a:pt x="2585573" y="1955161"/>
                    <a:pt x="2647407" y="1893327"/>
                    <a:pt x="2647407" y="1817050"/>
                  </a:cubicBezTo>
                  <a:lnTo>
                    <a:pt x="2647407" y="1813252"/>
                  </a:lnTo>
                  <a:cubicBezTo>
                    <a:pt x="2647407" y="1736975"/>
                    <a:pt x="2585573" y="1675141"/>
                    <a:pt x="2509296" y="1675141"/>
                  </a:cubicBezTo>
                  <a:close/>
                  <a:moveTo>
                    <a:pt x="2837535" y="1159396"/>
                  </a:moveTo>
                  <a:cubicBezTo>
                    <a:pt x="2731595" y="1159396"/>
                    <a:pt x="2645713" y="1245278"/>
                    <a:pt x="2645713" y="1351218"/>
                  </a:cubicBezTo>
                  <a:cubicBezTo>
                    <a:pt x="2645713" y="1457158"/>
                    <a:pt x="2731595" y="1543040"/>
                    <a:pt x="2837535" y="1543040"/>
                  </a:cubicBezTo>
                  <a:cubicBezTo>
                    <a:pt x="2943475" y="1543040"/>
                    <a:pt x="3029357" y="1457158"/>
                    <a:pt x="3029357" y="1351218"/>
                  </a:cubicBezTo>
                  <a:cubicBezTo>
                    <a:pt x="3029357" y="1245278"/>
                    <a:pt x="2943475" y="1159396"/>
                    <a:pt x="2837535" y="1159396"/>
                  </a:cubicBezTo>
                  <a:close/>
                  <a:moveTo>
                    <a:pt x="3235655" y="750352"/>
                  </a:moveTo>
                  <a:cubicBezTo>
                    <a:pt x="3129715" y="750352"/>
                    <a:pt x="3043833" y="836234"/>
                    <a:pt x="3043833" y="942174"/>
                  </a:cubicBezTo>
                  <a:cubicBezTo>
                    <a:pt x="3043833" y="1048114"/>
                    <a:pt x="3129715" y="1133996"/>
                    <a:pt x="3235655" y="1133996"/>
                  </a:cubicBezTo>
                  <a:cubicBezTo>
                    <a:pt x="3341595" y="1133996"/>
                    <a:pt x="3427477" y="1048114"/>
                    <a:pt x="3427477" y="942174"/>
                  </a:cubicBezTo>
                  <a:cubicBezTo>
                    <a:pt x="3427477" y="836234"/>
                    <a:pt x="3341595" y="750352"/>
                    <a:pt x="3235655" y="750352"/>
                  </a:cubicBezTo>
                  <a:close/>
                  <a:moveTo>
                    <a:pt x="2455585" y="750352"/>
                  </a:moveTo>
                  <a:cubicBezTo>
                    <a:pt x="2349645" y="750352"/>
                    <a:pt x="2263763" y="836234"/>
                    <a:pt x="2263763" y="942174"/>
                  </a:cubicBezTo>
                  <a:cubicBezTo>
                    <a:pt x="2263763" y="1048114"/>
                    <a:pt x="2349645" y="1133996"/>
                    <a:pt x="2455585" y="1133996"/>
                  </a:cubicBezTo>
                  <a:cubicBezTo>
                    <a:pt x="2561525" y="1133996"/>
                    <a:pt x="2647407" y="1048114"/>
                    <a:pt x="2647407" y="942174"/>
                  </a:cubicBezTo>
                  <a:cubicBezTo>
                    <a:pt x="2647407" y="836234"/>
                    <a:pt x="2561525" y="750352"/>
                    <a:pt x="2455585" y="750352"/>
                  </a:cubicBezTo>
                  <a:close/>
                  <a:moveTo>
                    <a:pt x="941776" y="640989"/>
                  </a:moveTo>
                  <a:lnTo>
                    <a:pt x="1181794" y="640989"/>
                  </a:lnTo>
                  <a:lnTo>
                    <a:pt x="1181794" y="881020"/>
                  </a:lnTo>
                  <a:lnTo>
                    <a:pt x="1421825" y="881020"/>
                  </a:lnTo>
                  <a:lnTo>
                    <a:pt x="1421825" y="1121038"/>
                  </a:lnTo>
                  <a:lnTo>
                    <a:pt x="1181794" y="1121038"/>
                  </a:lnTo>
                  <a:lnTo>
                    <a:pt x="1181794" y="1361069"/>
                  </a:lnTo>
                  <a:lnTo>
                    <a:pt x="941776" y="1361069"/>
                  </a:lnTo>
                  <a:lnTo>
                    <a:pt x="941776" y="1121038"/>
                  </a:lnTo>
                  <a:lnTo>
                    <a:pt x="701745" y="1121038"/>
                  </a:lnTo>
                  <a:lnTo>
                    <a:pt x="701745" y="881020"/>
                  </a:lnTo>
                  <a:lnTo>
                    <a:pt x="941776" y="881020"/>
                  </a:lnTo>
                  <a:close/>
                  <a:moveTo>
                    <a:pt x="1061785" y="459017"/>
                  </a:moveTo>
                  <a:cubicBezTo>
                    <a:pt x="762440" y="459017"/>
                    <a:pt x="519773" y="701684"/>
                    <a:pt x="519773" y="1001029"/>
                  </a:cubicBezTo>
                  <a:cubicBezTo>
                    <a:pt x="519773" y="1300374"/>
                    <a:pt x="762440" y="1543041"/>
                    <a:pt x="1061785" y="1543041"/>
                  </a:cubicBezTo>
                  <a:cubicBezTo>
                    <a:pt x="1361130" y="1543041"/>
                    <a:pt x="1603797" y="1300374"/>
                    <a:pt x="1603797" y="1001029"/>
                  </a:cubicBezTo>
                  <a:cubicBezTo>
                    <a:pt x="1603797" y="701684"/>
                    <a:pt x="1361130" y="459017"/>
                    <a:pt x="1061785" y="459017"/>
                  </a:cubicBezTo>
                  <a:close/>
                  <a:moveTo>
                    <a:pt x="2837535" y="359296"/>
                  </a:moveTo>
                  <a:cubicBezTo>
                    <a:pt x="2731595" y="359296"/>
                    <a:pt x="2645713" y="445178"/>
                    <a:pt x="2645713" y="551118"/>
                  </a:cubicBezTo>
                  <a:cubicBezTo>
                    <a:pt x="2645713" y="657058"/>
                    <a:pt x="2731595" y="742940"/>
                    <a:pt x="2837535" y="742940"/>
                  </a:cubicBezTo>
                  <a:cubicBezTo>
                    <a:pt x="2943475" y="742940"/>
                    <a:pt x="3029357" y="657058"/>
                    <a:pt x="3029357" y="551118"/>
                  </a:cubicBezTo>
                  <a:cubicBezTo>
                    <a:pt x="3029357" y="445178"/>
                    <a:pt x="2943475" y="359296"/>
                    <a:pt x="2837535" y="359296"/>
                  </a:cubicBezTo>
                  <a:close/>
                  <a:moveTo>
                    <a:pt x="927799" y="0"/>
                  </a:moveTo>
                  <a:lnTo>
                    <a:pt x="2978398" y="0"/>
                  </a:lnTo>
                  <a:cubicBezTo>
                    <a:pt x="3447374" y="0"/>
                    <a:pt x="3902811" y="418280"/>
                    <a:pt x="3926614" y="887256"/>
                  </a:cubicBezTo>
                  <a:cubicBezTo>
                    <a:pt x="4011721" y="1784310"/>
                    <a:pt x="4065643" y="3326870"/>
                    <a:pt x="3630620" y="3349891"/>
                  </a:cubicBezTo>
                  <a:cubicBezTo>
                    <a:pt x="3101375" y="3362701"/>
                    <a:pt x="2778421" y="2566209"/>
                    <a:pt x="2352321" y="2174369"/>
                  </a:cubicBezTo>
                  <a:lnTo>
                    <a:pt x="1572952" y="2174369"/>
                  </a:lnTo>
                  <a:cubicBezTo>
                    <a:pt x="1161652" y="2566210"/>
                    <a:pt x="901104" y="3370635"/>
                    <a:pt x="339051" y="3349892"/>
                  </a:cubicBezTo>
                  <a:cubicBezTo>
                    <a:pt x="-171518" y="3349299"/>
                    <a:pt x="45251" y="1463012"/>
                    <a:pt x="48163" y="849156"/>
                  </a:cubicBezTo>
                  <a:cubicBezTo>
                    <a:pt x="48163" y="380180"/>
                    <a:pt x="458823" y="0"/>
                    <a:pt x="927799"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89" name="Oval 2">
              <a:extLst>
                <a:ext uri="{FF2B5EF4-FFF2-40B4-BE49-F238E27FC236}">
                  <a16:creationId xmlns:a16="http://schemas.microsoft.com/office/drawing/2014/main" id="{EF9EBA30-865E-4B98-8690-F61519451F81}"/>
                </a:ext>
              </a:extLst>
            </p:cNvPr>
            <p:cNvSpPr>
              <a:spLocks noChangeAspect="1"/>
            </p:cNvSpPr>
            <p:nvPr/>
          </p:nvSpPr>
          <p:spPr>
            <a:xfrm>
              <a:off x="8598510" y="1903547"/>
              <a:ext cx="314168" cy="242760"/>
            </a:xfrm>
            <a:custGeom>
              <a:avLst/>
              <a:gdLst/>
              <a:ahLst/>
              <a:cxnLst/>
              <a:rect l="l" t="t" r="r" b="b"/>
              <a:pathLst>
                <a:path w="3949160" h="3051548">
                  <a:moveTo>
                    <a:pt x="2339911" y="638678"/>
                  </a:moveTo>
                  <a:cubicBezTo>
                    <a:pt x="3228675" y="638678"/>
                    <a:pt x="3949160" y="1138384"/>
                    <a:pt x="3949160" y="1754802"/>
                  </a:cubicBezTo>
                  <a:cubicBezTo>
                    <a:pt x="3949160" y="2075792"/>
                    <a:pt x="3753790" y="2365135"/>
                    <a:pt x="3440317" y="2567662"/>
                  </a:cubicBezTo>
                  <a:lnTo>
                    <a:pt x="3655878" y="3051548"/>
                  </a:lnTo>
                  <a:lnTo>
                    <a:pt x="2882697" y="2804439"/>
                  </a:lnTo>
                  <a:cubicBezTo>
                    <a:pt x="2713357" y="2847946"/>
                    <a:pt x="2530504" y="2870926"/>
                    <a:pt x="2339911" y="2870926"/>
                  </a:cubicBezTo>
                  <a:cubicBezTo>
                    <a:pt x="1451147" y="2870926"/>
                    <a:pt x="730662" y="2371220"/>
                    <a:pt x="730662" y="1754802"/>
                  </a:cubicBezTo>
                  <a:cubicBezTo>
                    <a:pt x="730662" y="1138384"/>
                    <a:pt x="1451147" y="638678"/>
                    <a:pt x="2339911" y="638678"/>
                  </a:cubicBezTo>
                  <a:close/>
                  <a:moveTo>
                    <a:pt x="1609249" y="0"/>
                  </a:moveTo>
                  <a:cubicBezTo>
                    <a:pt x="2214487" y="0"/>
                    <a:pt x="2741687" y="231736"/>
                    <a:pt x="3015976" y="574644"/>
                  </a:cubicBezTo>
                  <a:cubicBezTo>
                    <a:pt x="2789246" y="488504"/>
                    <a:pt x="2533611" y="440957"/>
                    <a:pt x="2263344" y="440957"/>
                  </a:cubicBezTo>
                  <a:cubicBezTo>
                    <a:pt x="1318096" y="440957"/>
                    <a:pt x="551821" y="1022559"/>
                    <a:pt x="551821" y="1740001"/>
                  </a:cubicBezTo>
                  <a:cubicBezTo>
                    <a:pt x="551821" y="1819940"/>
                    <a:pt x="561334" y="1898193"/>
                    <a:pt x="580963" y="1973803"/>
                  </a:cubicBezTo>
                  <a:cubicBezTo>
                    <a:pt x="578579" y="1972737"/>
                    <a:pt x="677277" y="2155498"/>
                    <a:pt x="675039" y="2154187"/>
                  </a:cubicBezTo>
                  <a:lnTo>
                    <a:pt x="502119" y="2089690"/>
                  </a:lnTo>
                  <a:lnTo>
                    <a:pt x="213774" y="2502637"/>
                  </a:lnTo>
                  <a:cubicBezTo>
                    <a:pt x="162937" y="2145510"/>
                    <a:pt x="82414" y="1758692"/>
                    <a:pt x="31577" y="1383752"/>
                  </a:cubicBezTo>
                  <a:cubicBezTo>
                    <a:pt x="6733" y="1307252"/>
                    <a:pt x="0" y="1197870"/>
                    <a:pt x="0" y="1116124"/>
                  </a:cubicBezTo>
                  <a:cubicBezTo>
                    <a:pt x="0" y="499706"/>
                    <a:pt x="720485" y="0"/>
                    <a:pt x="1609249"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0" name="Block Arc 5">
              <a:extLst>
                <a:ext uri="{FF2B5EF4-FFF2-40B4-BE49-F238E27FC236}">
                  <a16:creationId xmlns:a16="http://schemas.microsoft.com/office/drawing/2014/main" id="{0039BC13-2FC0-4C7E-A78C-A0228971FFB7}"/>
                </a:ext>
              </a:extLst>
            </p:cNvPr>
            <p:cNvSpPr>
              <a:spLocks noChangeAspect="1"/>
            </p:cNvSpPr>
            <p:nvPr/>
          </p:nvSpPr>
          <p:spPr>
            <a:xfrm rot="10800000">
              <a:off x="8333725" y="2960384"/>
              <a:ext cx="291341" cy="314168"/>
            </a:xfrm>
            <a:custGeom>
              <a:avLst/>
              <a:gdLst/>
              <a:ahLst/>
              <a:cxnLst/>
              <a:rect l="l" t="t" r="r" b="b"/>
              <a:pathLst>
                <a:path w="3672275" h="3963955">
                  <a:moveTo>
                    <a:pt x="984766" y="3417555"/>
                  </a:moveTo>
                  <a:cubicBezTo>
                    <a:pt x="932254" y="3417555"/>
                    <a:pt x="882982" y="3403623"/>
                    <a:pt x="841068" y="3378104"/>
                  </a:cubicBezTo>
                  <a:lnTo>
                    <a:pt x="840676" y="3378710"/>
                  </a:lnTo>
                  <a:lnTo>
                    <a:pt x="835545" y="3375094"/>
                  </a:lnTo>
                  <a:cubicBezTo>
                    <a:pt x="823791" y="3369308"/>
                    <a:pt x="813094" y="3361844"/>
                    <a:pt x="803763" y="3352697"/>
                  </a:cubicBezTo>
                  <a:cubicBezTo>
                    <a:pt x="147868" y="2908007"/>
                    <a:pt x="-148746" y="2089941"/>
                    <a:pt x="72539" y="1325492"/>
                  </a:cubicBezTo>
                  <a:cubicBezTo>
                    <a:pt x="298018" y="546553"/>
                    <a:pt x="1007805" y="7791"/>
                    <a:pt x="1818686" y="83"/>
                  </a:cubicBezTo>
                  <a:cubicBezTo>
                    <a:pt x="2629567" y="-7624"/>
                    <a:pt x="3349467" y="517549"/>
                    <a:pt x="3589711" y="1292061"/>
                  </a:cubicBezTo>
                  <a:cubicBezTo>
                    <a:pt x="3828334" y="2061344"/>
                    <a:pt x="3537615" y="2895621"/>
                    <a:pt x="2873980" y="3349798"/>
                  </a:cubicBezTo>
                  <a:cubicBezTo>
                    <a:pt x="2824845" y="3391084"/>
                    <a:pt x="2761401" y="3415171"/>
                    <a:pt x="2692355" y="3415171"/>
                  </a:cubicBezTo>
                  <a:cubicBezTo>
                    <a:pt x="2531252" y="3415171"/>
                    <a:pt x="2400652" y="3284038"/>
                    <a:pt x="2400652" y="3122277"/>
                  </a:cubicBezTo>
                  <a:cubicBezTo>
                    <a:pt x="2400652" y="3018609"/>
                    <a:pt x="2454292" y="2927520"/>
                    <a:pt x="2535552" y="2875976"/>
                  </a:cubicBezTo>
                  <a:lnTo>
                    <a:pt x="2534959" y="2875094"/>
                  </a:lnTo>
                  <a:cubicBezTo>
                    <a:pt x="2993902" y="2566441"/>
                    <a:pt x="3196002" y="1993261"/>
                    <a:pt x="3032146" y="1465012"/>
                  </a:cubicBezTo>
                  <a:cubicBezTo>
                    <a:pt x="2868290" y="936764"/>
                    <a:pt x="2377289" y="578575"/>
                    <a:pt x="1824236" y="583831"/>
                  </a:cubicBezTo>
                  <a:cubicBezTo>
                    <a:pt x="1271183" y="589088"/>
                    <a:pt x="787080" y="956545"/>
                    <a:pt x="633294" y="1487812"/>
                  </a:cubicBezTo>
                  <a:cubicBezTo>
                    <a:pt x="479508" y="2019079"/>
                    <a:pt x="692467" y="2588315"/>
                    <a:pt x="1157194" y="2888188"/>
                  </a:cubicBezTo>
                  <a:lnTo>
                    <a:pt x="1156634" y="2889057"/>
                  </a:lnTo>
                  <a:cubicBezTo>
                    <a:pt x="1229500" y="2941659"/>
                    <a:pt x="1276469" y="3027652"/>
                    <a:pt x="1276469" y="3124661"/>
                  </a:cubicBezTo>
                  <a:cubicBezTo>
                    <a:pt x="1276469" y="3286422"/>
                    <a:pt x="1145869" y="3417555"/>
                    <a:pt x="984766" y="3417555"/>
                  </a:cubicBezTo>
                  <a:close/>
                  <a:moveTo>
                    <a:pt x="1836138" y="3963955"/>
                  </a:moveTo>
                  <a:cubicBezTo>
                    <a:pt x="1677062" y="3963955"/>
                    <a:pt x="1548106" y="3834999"/>
                    <a:pt x="1548106" y="3675923"/>
                  </a:cubicBezTo>
                  <a:lnTo>
                    <a:pt x="1548106" y="1958036"/>
                  </a:lnTo>
                  <a:cubicBezTo>
                    <a:pt x="1548106" y="1798960"/>
                    <a:pt x="1677062" y="1670004"/>
                    <a:pt x="1836138" y="1670004"/>
                  </a:cubicBezTo>
                  <a:cubicBezTo>
                    <a:pt x="1995214" y="1670004"/>
                    <a:pt x="2124170" y="1798960"/>
                    <a:pt x="2124170" y="1958036"/>
                  </a:cubicBezTo>
                  <a:lnTo>
                    <a:pt x="2124170" y="3675923"/>
                  </a:lnTo>
                  <a:cubicBezTo>
                    <a:pt x="2124170" y="3834999"/>
                    <a:pt x="1995214" y="3963955"/>
                    <a:pt x="1836138" y="3963955"/>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1" name="Rounded Rectangle 5">
              <a:extLst>
                <a:ext uri="{FF2B5EF4-FFF2-40B4-BE49-F238E27FC236}">
                  <a16:creationId xmlns:a16="http://schemas.microsoft.com/office/drawing/2014/main" id="{09016EDD-5F1F-4FB8-88E8-90C4748142E0}"/>
                </a:ext>
              </a:extLst>
            </p:cNvPr>
            <p:cNvSpPr>
              <a:spLocks/>
            </p:cNvSpPr>
            <p:nvPr/>
          </p:nvSpPr>
          <p:spPr>
            <a:xfrm>
              <a:off x="10666168" y="2421951"/>
              <a:ext cx="314168" cy="314168"/>
            </a:xfrm>
            <a:custGeom>
              <a:avLst/>
              <a:gdLst/>
              <a:ahLst/>
              <a:cxnLst/>
              <a:rect l="l" t="t" r="r" b="b"/>
              <a:pathLst>
                <a:path w="3928707" h="3954781">
                  <a:moveTo>
                    <a:pt x="2773336" y="2238726"/>
                  </a:moveTo>
                  <a:cubicBezTo>
                    <a:pt x="2746826" y="2238726"/>
                    <a:pt x="2725335" y="2260217"/>
                    <a:pt x="2725335" y="2286727"/>
                  </a:cubicBezTo>
                  <a:lnTo>
                    <a:pt x="2725335" y="2478725"/>
                  </a:lnTo>
                  <a:cubicBezTo>
                    <a:pt x="2725335" y="2505235"/>
                    <a:pt x="2746826" y="2526726"/>
                    <a:pt x="2773336" y="2526726"/>
                  </a:cubicBezTo>
                  <a:lnTo>
                    <a:pt x="2965334" y="2526726"/>
                  </a:lnTo>
                  <a:cubicBezTo>
                    <a:pt x="2991844" y="2526726"/>
                    <a:pt x="3013335" y="2505235"/>
                    <a:pt x="3013335" y="2478725"/>
                  </a:cubicBezTo>
                  <a:lnTo>
                    <a:pt x="3013335" y="2286727"/>
                  </a:lnTo>
                  <a:cubicBezTo>
                    <a:pt x="3013335" y="2260217"/>
                    <a:pt x="2991844" y="2238726"/>
                    <a:pt x="2965334" y="2238726"/>
                  </a:cubicBezTo>
                  <a:close/>
                  <a:moveTo>
                    <a:pt x="2313922" y="2238726"/>
                  </a:moveTo>
                  <a:cubicBezTo>
                    <a:pt x="2287412" y="2238726"/>
                    <a:pt x="2265921" y="2260217"/>
                    <a:pt x="2265921" y="2286727"/>
                  </a:cubicBezTo>
                  <a:lnTo>
                    <a:pt x="2265921" y="2478725"/>
                  </a:lnTo>
                  <a:cubicBezTo>
                    <a:pt x="2265921" y="2505235"/>
                    <a:pt x="2287412" y="2526726"/>
                    <a:pt x="2313922" y="2526726"/>
                  </a:cubicBezTo>
                  <a:lnTo>
                    <a:pt x="2505920" y="2526726"/>
                  </a:lnTo>
                  <a:cubicBezTo>
                    <a:pt x="2532430" y="2526726"/>
                    <a:pt x="2553921" y="2505235"/>
                    <a:pt x="2553921" y="2478725"/>
                  </a:cubicBezTo>
                  <a:lnTo>
                    <a:pt x="2553921" y="2286727"/>
                  </a:lnTo>
                  <a:cubicBezTo>
                    <a:pt x="2553921" y="2260217"/>
                    <a:pt x="2532430" y="2238726"/>
                    <a:pt x="2505920" y="2238726"/>
                  </a:cubicBezTo>
                  <a:close/>
                  <a:moveTo>
                    <a:pt x="1854508" y="2238726"/>
                  </a:moveTo>
                  <a:cubicBezTo>
                    <a:pt x="1827998" y="2238726"/>
                    <a:pt x="1806507" y="2260217"/>
                    <a:pt x="1806507" y="2286727"/>
                  </a:cubicBezTo>
                  <a:lnTo>
                    <a:pt x="1806507" y="2478725"/>
                  </a:lnTo>
                  <a:cubicBezTo>
                    <a:pt x="1806507" y="2505235"/>
                    <a:pt x="1827998" y="2526726"/>
                    <a:pt x="1854508" y="2526726"/>
                  </a:cubicBezTo>
                  <a:lnTo>
                    <a:pt x="2046506" y="2526726"/>
                  </a:lnTo>
                  <a:cubicBezTo>
                    <a:pt x="2073016" y="2526726"/>
                    <a:pt x="2094507" y="2505235"/>
                    <a:pt x="2094507" y="2478725"/>
                  </a:cubicBezTo>
                  <a:lnTo>
                    <a:pt x="2094507" y="2286727"/>
                  </a:lnTo>
                  <a:cubicBezTo>
                    <a:pt x="2094507" y="2260217"/>
                    <a:pt x="2073016" y="2238726"/>
                    <a:pt x="2046506" y="2238726"/>
                  </a:cubicBezTo>
                  <a:close/>
                  <a:moveTo>
                    <a:pt x="879732" y="2133675"/>
                  </a:moveTo>
                  <a:cubicBezTo>
                    <a:pt x="767330" y="2133675"/>
                    <a:pt x="676210" y="2224795"/>
                    <a:pt x="676210" y="2337197"/>
                  </a:cubicBezTo>
                  <a:cubicBezTo>
                    <a:pt x="676210" y="2449599"/>
                    <a:pt x="767330" y="2540719"/>
                    <a:pt x="879732" y="2540719"/>
                  </a:cubicBezTo>
                  <a:cubicBezTo>
                    <a:pt x="956121" y="2540719"/>
                    <a:pt x="1022681" y="2498634"/>
                    <a:pt x="1054808" y="2434886"/>
                  </a:cubicBezTo>
                  <a:lnTo>
                    <a:pt x="1469273" y="2434887"/>
                  </a:lnTo>
                  <a:cubicBezTo>
                    <a:pt x="1529381" y="2434887"/>
                    <a:pt x="1578108" y="2386160"/>
                    <a:pt x="1578108" y="2326052"/>
                  </a:cubicBezTo>
                  <a:cubicBezTo>
                    <a:pt x="1578108" y="2265944"/>
                    <a:pt x="1529381" y="2217217"/>
                    <a:pt x="1469273" y="2217217"/>
                  </a:cubicBezTo>
                  <a:lnTo>
                    <a:pt x="1039779" y="2217217"/>
                  </a:lnTo>
                  <a:cubicBezTo>
                    <a:pt x="1005455" y="2165662"/>
                    <a:pt x="946329" y="2133675"/>
                    <a:pt x="879732" y="2133675"/>
                  </a:cubicBezTo>
                  <a:close/>
                  <a:moveTo>
                    <a:pt x="2773336" y="1699178"/>
                  </a:moveTo>
                  <a:cubicBezTo>
                    <a:pt x="2746826" y="1699178"/>
                    <a:pt x="2725335" y="1720669"/>
                    <a:pt x="2725335" y="1747179"/>
                  </a:cubicBezTo>
                  <a:lnTo>
                    <a:pt x="2725335" y="1939177"/>
                  </a:lnTo>
                  <a:cubicBezTo>
                    <a:pt x="2725335" y="1965687"/>
                    <a:pt x="2746826" y="1987178"/>
                    <a:pt x="2773336" y="1987178"/>
                  </a:cubicBezTo>
                  <a:lnTo>
                    <a:pt x="2965334" y="1987178"/>
                  </a:lnTo>
                  <a:cubicBezTo>
                    <a:pt x="2991844" y="1987178"/>
                    <a:pt x="3013335" y="1965687"/>
                    <a:pt x="3013335" y="1939177"/>
                  </a:cubicBezTo>
                  <a:lnTo>
                    <a:pt x="3013335" y="1747179"/>
                  </a:lnTo>
                  <a:cubicBezTo>
                    <a:pt x="3013335" y="1720669"/>
                    <a:pt x="2991844" y="1699178"/>
                    <a:pt x="2965334" y="1699178"/>
                  </a:cubicBezTo>
                  <a:close/>
                  <a:moveTo>
                    <a:pt x="2313922" y="1699178"/>
                  </a:moveTo>
                  <a:cubicBezTo>
                    <a:pt x="2287412" y="1699178"/>
                    <a:pt x="2265921" y="1720669"/>
                    <a:pt x="2265921" y="1747179"/>
                  </a:cubicBezTo>
                  <a:lnTo>
                    <a:pt x="2265921" y="1939177"/>
                  </a:lnTo>
                  <a:cubicBezTo>
                    <a:pt x="2265921" y="1965687"/>
                    <a:pt x="2287412" y="1987178"/>
                    <a:pt x="2313922" y="1987178"/>
                  </a:cubicBezTo>
                  <a:lnTo>
                    <a:pt x="2505920" y="1987178"/>
                  </a:lnTo>
                  <a:cubicBezTo>
                    <a:pt x="2532430" y="1987178"/>
                    <a:pt x="2553921" y="1965687"/>
                    <a:pt x="2553921" y="1939177"/>
                  </a:cubicBezTo>
                  <a:lnTo>
                    <a:pt x="2553921" y="1747179"/>
                  </a:lnTo>
                  <a:cubicBezTo>
                    <a:pt x="2553921" y="1720669"/>
                    <a:pt x="2532430" y="1699178"/>
                    <a:pt x="2505920" y="1699178"/>
                  </a:cubicBezTo>
                  <a:close/>
                  <a:moveTo>
                    <a:pt x="1854508" y="1699178"/>
                  </a:moveTo>
                  <a:cubicBezTo>
                    <a:pt x="1827998" y="1699178"/>
                    <a:pt x="1806507" y="1720669"/>
                    <a:pt x="1806507" y="1747179"/>
                  </a:cubicBezTo>
                  <a:lnTo>
                    <a:pt x="1806507" y="1939177"/>
                  </a:lnTo>
                  <a:cubicBezTo>
                    <a:pt x="1806507" y="1965687"/>
                    <a:pt x="1827998" y="1987178"/>
                    <a:pt x="1854508" y="1987178"/>
                  </a:cubicBezTo>
                  <a:lnTo>
                    <a:pt x="2046506" y="1987178"/>
                  </a:lnTo>
                  <a:cubicBezTo>
                    <a:pt x="2073016" y="1987178"/>
                    <a:pt x="2094507" y="1965687"/>
                    <a:pt x="2094507" y="1939177"/>
                  </a:cubicBezTo>
                  <a:lnTo>
                    <a:pt x="2094507" y="1747179"/>
                  </a:lnTo>
                  <a:cubicBezTo>
                    <a:pt x="2094507" y="1720669"/>
                    <a:pt x="2073016" y="1699178"/>
                    <a:pt x="2046506" y="1699178"/>
                  </a:cubicBezTo>
                  <a:close/>
                  <a:moveTo>
                    <a:pt x="1035948" y="1186216"/>
                  </a:moveTo>
                  <a:cubicBezTo>
                    <a:pt x="1165960" y="1186216"/>
                    <a:pt x="1271356" y="1291612"/>
                    <a:pt x="1271356" y="1421624"/>
                  </a:cubicBezTo>
                  <a:cubicBezTo>
                    <a:pt x="1271356" y="1551636"/>
                    <a:pt x="1165960" y="1657032"/>
                    <a:pt x="1035948" y="1657032"/>
                  </a:cubicBezTo>
                  <a:cubicBezTo>
                    <a:pt x="905936" y="1657032"/>
                    <a:pt x="800540" y="1551636"/>
                    <a:pt x="800540" y="1421624"/>
                  </a:cubicBezTo>
                  <a:cubicBezTo>
                    <a:pt x="800540" y="1291612"/>
                    <a:pt x="905936" y="1186216"/>
                    <a:pt x="1035948" y="1186216"/>
                  </a:cubicBezTo>
                  <a:close/>
                  <a:moveTo>
                    <a:pt x="2773336" y="1159631"/>
                  </a:moveTo>
                  <a:cubicBezTo>
                    <a:pt x="2746826" y="1159631"/>
                    <a:pt x="2725335" y="1181122"/>
                    <a:pt x="2725335" y="1207632"/>
                  </a:cubicBezTo>
                  <a:lnTo>
                    <a:pt x="2725335" y="1399630"/>
                  </a:lnTo>
                  <a:cubicBezTo>
                    <a:pt x="2725335" y="1426140"/>
                    <a:pt x="2746826" y="1447631"/>
                    <a:pt x="2773336" y="1447631"/>
                  </a:cubicBezTo>
                  <a:lnTo>
                    <a:pt x="2965334" y="1447631"/>
                  </a:lnTo>
                  <a:cubicBezTo>
                    <a:pt x="2991844" y="1447631"/>
                    <a:pt x="3013335" y="1426140"/>
                    <a:pt x="3013335" y="1399630"/>
                  </a:cubicBezTo>
                  <a:lnTo>
                    <a:pt x="3013335" y="1207632"/>
                  </a:lnTo>
                  <a:cubicBezTo>
                    <a:pt x="3013335" y="1181122"/>
                    <a:pt x="2991844" y="1159631"/>
                    <a:pt x="2965334" y="1159631"/>
                  </a:cubicBezTo>
                  <a:close/>
                  <a:moveTo>
                    <a:pt x="2313922" y="1159631"/>
                  </a:moveTo>
                  <a:cubicBezTo>
                    <a:pt x="2287412" y="1159631"/>
                    <a:pt x="2265921" y="1181122"/>
                    <a:pt x="2265921" y="1207632"/>
                  </a:cubicBezTo>
                  <a:lnTo>
                    <a:pt x="2265921" y="1399630"/>
                  </a:lnTo>
                  <a:cubicBezTo>
                    <a:pt x="2265921" y="1426140"/>
                    <a:pt x="2287412" y="1447631"/>
                    <a:pt x="2313922" y="1447631"/>
                  </a:cubicBezTo>
                  <a:lnTo>
                    <a:pt x="2505920" y="1447631"/>
                  </a:lnTo>
                  <a:cubicBezTo>
                    <a:pt x="2532430" y="1447631"/>
                    <a:pt x="2553921" y="1426140"/>
                    <a:pt x="2553921" y="1399630"/>
                  </a:cubicBezTo>
                  <a:lnTo>
                    <a:pt x="2553921" y="1207632"/>
                  </a:lnTo>
                  <a:cubicBezTo>
                    <a:pt x="2553921" y="1181122"/>
                    <a:pt x="2532430" y="1159631"/>
                    <a:pt x="2505920" y="1159631"/>
                  </a:cubicBezTo>
                  <a:close/>
                  <a:moveTo>
                    <a:pt x="1854508" y="1159631"/>
                  </a:moveTo>
                  <a:cubicBezTo>
                    <a:pt x="1827998" y="1159631"/>
                    <a:pt x="1806507" y="1181122"/>
                    <a:pt x="1806507" y="1207632"/>
                  </a:cubicBezTo>
                  <a:lnTo>
                    <a:pt x="1806507" y="1399630"/>
                  </a:lnTo>
                  <a:cubicBezTo>
                    <a:pt x="1806507" y="1426140"/>
                    <a:pt x="1827998" y="1447631"/>
                    <a:pt x="1854508" y="1447631"/>
                  </a:cubicBezTo>
                  <a:lnTo>
                    <a:pt x="2046506" y="1447631"/>
                  </a:lnTo>
                  <a:cubicBezTo>
                    <a:pt x="2073016" y="1447631"/>
                    <a:pt x="2094507" y="1426140"/>
                    <a:pt x="2094507" y="1399630"/>
                  </a:cubicBezTo>
                  <a:lnTo>
                    <a:pt x="2094507" y="1207632"/>
                  </a:lnTo>
                  <a:cubicBezTo>
                    <a:pt x="2094507" y="1181122"/>
                    <a:pt x="2073016" y="1159631"/>
                    <a:pt x="2046506" y="1159631"/>
                  </a:cubicBezTo>
                  <a:close/>
                  <a:moveTo>
                    <a:pt x="1035947" y="1097587"/>
                  </a:moveTo>
                  <a:cubicBezTo>
                    <a:pt x="856987" y="1097587"/>
                    <a:pt x="711911" y="1242663"/>
                    <a:pt x="711911" y="1421623"/>
                  </a:cubicBezTo>
                  <a:cubicBezTo>
                    <a:pt x="711911" y="1600583"/>
                    <a:pt x="856987" y="1745659"/>
                    <a:pt x="1035947" y="1745659"/>
                  </a:cubicBezTo>
                  <a:cubicBezTo>
                    <a:pt x="1214907" y="1745659"/>
                    <a:pt x="1359983" y="1600583"/>
                    <a:pt x="1359983" y="1421623"/>
                  </a:cubicBezTo>
                  <a:cubicBezTo>
                    <a:pt x="1359983" y="1242663"/>
                    <a:pt x="1214907" y="1097587"/>
                    <a:pt x="1035947" y="1097587"/>
                  </a:cubicBezTo>
                  <a:close/>
                  <a:moveTo>
                    <a:pt x="593124" y="376367"/>
                  </a:moveTo>
                  <a:lnTo>
                    <a:pt x="3225543" y="376367"/>
                  </a:lnTo>
                  <a:cubicBezTo>
                    <a:pt x="3328637" y="376367"/>
                    <a:pt x="3412211" y="459941"/>
                    <a:pt x="3412211" y="563035"/>
                  </a:cubicBezTo>
                  <a:lnTo>
                    <a:pt x="3412211" y="3074837"/>
                  </a:lnTo>
                  <a:cubicBezTo>
                    <a:pt x="3412211" y="3177931"/>
                    <a:pt x="3328637" y="3261505"/>
                    <a:pt x="3225543" y="3261505"/>
                  </a:cubicBezTo>
                  <a:lnTo>
                    <a:pt x="593124" y="3261505"/>
                  </a:lnTo>
                  <a:cubicBezTo>
                    <a:pt x="490030" y="3261505"/>
                    <a:pt x="406456" y="3177931"/>
                    <a:pt x="406456" y="3074837"/>
                  </a:cubicBezTo>
                  <a:lnTo>
                    <a:pt x="406456" y="563035"/>
                  </a:lnTo>
                  <a:cubicBezTo>
                    <a:pt x="406456" y="459941"/>
                    <a:pt x="490030" y="376367"/>
                    <a:pt x="593124" y="376367"/>
                  </a:cubicBezTo>
                  <a:close/>
                  <a:moveTo>
                    <a:pt x="466365" y="263607"/>
                  </a:moveTo>
                  <a:cubicBezTo>
                    <a:pt x="353740" y="263607"/>
                    <a:pt x="262440" y="354907"/>
                    <a:pt x="262440" y="467532"/>
                  </a:cubicBezTo>
                  <a:lnTo>
                    <a:pt x="262440" y="3211530"/>
                  </a:lnTo>
                  <a:cubicBezTo>
                    <a:pt x="262440" y="3324155"/>
                    <a:pt x="353740" y="3415455"/>
                    <a:pt x="466365" y="3415455"/>
                  </a:cubicBezTo>
                  <a:lnTo>
                    <a:pt x="3352302" y="3415455"/>
                  </a:lnTo>
                  <a:cubicBezTo>
                    <a:pt x="3464927" y="3415455"/>
                    <a:pt x="3556227" y="3324155"/>
                    <a:pt x="3556227" y="3211530"/>
                  </a:cubicBezTo>
                  <a:lnTo>
                    <a:pt x="3556227" y="2945906"/>
                  </a:lnTo>
                  <a:lnTo>
                    <a:pt x="3604113" y="2945906"/>
                  </a:lnTo>
                  <a:cubicBezTo>
                    <a:pt x="3647262" y="2945906"/>
                    <a:pt x="3682241" y="2910927"/>
                    <a:pt x="3682241" y="2867778"/>
                  </a:cubicBezTo>
                  <a:lnTo>
                    <a:pt x="3682241" y="2555278"/>
                  </a:lnTo>
                  <a:cubicBezTo>
                    <a:pt x="3682241" y="2512129"/>
                    <a:pt x="3647262" y="2477150"/>
                    <a:pt x="3604113" y="2477150"/>
                  </a:cubicBezTo>
                  <a:lnTo>
                    <a:pt x="3556227" y="2477150"/>
                  </a:lnTo>
                  <a:lnTo>
                    <a:pt x="3556227" y="1181006"/>
                  </a:lnTo>
                  <a:lnTo>
                    <a:pt x="3604113" y="1181006"/>
                  </a:lnTo>
                  <a:cubicBezTo>
                    <a:pt x="3647262" y="1181006"/>
                    <a:pt x="3682241" y="1146027"/>
                    <a:pt x="3682241" y="1102878"/>
                  </a:cubicBezTo>
                  <a:lnTo>
                    <a:pt x="3682241" y="790378"/>
                  </a:lnTo>
                  <a:cubicBezTo>
                    <a:pt x="3682241" y="747229"/>
                    <a:pt x="3647262" y="712250"/>
                    <a:pt x="3604113" y="712250"/>
                  </a:cubicBezTo>
                  <a:lnTo>
                    <a:pt x="3556227" y="712250"/>
                  </a:lnTo>
                  <a:lnTo>
                    <a:pt x="3556227" y="467532"/>
                  </a:lnTo>
                  <a:cubicBezTo>
                    <a:pt x="3556227" y="354907"/>
                    <a:pt x="3464927" y="263607"/>
                    <a:pt x="3352302" y="263607"/>
                  </a:cubicBezTo>
                  <a:close/>
                  <a:moveTo>
                    <a:pt x="235370" y="0"/>
                  </a:moveTo>
                  <a:lnTo>
                    <a:pt x="3693337" y="0"/>
                  </a:lnTo>
                  <a:cubicBezTo>
                    <a:pt x="3823328" y="0"/>
                    <a:pt x="3928707" y="105379"/>
                    <a:pt x="3928707" y="235370"/>
                  </a:cubicBezTo>
                  <a:lnTo>
                    <a:pt x="3928707" y="3402502"/>
                  </a:lnTo>
                  <a:cubicBezTo>
                    <a:pt x="3928707" y="3485210"/>
                    <a:pt x="3886047" y="3557954"/>
                    <a:pt x="3821334" y="3599629"/>
                  </a:cubicBezTo>
                  <a:lnTo>
                    <a:pt x="3732546" y="3954781"/>
                  </a:lnTo>
                  <a:lnTo>
                    <a:pt x="2998166" y="3954781"/>
                  </a:lnTo>
                  <a:lnTo>
                    <a:pt x="2918939" y="3637872"/>
                  </a:lnTo>
                  <a:lnTo>
                    <a:pt x="1025164" y="3637872"/>
                  </a:lnTo>
                  <a:lnTo>
                    <a:pt x="945937" y="3954781"/>
                  </a:lnTo>
                  <a:lnTo>
                    <a:pt x="211557" y="3954781"/>
                  </a:lnTo>
                  <a:lnTo>
                    <a:pt x="125186" y="3609298"/>
                  </a:lnTo>
                  <a:cubicBezTo>
                    <a:pt x="50483" y="3570656"/>
                    <a:pt x="0" y="3492475"/>
                    <a:pt x="0" y="3402502"/>
                  </a:cubicBezTo>
                  <a:lnTo>
                    <a:pt x="0" y="235370"/>
                  </a:lnTo>
                  <a:cubicBezTo>
                    <a:pt x="0" y="105379"/>
                    <a:pt x="105379" y="0"/>
                    <a:pt x="23537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2" name="Oval 6">
              <a:extLst>
                <a:ext uri="{FF2B5EF4-FFF2-40B4-BE49-F238E27FC236}">
                  <a16:creationId xmlns:a16="http://schemas.microsoft.com/office/drawing/2014/main" id="{EA6EA148-1A60-4854-943F-5636B5B842E6}"/>
                </a:ext>
              </a:extLst>
            </p:cNvPr>
            <p:cNvSpPr>
              <a:spLocks noChangeAspect="1"/>
            </p:cNvSpPr>
            <p:nvPr/>
          </p:nvSpPr>
          <p:spPr>
            <a:xfrm rot="678773">
              <a:off x="7434992" y="3114687"/>
              <a:ext cx="328974" cy="333882"/>
            </a:xfrm>
            <a:custGeom>
              <a:avLst/>
              <a:gdLst>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36464 w 3897869"/>
                <a:gd name="connsiteY3" fmla="*/ 269388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88405 h 3965243"/>
                <a:gd name="connsiteX1" fmla="*/ 1768767 w 3897869"/>
                <a:gd name="connsiteY1" fmla="*/ 1407105 h 3965243"/>
                <a:gd name="connsiteX2" fmla="*/ 1517577 w 3897869"/>
                <a:gd name="connsiteY2" fmla="*/ 2058791 h 3965243"/>
                <a:gd name="connsiteX3" fmla="*/ 1928990 w 3897869"/>
                <a:gd name="connsiteY3" fmla="*/ 2656528 h 3965243"/>
                <a:gd name="connsiteX4" fmla="*/ 2318674 w 3897869"/>
                <a:gd name="connsiteY4" fmla="*/ 2023139 h 3965243"/>
                <a:gd name="connsiteX5" fmla="*/ 2293344 w 3897869"/>
                <a:gd name="connsiteY5" fmla="*/ 1851009 h 3965243"/>
                <a:gd name="connsiteX6" fmla="*/ 1853384 w 3897869"/>
                <a:gd name="connsiteY6" fmla="*/ 1388405 h 3965243"/>
                <a:gd name="connsiteX7" fmla="*/ 1594841 w 3897869"/>
                <a:gd name="connsiteY7" fmla="*/ 62434 h 3965243"/>
                <a:gd name="connsiteX8" fmla="*/ 3869632 w 3897869"/>
                <a:gd name="connsiteY8" fmla="*/ 1534104 h 3965243"/>
                <a:gd name="connsiteX9" fmla="*/ 3670773 w 3897869"/>
                <a:gd name="connsiteY9" fmla="*/ 2442221 h 3965243"/>
                <a:gd name="connsiteX10" fmla="*/ 3671055 w 3897869"/>
                <a:gd name="connsiteY10" fmla="*/ 2443164 h 3965243"/>
                <a:gd name="connsiteX11" fmla="*/ 3164582 w 3897869"/>
                <a:gd name="connsiteY11" fmla="*/ 2847840 h 3965243"/>
                <a:gd name="connsiteX12" fmla="*/ 3176822 w 3897869"/>
                <a:gd name="connsiteY12" fmla="*/ 2861767 h 3965243"/>
                <a:gd name="connsiteX13" fmla="*/ 3146203 w 3897869"/>
                <a:gd name="connsiteY13" fmla="*/ 2860537 h 3965243"/>
                <a:gd name="connsiteX14" fmla="*/ 3151211 w 3897869"/>
                <a:gd name="connsiteY14" fmla="*/ 2852936 h 3965243"/>
                <a:gd name="connsiteX15" fmla="*/ 2397082 w 3897869"/>
                <a:gd name="connsiteY15" fmla="*/ 2581462 h 3965243"/>
                <a:gd name="connsiteX16" fmla="*/ 2396219 w 3897869"/>
                <a:gd name="connsiteY16" fmla="*/ 2574988 h 3965243"/>
                <a:gd name="connsiteX17" fmla="*/ 1746058 w 3897869"/>
                <a:gd name="connsiteY17" fmla="*/ 3110355 h 3965243"/>
                <a:gd name="connsiteX18" fmla="*/ 990519 w 3897869"/>
                <a:gd name="connsiteY18" fmla="*/ 2036564 h 3965243"/>
                <a:gd name="connsiteX19" fmla="*/ 1593790 w 3897869"/>
                <a:gd name="connsiteY19" fmla="*/ 984589 h 3965243"/>
                <a:gd name="connsiteX20" fmla="*/ 1746058 w 3897869"/>
                <a:gd name="connsiteY20" fmla="*/ 962773 h 3965243"/>
                <a:gd name="connsiteX21" fmla="*/ 2206475 w 3897869"/>
                <a:gd name="connsiteY21" fmla="*/ 1190705 h 3965243"/>
                <a:gd name="connsiteX22" fmla="*/ 2185910 w 3897869"/>
                <a:gd name="connsiteY22" fmla="*/ 894663 h 3965243"/>
                <a:gd name="connsiteX23" fmla="*/ 2656644 w 3897869"/>
                <a:gd name="connsiteY23" fmla="*/ 819919 h 3965243"/>
                <a:gd name="connsiteX24" fmla="*/ 2828567 w 3897869"/>
                <a:gd name="connsiteY24" fmla="*/ 2116306 h 3965243"/>
                <a:gd name="connsiteX25" fmla="*/ 3312378 w 3897869"/>
                <a:gd name="connsiteY25" fmla="*/ 2058373 h 3965243"/>
                <a:gd name="connsiteX26" fmla="*/ 3289926 w 3897869"/>
                <a:gd name="connsiteY26" fmla="*/ 1363476 h 3965243"/>
                <a:gd name="connsiteX27" fmla="*/ 3290031 w 3897869"/>
                <a:gd name="connsiteY27" fmla="*/ 1363579 h 3965243"/>
                <a:gd name="connsiteX28" fmla="*/ 1700745 w 3897869"/>
                <a:gd name="connsiteY28" fmla="*/ 591812 h 3965243"/>
                <a:gd name="connsiteX29" fmla="*/ 571995 w 3897869"/>
                <a:gd name="connsiteY29" fmla="*/ 2290946 h 3965243"/>
                <a:gd name="connsiteX30" fmla="*/ 2267548 w 3897869"/>
                <a:gd name="connsiteY30" fmla="*/ 3425067 h 3965243"/>
                <a:gd name="connsiteX31" fmla="*/ 3194376 w 3897869"/>
                <a:gd name="connsiteY31" fmla="*/ 3089434 h 3965243"/>
                <a:gd name="connsiteX32" fmla="*/ 3268026 w 3897869"/>
                <a:gd name="connsiteY32" fmla="*/ 3526326 h 3965243"/>
                <a:gd name="connsiteX33" fmla="*/ 2347298 w 3897869"/>
                <a:gd name="connsiteY33" fmla="*/ 3920822 h 3965243"/>
                <a:gd name="connsiteX34" fmla="*/ 42617 w 3897869"/>
                <a:gd name="connsiteY34" fmla="*/ 2396849 h 3965243"/>
                <a:gd name="connsiteX35" fmla="*/ 1594841 w 3897869"/>
                <a:gd name="connsiteY35" fmla="*/ 62434 h 3965243"/>
                <a:gd name="connsiteX0" fmla="*/ 1853384 w 3897869"/>
                <a:gd name="connsiteY0" fmla="*/ 1370964 h 3947802"/>
                <a:gd name="connsiteX1" fmla="*/ 1768767 w 3897869"/>
                <a:gd name="connsiteY1" fmla="*/ 1389664 h 3947802"/>
                <a:gd name="connsiteX2" fmla="*/ 1517577 w 3897869"/>
                <a:gd name="connsiteY2" fmla="*/ 2041350 h 3947802"/>
                <a:gd name="connsiteX3" fmla="*/ 1928990 w 3897869"/>
                <a:gd name="connsiteY3" fmla="*/ 2639087 h 3947802"/>
                <a:gd name="connsiteX4" fmla="*/ 2318674 w 3897869"/>
                <a:gd name="connsiteY4" fmla="*/ 2005698 h 3947802"/>
                <a:gd name="connsiteX5" fmla="*/ 2293344 w 3897869"/>
                <a:gd name="connsiteY5" fmla="*/ 1833568 h 3947802"/>
                <a:gd name="connsiteX6" fmla="*/ 1853384 w 3897869"/>
                <a:gd name="connsiteY6" fmla="*/ 1370964 h 3947802"/>
                <a:gd name="connsiteX7" fmla="*/ 1594841 w 3897869"/>
                <a:gd name="connsiteY7" fmla="*/ 44993 h 3947802"/>
                <a:gd name="connsiteX8" fmla="*/ 3869632 w 3897869"/>
                <a:gd name="connsiteY8" fmla="*/ 1516663 h 3947802"/>
                <a:gd name="connsiteX9" fmla="*/ 3670773 w 3897869"/>
                <a:gd name="connsiteY9" fmla="*/ 2424780 h 3947802"/>
                <a:gd name="connsiteX10" fmla="*/ 3671055 w 3897869"/>
                <a:gd name="connsiteY10" fmla="*/ 2425723 h 3947802"/>
                <a:gd name="connsiteX11" fmla="*/ 3164582 w 3897869"/>
                <a:gd name="connsiteY11" fmla="*/ 2830399 h 3947802"/>
                <a:gd name="connsiteX12" fmla="*/ 3176822 w 3897869"/>
                <a:gd name="connsiteY12" fmla="*/ 2844326 h 3947802"/>
                <a:gd name="connsiteX13" fmla="*/ 3146203 w 3897869"/>
                <a:gd name="connsiteY13" fmla="*/ 2843096 h 3947802"/>
                <a:gd name="connsiteX14" fmla="*/ 3151211 w 3897869"/>
                <a:gd name="connsiteY14" fmla="*/ 2835495 h 3947802"/>
                <a:gd name="connsiteX15" fmla="*/ 2397082 w 3897869"/>
                <a:gd name="connsiteY15" fmla="*/ 2564021 h 3947802"/>
                <a:gd name="connsiteX16" fmla="*/ 2396219 w 3897869"/>
                <a:gd name="connsiteY16" fmla="*/ 2557547 h 3947802"/>
                <a:gd name="connsiteX17" fmla="*/ 1746058 w 3897869"/>
                <a:gd name="connsiteY17" fmla="*/ 3092914 h 3947802"/>
                <a:gd name="connsiteX18" fmla="*/ 990519 w 3897869"/>
                <a:gd name="connsiteY18" fmla="*/ 2019123 h 3947802"/>
                <a:gd name="connsiteX19" fmla="*/ 1593790 w 3897869"/>
                <a:gd name="connsiteY19" fmla="*/ 967148 h 3947802"/>
                <a:gd name="connsiteX20" fmla="*/ 1746058 w 3897869"/>
                <a:gd name="connsiteY20" fmla="*/ 945332 h 3947802"/>
                <a:gd name="connsiteX21" fmla="*/ 2206475 w 3897869"/>
                <a:gd name="connsiteY21" fmla="*/ 1173264 h 3947802"/>
                <a:gd name="connsiteX22" fmla="*/ 2185910 w 3897869"/>
                <a:gd name="connsiteY22" fmla="*/ 877222 h 3947802"/>
                <a:gd name="connsiteX23" fmla="*/ 2656644 w 3897869"/>
                <a:gd name="connsiteY23" fmla="*/ 802478 h 3947802"/>
                <a:gd name="connsiteX24" fmla="*/ 2828567 w 3897869"/>
                <a:gd name="connsiteY24" fmla="*/ 2098865 h 3947802"/>
                <a:gd name="connsiteX25" fmla="*/ 3312378 w 3897869"/>
                <a:gd name="connsiteY25" fmla="*/ 2040932 h 3947802"/>
                <a:gd name="connsiteX26" fmla="*/ 3289926 w 3897869"/>
                <a:gd name="connsiteY26" fmla="*/ 1346035 h 3947802"/>
                <a:gd name="connsiteX27" fmla="*/ 3290031 w 3897869"/>
                <a:gd name="connsiteY27" fmla="*/ 1346138 h 3947802"/>
                <a:gd name="connsiteX28" fmla="*/ 1700745 w 3897869"/>
                <a:gd name="connsiteY28" fmla="*/ 574371 h 3947802"/>
                <a:gd name="connsiteX29" fmla="*/ 571995 w 3897869"/>
                <a:gd name="connsiteY29" fmla="*/ 2273505 h 3947802"/>
                <a:gd name="connsiteX30" fmla="*/ 2267548 w 3897869"/>
                <a:gd name="connsiteY30" fmla="*/ 3407626 h 3947802"/>
                <a:gd name="connsiteX31" fmla="*/ 3194376 w 3897869"/>
                <a:gd name="connsiteY31" fmla="*/ 3071993 h 3947802"/>
                <a:gd name="connsiteX32" fmla="*/ 3268026 w 3897869"/>
                <a:gd name="connsiteY32" fmla="*/ 3508885 h 3947802"/>
                <a:gd name="connsiteX33" fmla="*/ 2347298 w 3897869"/>
                <a:gd name="connsiteY33" fmla="*/ 3903381 h 3947802"/>
                <a:gd name="connsiteX34" fmla="*/ 42617 w 3897869"/>
                <a:gd name="connsiteY34" fmla="*/ 2379408 h 3947802"/>
                <a:gd name="connsiteX35" fmla="*/ 1594841 w 3897869"/>
                <a:gd name="connsiteY35" fmla="*/ 44993 h 3947802"/>
                <a:gd name="connsiteX0" fmla="*/ 1853384 w 3897869"/>
                <a:gd name="connsiteY0" fmla="*/ 1370964 h 3947802"/>
                <a:gd name="connsiteX1" fmla="*/ 1768767 w 3897869"/>
                <a:gd name="connsiteY1" fmla="*/ 1389664 h 3947802"/>
                <a:gd name="connsiteX2" fmla="*/ 1517577 w 3897869"/>
                <a:gd name="connsiteY2" fmla="*/ 2041350 h 3947802"/>
                <a:gd name="connsiteX3" fmla="*/ 1928990 w 3897869"/>
                <a:gd name="connsiteY3" fmla="*/ 2639087 h 3947802"/>
                <a:gd name="connsiteX4" fmla="*/ 2318674 w 3897869"/>
                <a:gd name="connsiteY4" fmla="*/ 2005698 h 3947802"/>
                <a:gd name="connsiteX5" fmla="*/ 2293344 w 3897869"/>
                <a:gd name="connsiteY5" fmla="*/ 1833568 h 3947802"/>
                <a:gd name="connsiteX6" fmla="*/ 1853384 w 3897869"/>
                <a:gd name="connsiteY6" fmla="*/ 1370964 h 3947802"/>
                <a:gd name="connsiteX7" fmla="*/ 1594841 w 3897869"/>
                <a:gd name="connsiteY7" fmla="*/ 44993 h 3947802"/>
                <a:gd name="connsiteX8" fmla="*/ 3869632 w 3897869"/>
                <a:gd name="connsiteY8" fmla="*/ 1516663 h 3947802"/>
                <a:gd name="connsiteX9" fmla="*/ 3670773 w 3897869"/>
                <a:gd name="connsiteY9" fmla="*/ 2424780 h 3947802"/>
                <a:gd name="connsiteX10" fmla="*/ 3671055 w 3897869"/>
                <a:gd name="connsiteY10" fmla="*/ 2425723 h 3947802"/>
                <a:gd name="connsiteX11" fmla="*/ 3164582 w 3897869"/>
                <a:gd name="connsiteY11" fmla="*/ 2830399 h 3947802"/>
                <a:gd name="connsiteX12" fmla="*/ 3176822 w 3897869"/>
                <a:gd name="connsiteY12" fmla="*/ 2844326 h 3947802"/>
                <a:gd name="connsiteX13" fmla="*/ 3146203 w 3897869"/>
                <a:gd name="connsiteY13" fmla="*/ 2843096 h 3947802"/>
                <a:gd name="connsiteX14" fmla="*/ 3151211 w 3897869"/>
                <a:gd name="connsiteY14" fmla="*/ 2835495 h 3947802"/>
                <a:gd name="connsiteX15" fmla="*/ 2397082 w 3897869"/>
                <a:gd name="connsiteY15" fmla="*/ 2564021 h 3947802"/>
                <a:gd name="connsiteX16" fmla="*/ 2396219 w 3897869"/>
                <a:gd name="connsiteY16" fmla="*/ 2557547 h 3947802"/>
                <a:gd name="connsiteX17" fmla="*/ 1746058 w 3897869"/>
                <a:gd name="connsiteY17" fmla="*/ 3092914 h 3947802"/>
                <a:gd name="connsiteX18" fmla="*/ 990519 w 3897869"/>
                <a:gd name="connsiteY18" fmla="*/ 2019123 h 3947802"/>
                <a:gd name="connsiteX19" fmla="*/ 1593790 w 3897869"/>
                <a:gd name="connsiteY19" fmla="*/ 967148 h 3947802"/>
                <a:gd name="connsiteX20" fmla="*/ 1746058 w 3897869"/>
                <a:gd name="connsiteY20" fmla="*/ 945332 h 3947802"/>
                <a:gd name="connsiteX21" fmla="*/ 2206475 w 3897869"/>
                <a:gd name="connsiteY21" fmla="*/ 1173264 h 3947802"/>
                <a:gd name="connsiteX22" fmla="*/ 2185910 w 3897869"/>
                <a:gd name="connsiteY22" fmla="*/ 877222 h 3947802"/>
                <a:gd name="connsiteX23" fmla="*/ 2656644 w 3897869"/>
                <a:gd name="connsiteY23" fmla="*/ 802478 h 3947802"/>
                <a:gd name="connsiteX24" fmla="*/ 2828567 w 3897869"/>
                <a:gd name="connsiteY24" fmla="*/ 2098865 h 3947802"/>
                <a:gd name="connsiteX25" fmla="*/ 3312378 w 3897869"/>
                <a:gd name="connsiteY25" fmla="*/ 2040932 h 3947802"/>
                <a:gd name="connsiteX26" fmla="*/ 3289926 w 3897869"/>
                <a:gd name="connsiteY26" fmla="*/ 1346035 h 3947802"/>
                <a:gd name="connsiteX27" fmla="*/ 3290031 w 3897869"/>
                <a:gd name="connsiteY27" fmla="*/ 1346138 h 3947802"/>
                <a:gd name="connsiteX28" fmla="*/ 1700745 w 3897869"/>
                <a:gd name="connsiteY28" fmla="*/ 574371 h 3947802"/>
                <a:gd name="connsiteX29" fmla="*/ 571995 w 3897869"/>
                <a:gd name="connsiteY29" fmla="*/ 2273505 h 3947802"/>
                <a:gd name="connsiteX30" fmla="*/ 2267548 w 3897869"/>
                <a:gd name="connsiteY30" fmla="*/ 3407626 h 3947802"/>
                <a:gd name="connsiteX31" fmla="*/ 3194376 w 3897869"/>
                <a:gd name="connsiteY31" fmla="*/ 3071993 h 3947802"/>
                <a:gd name="connsiteX32" fmla="*/ 3268026 w 3897869"/>
                <a:gd name="connsiteY32" fmla="*/ 3508885 h 3947802"/>
                <a:gd name="connsiteX33" fmla="*/ 2347298 w 3897869"/>
                <a:gd name="connsiteY33" fmla="*/ 3903381 h 3947802"/>
                <a:gd name="connsiteX34" fmla="*/ 42617 w 3897869"/>
                <a:gd name="connsiteY34" fmla="*/ 2379408 h 3947802"/>
                <a:gd name="connsiteX35" fmla="*/ 1594841 w 3897869"/>
                <a:gd name="connsiteY35" fmla="*/ 44993 h 3947802"/>
                <a:gd name="connsiteX0" fmla="*/ 1853384 w 3897869"/>
                <a:gd name="connsiteY0" fmla="*/ 1370964 h 3947802"/>
                <a:gd name="connsiteX1" fmla="*/ 1768767 w 3897869"/>
                <a:gd name="connsiteY1" fmla="*/ 1389664 h 3947802"/>
                <a:gd name="connsiteX2" fmla="*/ 1517577 w 3897869"/>
                <a:gd name="connsiteY2" fmla="*/ 2041350 h 3947802"/>
                <a:gd name="connsiteX3" fmla="*/ 1928990 w 3897869"/>
                <a:gd name="connsiteY3" fmla="*/ 2639087 h 3947802"/>
                <a:gd name="connsiteX4" fmla="*/ 2318674 w 3897869"/>
                <a:gd name="connsiteY4" fmla="*/ 2005698 h 3947802"/>
                <a:gd name="connsiteX5" fmla="*/ 2293344 w 3897869"/>
                <a:gd name="connsiteY5" fmla="*/ 1833568 h 3947802"/>
                <a:gd name="connsiteX6" fmla="*/ 1853384 w 3897869"/>
                <a:gd name="connsiteY6" fmla="*/ 1370964 h 3947802"/>
                <a:gd name="connsiteX7" fmla="*/ 1594841 w 3897869"/>
                <a:gd name="connsiteY7" fmla="*/ 44993 h 3947802"/>
                <a:gd name="connsiteX8" fmla="*/ 3869632 w 3897869"/>
                <a:gd name="connsiteY8" fmla="*/ 1516663 h 3947802"/>
                <a:gd name="connsiteX9" fmla="*/ 3670773 w 3897869"/>
                <a:gd name="connsiteY9" fmla="*/ 2424780 h 3947802"/>
                <a:gd name="connsiteX10" fmla="*/ 3671055 w 3897869"/>
                <a:gd name="connsiteY10" fmla="*/ 2425723 h 3947802"/>
                <a:gd name="connsiteX11" fmla="*/ 3164582 w 3897869"/>
                <a:gd name="connsiteY11" fmla="*/ 2830399 h 3947802"/>
                <a:gd name="connsiteX12" fmla="*/ 3176822 w 3897869"/>
                <a:gd name="connsiteY12" fmla="*/ 2844326 h 3947802"/>
                <a:gd name="connsiteX13" fmla="*/ 3146203 w 3897869"/>
                <a:gd name="connsiteY13" fmla="*/ 2843096 h 3947802"/>
                <a:gd name="connsiteX14" fmla="*/ 3151211 w 3897869"/>
                <a:gd name="connsiteY14" fmla="*/ 2835495 h 3947802"/>
                <a:gd name="connsiteX15" fmla="*/ 2397082 w 3897869"/>
                <a:gd name="connsiteY15" fmla="*/ 2564021 h 3947802"/>
                <a:gd name="connsiteX16" fmla="*/ 2396219 w 3897869"/>
                <a:gd name="connsiteY16" fmla="*/ 2557547 h 3947802"/>
                <a:gd name="connsiteX17" fmla="*/ 1746058 w 3897869"/>
                <a:gd name="connsiteY17" fmla="*/ 3092914 h 3947802"/>
                <a:gd name="connsiteX18" fmla="*/ 990519 w 3897869"/>
                <a:gd name="connsiteY18" fmla="*/ 2019123 h 3947802"/>
                <a:gd name="connsiteX19" fmla="*/ 1593790 w 3897869"/>
                <a:gd name="connsiteY19" fmla="*/ 967148 h 3947802"/>
                <a:gd name="connsiteX20" fmla="*/ 1746058 w 3897869"/>
                <a:gd name="connsiteY20" fmla="*/ 945332 h 3947802"/>
                <a:gd name="connsiteX21" fmla="*/ 2206475 w 3897869"/>
                <a:gd name="connsiteY21" fmla="*/ 1173264 h 3947802"/>
                <a:gd name="connsiteX22" fmla="*/ 2185910 w 3897869"/>
                <a:gd name="connsiteY22" fmla="*/ 877222 h 3947802"/>
                <a:gd name="connsiteX23" fmla="*/ 2656644 w 3897869"/>
                <a:gd name="connsiteY23" fmla="*/ 802478 h 3947802"/>
                <a:gd name="connsiteX24" fmla="*/ 2828567 w 3897869"/>
                <a:gd name="connsiteY24" fmla="*/ 2098865 h 3947802"/>
                <a:gd name="connsiteX25" fmla="*/ 3312378 w 3897869"/>
                <a:gd name="connsiteY25" fmla="*/ 2040932 h 3947802"/>
                <a:gd name="connsiteX26" fmla="*/ 3289926 w 3897869"/>
                <a:gd name="connsiteY26" fmla="*/ 1346035 h 3947802"/>
                <a:gd name="connsiteX27" fmla="*/ 3290031 w 3897869"/>
                <a:gd name="connsiteY27" fmla="*/ 1346138 h 3947802"/>
                <a:gd name="connsiteX28" fmla="*/ 1700745 w 3897869"/>
                <a:gd name="connsiteY28" fmla="*/ 574371 h 3947802"/>
                <a:gd name="connsiteX29" fmla="*/ 571995 w 3897869"/>
                <a:gd name="connsiteY29" fmla="*/ 2273505 h 3947802"/>
                <a:gd name="connsiteX30" fmla="*/ 2267548 w 3897869"/>
                <a:gd name="connsiteY30" fmla="*/ 3407626 h 3947802"/>
                <a:gd name="connsiteX31" fmla="*/ 3194376 w 3897869"/>
                <a:gd name="connsiteY31" fmla="*/ 3071993 h 3947802"/>
                <a:gd name="connsiteX32" fmla="*/ 3268026 w 3897869"/>
                <a:gd name="connsiteY32" fmla="*/ 3508885 h 3947802"/>
                <a:gd name="connsiteX33" fmla="*/ 2347298 w 3897869"/>
                <a:gd name="connsiteY33" fmla="*/ 3903381 h 3947802"/>
                <a:gd name="connsiteX34" fmla="*/ 42617 w 3897869"/>
                <a:gd name="connsiteY34" fmla="*/ 2379408 h 3947802"/>
                <a:gd name="connsiteX35" fmla="*/ 1594841 w 3897869"/>
                <a:gd name="connsiteY35" fmla="*/ 44993 h 3947802"/>
                <a:gd name="connsiteX0" fmla="*/ 1853384 w 3897869"/>
                <a:gd name="connsiteY0" fmla="*/ 1362894 h 3939732"/>
                <a:gd name="connsiteX1" fmla="*/ 1768767 w 3897869"/>
                <a:gd name="connsiteY1" fmla="*/ 1381594 h 3939732"/>
                <a:gd name="connsiteX2" fmla="*/ 1517577 w 3897869"/>
                <a:gd name="connsiteY2" fmla="*/ 2033280 h 3939732"/>
                <a:gd name="connsiteX3" fmla="*/ 1928990 w 3897869"/>
                <a:gd name="connsiteY3" fmla="*/ 2631017 h 3939732"/>
                <a:gd name="connsiteX4" fmla="*/ 2318674 w 3897869"/>
                <a:gd name="connsiteY4" fmla="*/ 1997628 h 3939732"/>
                <a:gd name="connsiteX5" fmla="*/ 2293344 w 3897869"/>
                <a:gd name="connsiteY5" fmla="*/ 1825498 h 3939732"/>
                <a:gd name="connsiteX6" fmla="*/ 1853384 w 3897869"/>
                <a:gd name="connsiteY6" fmla="*/ 1362894 h 3939732"/>
                <a:gd name="connsiteX7" fmla="*/ 1594841 w 3897869"/>
                <a:gd name="connsiteY7" fmla="*/ 36923 h 3939732"/>
                <a:gd name="connsiteX8" fmla="*/ 3869632 w 3897869"/>
                <a:gd name="connsiteY8" fmla="*/ 1508593 h 3939732"/>
                <a:gd name="connsiteX9" fmla="*/ 3670773 w 3897869"/>
                <a:gd name="connsiteY9" fmla="*/ 2416710 h 3939732"/>
                <a:gd name="connsiteX10" fmla="*/ 3671055 w 3897869"/>
                <a:gd name="connsiteY10" fmla="*/ 2417653 h 3939732"/>
                <a:gd name="connsiteX11" fmla="*/ 3164582 w 3897869"/>
                <a:gd name="connsiteY11" fmla="*/ 2822329 h 3939732"/>
                <a:gd name="connsiteX12" fmla="*/ 3176822 w 3897869"/>
                <a:gd name="connsiteY12" fmla="*/ 2836256 h 3939732"/>
                <a:gd name="connsiteX13" fmla="*/ 3146203 w 3897869"/>
                <a:gd name="connsiteY13" fmla="*/ 2835026 h 3939732"/>
                <a:gd name="connsiteX14" fmla="*/ 3151211 w 3897869"/>
                <a:gd name="connsiteY14" fmla="*/ 2827425 h 3939732"/>
                <a:gd name="connsiteX15" fmla="*/ 2397082 w 3897869"/>
                <a:gd name="connsiteY15" fmla="*/ 2555951 h 3939732"/>
                <a:gd name="connsiteX16" fmla="*/ 2396219 w 3897869"/>
                <a:gd name="connsiteY16" fmla="*/ 2549477 h 3939732"/>
                <a:gd name="connsiteX17" fmla="*/ 1746058 w 3897869"/>
                <a:gd name="connsiteY17" fmla="*/ 3084844 h 3939732"/>
                <a:gd name="connsiteX18" fmla="*/ 990519 w 3897869"/>
                <a:gd name="connsiteY18" fmla="*/ 2011053 h 3939732"/>
                <a:gd name="connsiteX19" fmla="*/ 1593790 w 3897869"/>
                <a:gd name="connsiteY19" fmla="*/ 959078 h 3939732"/>
                <a:gd name="connsiteX20" fmla="*/ 1746058 w 3897869"/>
                <a:gd name="connsiteY20" fmla="*/ 937262 h 3939732"/>
                <a:gd name="connsiteX21" fmla="*/ 2206475 w 3897869"/>
                <a:gd name="connsiteY21" fmla="*/ 1165194 h 3939732"/>
                <a:gd name="connsiteX22" fmla="*/ 2185910 w 3897869"/>
                <a:gd name="connsiteY22" fmla="*/ 869152 h 3939732"/>
                <a:gd name="connsiteX23" fmla="*/ 2656644 w 3897869"/>
                <a:gd name="connsiteY23" fmla="*/ 794408 h 3939732"/>
                <a:gd name="connsiteX24" fmla="*/ 2828567 w 3897869"/>
                <a:gd name="connsiteY24" fmla="*/ 2090795 h 3939732"/>
                <a:gd name="connsiteX25" fmla="*/ 3312378 w 3897869"/>
                <a:gd name="connsiteY25" fmla="*/ 2032862 h 3939732"/>
                <a:gd name="connsiteX26" fmla="*/ 3289926 w 3897869"/>
                <a:gd name="connsiteY26" fmla="*/ 1337965 h 3939732"/>
                <a:gd name="connsiteX27" fmla="*/ 3290031 w 3897869"/>
                <a:gd name="connsiteY27" fmla="*/ 1338068 h 3939732"/>
                <a:gd name="connsiteX28" fmla="*/ 1700745 w 3897869"/>
                <a:gd name="connsiteY28" fmla="*/ 566301 h 3939732"/>
                <a:gd name="connsiteX29" fmla="*/ 571995 w 3897869"/>
                <a:gd name="connsiteY29" fmla="*/ 2265435 h 3939732"/>
                <a:gd name="connsiteX30" fmla="*/ 2267548 w 3897869"/>
                <a:gd name="connsiteY30" fmla="*/ 3399556 h 3939732"/>
                <a:gd name="connsiteX31" fmla="*/ 3194376 w 3897869"/>
                <a:gd name="connsiteY31" fmla="*/ 3063923 h 3939732"/>
                <a:gd name="connsiteX32" fmla="*/ 3268026 w 3897869"/>
                <a:gd name="connsiteY32" fmla="*/ 3500815 h 3939732"/>
                <a:gd name="connsiteX33" fmla="*/ 2347298 w 3897869"/>
                <a:gd name="connsiteY33" fmla="*/ 3895311 h 3939732"/>
                <a:gd name="connsiteX34" fmla="*/ 42617 w 3897869"/>
                <a:gd name="connsiteY34" fmla="*/ 2371338 h 3939732"/>
                <a:gd name="connsiteX35" fmla="*/ 1594841 w 3897869"/>
                <a:gd name="connsiteY35" fmla="*/ 36923 h 3939732"/>
                <a:gd name="connsiteX0" fmla="*/ 1853384 w 3897869"/>
                <a:gd name="connsiteY0" fmla="*/ 1371624 h 3948462"/>
                <a:gd name="connsiteX1" fmla="*/ 1768767 w 3897869"/>
                <a:gd name="connsiteY1" fmla="*/ 1390324 h 3948462"/>
                <a:gd name="connsiteX2" fmla="*/ 1517577 w 3897869"/>
                <a:gd name="connsiteY2" fmla="*/ 2042010 h 3948462"/>
                <a:gd name="connsiteX3" fmla="*/ 1928990 w 3897869"/>
                <a:gd name="connsiteY3" fmla="*/ 2639747 h 3948462"/>
                <a:gd name="connsiteX4" fmla="*/ 2318674 w 3897869"/>
                <a:gd name="connsiteY4" fmla="*/ 2006358 h 3948462"/>
                <a:gd name="connsiteX5" fmla="*/ 2293344 w 3897869"/>
                <a:gd name="connsiteY5" fmla="*/ 1834228 h 3948462"/>
                <a:gd name="connsiteX6" fmla="*/ 1853384 w 3897869"/>
                <a:gd name="connsiteY6" fmla="*/ 1371624 h 3948462"/>
                <a:gd name="connsiteX7" fmla="*/ 1594841 w 3897869"/>
                <a:gd name="connsiteY7" fmla="*/ 45653 h 3948462"/>
                <a:gd name="connsiteX8" fmla="*/ 3869632 w 3897869"/>
                <a:gd name="connsiteY8" fmla="*/ 1517323 h 3948462"/>
                <a:gd name="connsiteX9" fmla="*/ 3670773 w 3897869"/>
                <a:gd name="connsiteY9" fmla="*/ 2425440 h 3948462"/>
                <a:gd name="connsiteX10" fmla="*/ 3671055 w 3897869"/>
                <a:gd name="connsiteY10" fmla="*/ 2426383 h 3948462"/>
                <a:gd name="connsiteX11" fmla="*/ 3164582 w 3897869"/>
                <a:gd name="connsiteY11" fmla="*/ 2831059 h 3948462"/>
                <a:gd name="connsiteX12" fmla="*/ 3176822 w 3897869"/>
                <a:gd name="connsiteY12" fmla="*/ 2844986 h 3948462"/>
                <a:gd name="connsiteX13" fmla="*/ 3146203 w 3897869"/>
                <a:gd name="connsiteY13" fmla="*/ 2843756 h 3948462"/>
                <a:gd name="connsiteX14" fmla="*/ 3151211 w 3897869"/>
                <a:gd name="connsiteY14" fmla="*/ 2836155 h 3948462"/>
                <a:gd name="connsiteX15" fmla="*/ 2397082 w 3897869"/>
                <a:gd name="connsiteY15" fmla="*/ 2564681 h 3948462"/>
                <a:gd name="connsiteX16" fmla="*/ 2396219 w 3897869"/>
                <a:gd name="connsiteY16" fmla="*/ 2558207 h 3948462"/>
                <a:gd name="connsiteX17" fmla="*/ 1746058 w 3897869"/>
                <a:gd name="connsiteY17" fmla="*/ 3093574 h 3948462"/>
                <a:gd name="connsiteX18" fmla="*/ 990519 w 3897869"/>
                <a:gd name="connsiteY18" fmla="*/ 2019783 h 3948462"/>
                <a:gd name="connsiteX19" fmla="*/ 1593790 w 3897869"/>
                <a:gd name="connsiteY19" fmla="*/ 967808 h 3948462"/>
                <a:gd name="connsiteX20" fmla="*/ 1746058 w 3897869"/>
                <a:gd name="connsiteY20" fmla="*/ 945992 h 3948462"/>
                <a:gd name="connsiteX21" fmla="*/ 2206475 w 3897869"/>
                <a:gd name="connsiteY21" fmla="*/ 1173924 h 3948462"/>
                <a:gd name="connsiteX22" fmla="*/ 2185910 w 3897869"/>
                <a:gd name="connsiteY22" fmla="*/ 877882 h 3948462"/>
                <a:gd name="connsiteX23" fmla="*/ 2656644 w 3897869"/>
                <a:gd name="connsiteY23" fmla="*/ 803138 h 3948462"/>
                <a:gd name="connsiteX24" fmla="*/ 2828567 w 3897869"/>
                <a:gd name="connsiteY24" fmla="*/ 2099525 h 3948462"/>
                <a:gd name="connsiteX25" fmla="*/ 3312378 w 3897869"/>
                <a:gd name="connsiteY25" fmla="*/ 2041592 h 3948462"/>
                <a:gd name="connsiteX26" fmla="*/ 3289926 w 3897869"/>
                <a:gd name="connsiteY26" fmla="*/ 1346695 h 3948462"/>
                <a:gd name="connsiteX27" fmla="*/ 3290031 w 3897869"/>
                <a:gd name="connsiteY27" fmla="*/ 1346798 h 3948462"/>
                <a:gd name="connsiteX28" fmla="*/ 1700745 w 3897869"/>
                <a:gd name="connsiteY28" fmla="*/ 575031 h 3948462"/>
                <a:gd name="connsiteX29" fmla="*/ 571995 w 3897869"/>
                <a:gd name="connsiteY29" fmla="*/ 2274165 h 3948462"/>
                <a:gd name="connsiteX30" fmla="*/ 2267548 w 3897869"/>
                <a:gd name="connsiteY30" fmla="*/ 3408286 h 3948462"/>
                <a:gd name="connsiteX31" fmla="*/ 3194376 w 3897869"/>
                <a:gd name="connsiteY31" fmla="*/ 3072653 h 3948462"/>
                <a:gd name="connsiteX32" fmla="*/ 3268026 w 3897869"/>
                <a:gd name="connsiteY32" fmla="*/ 3509545 h 3948462"/>
                <a:gd name="connsiteX33" fmla="*/ 2347298 w 3897869"/>
                <a:gd name="connsiteY33" fmla="*/ 3904041 h 3948462"/>
                <a:gd name="connsiteX34" fmla="*/ 42617 w 3897869"/>
                <a:gd name="connsiteY34" fmla="*/ 2380068 h 3948462"/>
                <a:gd name="connsiteX35" fmla="*/ 1594841 w 3897869"/>
                <a:gd name="connsiteY35" fmla="*/ 45653 h 3948462"/>
                <a:gd name="connsiteX0" fmla="*/ 1853384 w 3876965"/>
                <a:gd name="connsiteY0" fmla="*/ 1371624 h 3948462"/>
                <a:gd name="connsiteX1" fmla="*/ 1768767 w 3876965"/>
                <a:gd name="connsiteY1" fmla="*/ 1390324 h 3948462"/>
                <a:gd name="connsiteX2" fmla="*/ 1517577 w 3876965"/>
                <a:gd name="connsiteY2" fmla="*/ 2042010 h 3948462"/>
                <a:gd name="connsiteX3" fmla="*/ 1928990 w 3876965"/>
                <a:gd name="connsiteY3" fmla="*/ 2639747 h 3948462"/>
                <a:gd name="connsiteX4" fmla="*/ 2318674 w 3876965"/>
                <a:gd name="connsiteY4" fmla="*/ 2006358 h 3948462"/>
                <a:gd name="connsiteX5" fmla="*/ 2293344 w 3876965"/>
                <a:gd name="connsiteY5" fmla="*/ 1834228 h 3948462"/>
                <a:gd name="connsiteX6" fmla="*/ 1853384 w 3876965"/>
                <a:gd name="connsiteY6" fmla="*/ 1371624 h 3948462"/>
                <a:gd name="connsiteX7" fmla="*/ 1594841 w 3876965"/>
                <a:gd name="connsiteY7" fmla="*/ 45653 h 3948462"/>
                <a:gd name="connsiteX8" fmla="*/ 3869632 w 3876965"/>
                <a:gd name="connsiteY8" fmla="*/ 1517323 h 3948462"/>
                <a:gd name="connsiteX9" fmla="*/ 3670773 w 3876965"/>
                <a:gd name="connsiteY9" fmla="*/ 2425440 h 3948462"/>
                <a:gd name="connsiteX10" fmla="*/ 3671055 w 3876965"/>
                <a:gd name="connsiteY10" fmla="*/ 2426383 h 3948462"/>
                <a:gd name="connsiteX11" fmla="*/ 3164582 w 3876965"/>
                <a:gd name="connsiteY11" fmla="*/ 2831059 h 3948462"/>
                <a:gd name="connsiteX12" fmla="*/ 3176822 w 3876965"/>
                <a:gd name="connsiteY12" fmla="*/ 2844986 h 3948462"/>
                <a:gd name="connsiteX13" fmla="*/ 3146203 w 3876965"/>
                <a:gd name="connsiteY13" fmla="*/ 2843756 h 3948462"/>
                <a:gd name="connsiteX14" fmla="*/ 3151211 w 3876965"/>
                <a:gd name="connsiteY14" fmla="*/ 2836155 h 3948462"/>
                <a:gd name="connsiteX15" fmla="*/ 2397082 w 3876965"/>
                <a:gd name="connsiteY15" fmla="*/ 2564681 h 3948462"/>
                <a:gd name="connsiteX16" fmla="*/ 2396219 w 3876965"/>
                <a:gd name="connsiteY16" fmla="*/ 2558207 h 3948462"/>
                <a:gd name="connsiteX17" fmla="*/ 1746058 w 3876965"/>
                <a:gd name="connsiteY17" fmla="*/ 3093574 h 3948462"/>
                <a:gd name="connsiteX18" fmla="*/ 990519 w 3876965"/>
                <a:gd name="connsiteY18" fmla="*/ 2019783 h 3948462"/>
                <a:gd name="connsiteX19" fmla="*/ 1593790 w 3876965"/>
                <a:gd name="connsiteY19" fmla="*/ 967808 h 3948462"/>
                <a:gd name="connsiteX20" fmla="*/ 1746058 w 3876965"/>
                <a:gd name="connsiteY20" fmla="*/ 945992 h 3948462"/>
                <a:gd name="connsiteX21" fmla="*/ 2206475 w 3876965"/>
                <a:gd name="connsiteY21" fmla="*/ 1173924 h 3948462"/>
                <a:gd name="connsiteX22" fmla="*/ 2185910 w 3876965"/>
                <a:gd name="connsiteY22" fmla="*/ 877882 h 3948462"/>
                <a:gd name="connsiteX23" fmla="*/ 2656644 w 3876965"/>
                <a:gd name="connsiteY23" fmla="*/ 803138 h 3948462"/>
                <a:gd name="connsiteX24" fmla="*/ 2828567 w 3876965"/>
                <a:gd name="connsiteY24" fmla="*/ 2099525 h 3948462"/>
                <a:gd name="connsiteX25" fmla="*/ 3312378 w 3876965"/>
                <a:gd name="connsiteY25" fmla="*/ 2041592 h 3948462"/>
                <a:gd name="connsiteX26" fmla="*/ 3289926 w 3876965"/>
                <a:gd name="connsiteY26" fmla="*/ 1346695 h 3948462"/>
                <a:gd name="connsiteX27" fmla="*/ 3290031 w 3876965"/>
                <a:gd name="connsiteY27" fmla="*/ 1346798 h 3948462"/>
                <a:gd name="connsiteX28" fmla="*/ 1700745 w 3876965"/>
                <a:gd name="connsiteY28" fmla="*/ 575031 h 3948462"/>
                <a:gd name="connsiteX29" fmla="*/ 571995 w 3876965"/>
                <a:gd name="connsiteY29" fmla="*/ 2274165 h 3948462"/>
                <a:gd name="connsiteX30" fmla="*/ 2267548 w 3876965"/>
                <a:gd name="connsiteY30" fmla="*/ 3408286 h 3948462"/>
                <a:gd name="connsiteX31" fmla="*/ 3194376 w 3876965"/>
                <a:gd name="connsiteY31" fmla="*/ 3072653 h 3948462"/>
                <a:gd name="connsiteX32" fmla="*/ 3268026 w 3876965"/>
                <a:gd name="connsiteY32" fmla="*/ 3509545 h 3948462"/>
                <a:gd name="connsiteX33" fmla="*/ 2347298 w 3876965"/>
                <a:gd name="connsiteY33" fmla="*/ 3904041 h 3948462"/>
                <a:gd name="connsiteX34" fmla="*/ 42617 w 3876965"/>
                <a:gd name="connsiteY34" fmla="*/ 2380068 h 3948462"/>
                <a:gd name="connsiteX35" fmla="*/ 1594841 w 3876965"/>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12378 w 3869632"/>
                <a:gd name="connsiteY25" fmla="*/ 2041592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12378 w 3869632"/>
                <a:gd name="connsiteY25" fmla="*/ 2041592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12378 w 3869632"/>
                <a:gd name="connsiteY25" fmla="*/ 2041592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12378 w 3869632"/>
                <a:gd name="connsiteY25" fmla="*/ 2041592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4683 w 3869632"/>
                <a:gd name="connsiteY25" fmla="*/ 2060269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4683 w 3869632"/>
                <a:gd name="connsiteY25" fmla="*/ 2060269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4683 w 3869632"/>
                <a:gd name="connsiteY25" fmla="*/ 2060269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4683 w 3869632"/>
                <a:gd name="connsiteY25" fmla="*/ 2060269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2812 w 3869632"/>
                <a:gd name="connsiteY25" fmla="*/ 2002360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69632"/>
                <a:gd name="connsiteY0" fmla="*/ 1371624 h 3948462"/>
                <a:gd name="connsiteX1" fmla="*/ 1768767 w 3869632"/>
                <a:gd name="connsiteY1" fmla="*/ 1390324 h 3948462"/>
                <a:gd name="connsiteX2" fmla="*/ 1517577 w 3869632"/>
                <a:gd name="connsiteY2" fmla="*/ 2042010 h 3948462"/>
                <a:gd name="connsiteX3" fmla="*/ 1928990 w 3869632"/>
                <a:gd name="connsiteY3" fmla="*/ 2639747 h 3948462"/>
                <a:gd name="connsiteX4" fmla="*/ 2318674 w 3869632"/>
                <a:gd name="connsiteY4" fmla="*/ 2006358 h 3948462"/>
                <a:gd name="connsiteX5" fmla="*/ 2293344 w 3869632"/>
                <a:gd name="connsiteY5" fmla="*/ 1834228 h 3948462"/>
                <a:gd name="connsiteX6" fmla="*/ 1853384 w 3869632"/>
                <a:gd name="connsiteY6" fmla="*/ 1371624 h 3948462"/>
                <a:gd name="connsiteX7" fmla="*/ 1594841 w 3869632"/>
                <a:gd name="connsiteY7" fmla="*/ 45653 h 3948462"/>
                <a:gd name="connsiteX8" fmla="*/ 3869632 w 3869632"/>
                <a:gd name="connsiteY8" fmla="*/ 1517323 h 3948462"/>
                <a:gd name="connsiteX9" fmla="*/ 3670773 w 3869632"/>
                <a:gd name="connsiteY9" fmla="*/ 2425440 h 3948462"/>
                <a:gd name="connsiteX10" fmla="*/ 3671055 w 3869632"/>
                <a:gd name="connsiteY10" fmla="*/ 2426383 h 3948462"/>
                <a:gd name="connsiteX11" fmla="*/ 3164582 w 3869632"/>
                <a:gd name="connsiteY11" fmla="*/ 2831059 h 3948462"/>
                <a:gd name="connsiteX12" fmla="*/ 3176822 w 3869632"/>
                <a:gd name="connsiteY12" fmla="*/ 2844986 h 3948462"/>
                <a:gd name="connsiteX13" fmla="*/ 3146203 w 3869632"/>
                <a:gd name="connsiteY13" fmla="*/ 2843756 h 3948462"/>
                <a:gd name="connsiteX14" fmla="*/ 3151211 w 3869632"/>
                <a:gd name="connsiteY14" fmla="*/ 2836155 h 3948462"/>
                <a:gd name="connsiteX15" fmla="*/ 2397082 w 3869632"/>
                <a:gd name="connsiteY15" fmla="*/ 2564681 h 3948462"/>
                <a:gd name="connsiteX16" fmla="*/ 2396219 w 3869632"/>
                <a:gd name="connsiteY16" fmla="*/ 2558207 h 3948462"/>
                <a:gd name="connsiteX17" fmla="*/ 1746058 w 3869632"/>
                <a:gd name="connsiteY17" fmla="*/ 3093574 h 3948462"/>
                <a:gd name="connsiteX18" fmla="*/ 990519 w 3869632"/>
                <a:gd name="connsiteY18" fmla="*/ 2019783 h 3948462"/>
                <a:gd name="connsiteX19" fmla="*/ 1593790 w 3869632"/>
                <a:gd name="connsiteY19" fmla="*/ 967808 h 3948462"/>
                <a:gd name="connsiteX20" fmla="*/ 1746058 w 3869632"/>
                <a:gd name="connsiteY20" fmla="*/ 945992 h 3948462"/>
                <a:gd name="connsiteX21" fmla="*/ 2206475 w 3869632"/>
                <a:gd name="connsiteY21" fmla="*/ 1173924 h 3948462"/>
                <a:gd name="connsiteX22" fmla="*/ 2185910 w 3869632"/>
                <a:gd name="connsiteY22" fmla="*/ 877882 h 3948462"/>
                <a:gd name="connsiteX23" fmla="*/ 2656644 w 3869632"/>
                <a:gd name="connsiteY23" fmla="*/ 803138 h 3948462"/>
                <a:gd name="connsiteX24" fmla="*/ 2828567 w 3869632"/>
                <a:gd name="connsiteY24" fmla="*/ 2099525 h 3948462"/>
                <a:gd name="connsiteX25" fmla="*/ 3362812 w 3869632"/>
                <a:gd name="connsiteY25" fmla="*/ 2002360 h 3948462"/>
                <a:gd name="connsiteX26" fmla="*/ 3289926 w 3869632"/>
                <a:gd name="connsiteY26" fmla="*/ 1346695 h 3948462"/>
                <a:gd name="connsiteX27" fmla="*/ 3290031 w 3869632"/>
                <a:gd name="connsiteY27" fmla="*/ 1346798 h 3948462"/>
                <a:gd name="connsiteX28" fmla="*/ 1700745 w 3869632"/>
                <a:gd name="connsiteY28" fmla="*/ 575031 h 3948462"/>
                <a:gd name="connsiteX29" fmla="*/ 571995 w 3869632"/>
                <a:gd name="connsiteY29" fmla="*/ 2274165 h 3948462"/>
                <a:gd name="connsiteX30" fmla="*/ 2267548 w 3869632"/>
                <a:gd name="connsiteY30" fmla="*/ 3408286 h 3948462"/>
                <a:gd name="connsiteX31" fmla="*/ 3194376 w 3869632"/>
                <a:gd name="connsiteY31" fmla="*/ 3072653 h 3948462"/>
                <a:gd name="connsiteX32" fmla="*/ 3268026 w 3869632"/>
                <a:gd name="connsiteY32" fmla="*/ 3509545 h 3948462"/>
                <a:gd name="connsiteX33" fmla="*/ 2347298 w 3869632"/>
                <a:gd name="connsiteY33" fmla="*/ 3904041 h 3948462"/>
                <a:gd name="connsiteX34" fmla="*/ 42617 w 3869632"/>
                <a:gd name="connsiteY34" fmla="*/ 2380068 h 3948462"/>
                <a:gd name="connsiteX35" fmla="*/ 1594841 w 3869632"/>
                <a:gd name="connsiteY35" fmla="*/ 45653 h 3948462"/>
                <a:gd name="connsiteX0" fmla="*/ 1853384 w 3888568"/>
                <a:gd name="connsiteY0" fmla="*/ 1371624 h 3948462"/>
                <a:gd name="connsiteX1" fmla="*/ 1768767 w 3888568"/>
                <a:gd name="connsiteY1" fmla="*/ 1390324 h 3948462"/>
                <a:gd name="connsiteX2" fmla="*/ 1517577 w 3888568"/>
                <a:gd name="connsiteY2" fmla="*/ 2042010 h 3948462"/>
                <a:gd name="connsiteX3" fmla="*/ 1928990 w 3888568"/>
                <a:gd name="connsiteY3" fmla="*/ 2639747 h 3948462"/>
                <a:gd name="connsiteX4" fmla="*/ 2318674 w 3888568"/>
                <a:gd name="connsiteY4" fmla="*/ 2006358 h 3948462"/>
                <a:gd name="connsiteX5" fmla="*/ 2293344 w 3888568"/>
                <a:gd name="connsiteY5" fmla="*/ 1834228 h 3948462"/>
                <a:gd name="connsiteX6" fmla="*/ 1853384 w 3888568"/>
                <a:gd name="connsiteY6" fmla="*/ 1371624 h 3948462"/>
                <a:gd name="connsiteX7" fmla="*/ 1594841 w 3888568"/>
                <a:gd name="connsiteY7" fmla="*/ 45653 h 3948462"/>
                <a:gd name="connsiteX8" fmla="*/ 3869632 w 3888568"/>
                <a:gd name="connsiteY8" fmla="*/ 1517323 h 3948462"/>
                <a:gd name="connsiteX9" fmla="*/ 3670773 w 3888568"/>
                <a:gd name="connsiteY9" fmla="*/ 2425440 h 3948462"/>
                <a:gd name="connsiteX10" fmla="*/ 3671055 w 3888568"/>
                <a:gd name="connsiteY10" fmla="*/ 2426383 h 3948462"/>
                <a:gd name="connsiteX11" fmla="*/ 3164582 w 3888568"/>
                <a:gd name="connsiteY11" fmla="*/ 2831059 h 3948462"/>
                <a:gd name="connsiteX12" fmla="*/ 3176822 w 3888568"/>
                <a:gd name="connsiteY12" fmla="*/ 2844986 h 3948462"/>
                <a:gd name="connsiteX13" fmla="*/ 3146203 w 3888568"/>
                <a:gd name="connsiteY13" fmla="*/ 2843756 h 3948462"/>
                <a:gd name="connsiteX14" fmla="*/ 3151211 w 3888568"/>
                <a:gd name="connsiteY14" fmla="*/ 2836155 h 3948462"/>
                <a:gd name="connsiteX15" fmla="*/ 2397082 w 3888568"/>
                <a:gd name="connsiteY15" fmla="*/ 2564681 h 3948462"/>
                <a:gd name="connsiteX16" fmla="*/ 2396219 w 3888568"/>
                <a:gd name="connsiteY16" fmla="*/ 2558207 h 3948462"/>
                <a:gd name="connsiteX17" fmla="*/ 1746058 w 3888568"/>
                <a:gd name="connsiteY17" fmla="*/ 3093574 h 3948462"/>
                <a:gd name="connsiteX18" fmla="*/ 990519 w 3888568"/>
                <a:gd name="connsiteY18" fmla="*/ 2019783 h 3948462"/>
                <a:gd name="connsiteX19" fmla="*/ 1593790 w 3888568"/>
                <a:gd name="connsiteY19" fmla="*/ 967808 h 3948462"/>
                <a:gd name="connsiteX20" fmla="*/ 1746058 w 3888568"/>
                <a:gd name="connsiteY20" fmla="*/ 945992 h 3948462"/>
                <a:gd name="connsiteX21" fmla="*/ 2206475 w 3888568"/>
                <a:gd name="connsiteY21" fmla="*/ 1173924 h 3948462"/>
                <a:gd name="connsiteX22" fmla="*/ 2185910 w 3888568"/>
                <a:gd name="connsiteY22" fmla="*/ 877882 h 3948462"/>
                <a:gd name="connsiteX23" fmla="*/ 2656644 w 3888568"/>
                <a:gd name="connsiteY23" fmla="*/ 803138 h 3948462"/>
                <a:gd name="connsiteX24" fmla="*/ 2828567 w 3888568"/>
                <a:gd name="connsiteY24" fmla="*/ 2099525 h 3948462"/>
                <a:gd name="connsiteX25" fmla="*/ 3362812 w 3888568"/>
                <a:gd name="connsiteY25" fmla="*/ 2002360 h 3948462"/>
                <a:gd name="connsiteX26" fmla="*/ 3289926 w 3888568"/>
                <a:gd name="connsiteY26" fmla="*/ 1346695 h 3948462"/>
                <a:gd name="connsiteX27" fmla="*/ 3290031 w 3888568"/>
                <a:gd name="connsiteY27" fmla="*/ 1346798 h 3948462"/>
                <a:gd name="connsiteX28" fmla="*/ 1700745 w 3888568"/>
                <a:gd name="connsiteY28" fmla="*/ 575031 h 3948462"/>
                <a:gd name="connsiteX29" fmla="*/ 571995 w 3888568"/>
                <a:gd name="connsiteY29" fmla="*/ 2274165 h 3948462"/>
                <a:gd name="connsiteX30" fmla="*/ 2267548 w 3888568"/>
                <a:gd name="connsiteY30" fmla="*/ 3408286 h 3948462"/>
                <a:gd name="connsiteX31" fmla="*/ 3194376 w 3888568"/>
                <a:gd name="connsiteY31" fmla="*/ 3072653 h 3948462"/>
                <a:gd name="connsiteX32" fmla="*/ 3268026 w 3888568"/>
                <a:gd name="connsiteY32" fmla="*/ 3509545 h 3948462"/>
                <a:gd name="connsiteX33" fmla="*/ 2347298 w 3888568"/>
                <a:gd name="connsiteY33" fmla="*/ 3904041 h 3948462"/>
                <a:gd name="connsiteX34" fmla="*/ 42617 w 3888568"/>
                <a:gd name="connsiteY34" fmla="*/ 2380068 h 3948462"/>
                <a:gd name="connsiteX35" fmla="*/ 1594841 w 3888568"/>
                <a:gd name="connsiteY35" fmla="*/ 45653 h 3948462"/>
                <a:gd name="connsiteX0" fmla="*/ 1853384 w 3888568"/>
                <a:gd name="connsiteY0" fmla="*/ 1371624 h 3948462"/>
                <a:gd name="connsiteX1" fmla="*/ 1768767 w 3888568"/>
                <a:gd name="connsiteY1" fmla="*/ 1390324 h 3948462"/>
                <a:gd name="connsiteX2" fmla="*/ 1517577 w 3888568"/>
                <a:gd name="connsiteY2" fmla="*/ 2042010 h 3948462"/>
                <a:gd name="connsiteX3" fmla="*/ 1928990 w 3888568"/>
                <a:gd name="connsiteY3" fmla="*/ 2639747 h 3948462"/>
                <a:gd name="connsiteX4" fmla="*/ 2318674 w 3888568"/>
                <a:gd name="connsiteY4" fmla="*/ 2006358 h 3948462"/>
                <a:gd name="connsiteX5" fmla="*/ 2293344 w 3888568"/>
                <a:gd name="connsiteY5" fmla="*/ 1834228 h 3948462"/>
                <a:gd name="connsiteX6" fmla="*/ 1853384 w 3888568"/>
                <a:gd name="connsiteY6" fmla="*/ 1371624 h 3948462"/>
                <a:gd name="connsiteX7" fmla="*/ 1594841 w 3888568"/>
                <a:gd name="connsiteY7" fmla="*/ 45653 h 3948462"/>
                <a:gd name="connsiteX8" fmla="*/ 3869632 w 3888568"/>
                <a:gd name="connsiteY8" fmla="*/ 1517323 h 3948462"/>
                <a:gd name="connsiteX9" fmla="*/ 3670773 w 3888568"/>
                <a:gd name="connsiteY9" fmla="*/ 2425440 h 3948462"/>
                <a:gd name="connsiteX10" fmla="*/ 3704679 w 3888568"/>
                <a:gd name="connsiteY10" fmla="*/ 2448797 h 3948462"/>
                <a:gd name="connsiteX11" fmla="*/ 3164582 w 3888568"/>
                <a:gd name="connsiteY11" fmla="*/ 2831059 h 3948462"/>
                <a:gd name="connsiteX12" fmla="*/ 3176822 w 3888568"/>
                <a:gd name="connsiteY12" fmla="*/ 2844986 h 3948462"/>
                <a:gd name="connsiteX13" fmla="*/ 3146203 w 3888568"/>
                <a:gd name="connsiteY13" fmla="*/ 2843756 h 3948462"/>
                <a:gd name="connsiteX14" fmla="*/ 3151211 w 3888568"/>
                <a:gd name="connsiteY14" fmla="*/ 2836155 h 3948462"/>
                <a:gd name="connsiteX15" fmla="*/ 2397082 w 3888568"/>
                <a:gd name="connsiteY15" fmla="*/ 2564681 h 3948462"/>
                <a:gd name="connsiteX16" fmla="*/ 2396219 w 3888568"/>
                <a:gd name="connsiteY16" fmla="*/ 2558207 h 3948462"/>
                <a:gd name="connsiteX17" fmla="*/ 1746058 w 3888568"/>
                <a:gd name="connsiteY17" fmla="*/ 3093574 h 3948462"/>
                <a:gd name="connsiteX18" fmla="*/ 990519 w 3888568"/>
                <a:gd name="connsiteY18" fmla="*/ 2019783 h 3948462"/>
                <a:gd name="connsiteX19" fmla="*/ 1593790 w 3888568"/>
                <a:gd name="connsiteY19" fmla="*/ 967808 h 3948462"/>
                <a:gd name="connsiteX20" fmla="*/ 1746058 w 3888568"/>
                <a:gd name="connsiteY20" fmla="*/ 945992 h 3948462"/>
                <a:gd name="connsiteX21" fmla="*/ 2206475 w 3888568"/>
                <a:gd name="connsiteY21" fmla="*/ 1173924 h 3948462"/>
                <a:gd name="connsiteX22" fmla="*/ 2185910 w 3888568"/>
                <a:gd name="connsiteY22" fmla="*/ 877882 h 3948462"/>
                <a:gd name="connsiteX23" fmla="*/ 2656644 w 3888568"/>
                <a:gd name="connsiteY23" fmla="*/ 803138 h 3948462"/>
                <a:gd name="connsiteX24" fmla="*/ 2828567 w 3888568"/>
                <a:gd name="connsiteY24" fmla="*/ 2099525 h 3948462"/>
                <a:gd name="connsiteX25" fmla="*/ 3362812 w 3888568"/>
                <a:gd name="connsiteY25" fmla="*/ 2002360 h 3948462"/>
                <a:gd name="connsiteX26" fmla="*/ 3289926 w 3888568"/>
                <a:gd name="connsiteY26" fmla="*/ 1346695 h 3948462"/>
                <a:gd name="connsiteX27" fmla="*/ 3290031 w 3888568"/>
                <a:gd name="connsiteY27" fmla="*/ 1346798 h 3948462"/>
                <a:gd name="connsiteX28" fmla="*/ 1700745 w 3888568"/>
                <a:gd name="connsiteY28" fmla="*/ 575031 h 3948462"/>
                <a:gd name="connsiteX29" fmla="*/ 571995 w 3888568"/>
                <a:gd name="connsiteY29" fmla="*/ 2274165 h 3948462"/>
                <a:gd name="connsiteX30" fmla="*/ 2267548 w 3888568"/>
                <a:gd name="connsiteY30" fmla="*/ 3408286 h 3948462"/>
                <a:gd name="connsiteX31" fmla="*/ 3194376 w 3888568"/>
                <a:gd name="connsiteY31" fmla="*/ 3072653 h 3948462"/>
                <a:gd name="connsiteX32" fmla="*/ 3268026 w 3888568"/>
                <a:gd name="connsiteY32" fmla="*/ 3509545 h 3948462"/>
                <a:gd name="connsiteX33" fmla="*/ 2347298 w 3888568"/>
                <a:gd name="connsiteY33" fmla="*/ 3904041 h 3948462"/>
                <a:gd name="connsiteX34" fmla="*/ 42617 w 3888568"/>
                <a:gd name="connsiteY34" fmla="*/ 2380068 h 3948462"/>
                <a:gd name="connsiteX35" fmla="*/ 1594841 w 3888568"/>
                <a:gd name="connsiteY35" fmla="*/ 45653 h 3948462"/>
                <a:gd name="connsiteX0" fmla="*/ 1853384 w 3888568"/>
                <a:gd name="connsiteY0" fmla="*/ 1371624 h 3948462"/>
                <a:gd name="connsiteX1" fmla="*/ 1768767 w 3888568"/>
                <a:gd name="connsiteY1" fmla="*/ 1390324 h 3948462"/>
                <a:gd name="connsiteX2" fmla="*/ 1517577 w 3888568"/>
                <a:gd name="connsiteY2" fmla="*/ 2042010 h 3948462"/>
                <a:gd name="connsiteX3" fmla="*/ 1928990 w 3888568"/>
                <a:gd name="connsiteY3" fmla="*/ 2639747 h 3948462"/>
                <a:gd name="connsiteX4" fmla="*/ 2318674 w 3888568"/>
                <a:gd name="connsiteY4" fmla="*/ 2006358 h 3948462"/>
                <a:gd name="connsiteX5" fmla="*/ 2293344 w 3888568"/>
                <a:gd name="connsiteY5" fmla="*/ 1834228 h 3948462"/>
                <a:gd name="connsiteX6" fmla="*/ 1853384 w 3888568"/>
                <a:gd name="connsiteY6" fmla="*/ 1371624 h 3948462"/>
                <a:gd name="connsiteX7" fmla="*/ 1594841 w 3888568"/>
                <a:gd name="connsiteY7" fmla="*/ 45653 h 3948462"/>
                <a:gd name="connsiteX8" fmla="*/ 3869632 w 3888568"/>
                <a:gd name="connsiteY8" fmla="*/ 1517323 h 3948462"/>
                <a:gd name="connsiteX9" fmla="*/ 3670773 w 3888568"/>
                <a:gd name="connsiteY9" fmla="*/ 2425440 h 3948462"/>
                <a:gd name="connsiteX10" fmla="*/ 3164582 w 3888568"/>
                <a:gd name="connsiteY10" fmla="*/ 2831059 h 3948462"/>
                <a:gd name="connsiteX11" fmla="*/ 3176822 w 3888568"/>
                <a:gd name="connsiteY11" fmla="*/ 2844986 h 3948462"/>
                <a:gd name="connsiteX12" fmla="*/ 3146203 w 3888568"/>
                <a:gd name="connsiteY12" fmla="*/ 2843756 h 3948462"/>
                <a:gd name="connsiteX13" fmla="*/ 3151211 w 3888568"/>
                <a:gd name="connsiteY13" fmla="*/ 2836155 h 3948462"/>
                <a:gd name="connsiteX14" fmla="*/ 2397082 w 3888568"/>
                <a:gd name="connsiteY14" fmla="*/ 2564681 h 3948462"/>
                <a:gd name="connsiteX15" fmla="*/ 2396219 w 3888568"/>
                <a:gd name="connsiteY15" fmla="*/ 2558207 h 3948462"/>
                <a:gd name="connsiteX16" fmla="*/ 1746058 w 3888568"/>
                <a:gd name="connsiteY16" fmla="*/ 3093574 h 3948462"/>
                <a:gd name="connsiteX17" fmla="*/ 990519 w 3888568"/>
                <a:gd name="connsiteY17" fmla="*/ 2019783 h 3948462"/>
                <a:gd name="connsiteX18" fmla="*/ 1593790 w 3888568"/>
                <a:gd name="connsiteY18" fmla="*/ 967808 h 3948462"/>
                <a:gd name="connsiteX19" fmla="*/ 1746058 w 3888568"/>
                <a:gd name="connsiteY19" fmla="*/ 945992 h 3948462"/>
                <a:gd name="connsiteX20" fmla="*/ 2206475 w 3888568"/>
                <a:gd name="connsiteY20" fmla="*/ 1173924 h 3948462"/>
                <a:gd name="connsiteX21" fmla="*/ 2185910 w 3888568"/>
                <a:gd name="connsiteY21" fmla="*/ 877882 h 3948462"/>
                <a:gd name="connsiteX22" fmla="*/ 2656644 w 3888568"/>
                <a:gd name="connsiteY22" fmla="*/ 803138 h 3948462"/>
                <a:gd name="connsiteX23" fmla="*/ 2828567 w 3888568"/>
                <a:gd name="connsiteY23" fmla="*/ 2099525 h 3948462"/>
                <a:gd name="connsiteX24" fmla="*/ 3362812 w 3888568"/>
                <a:gd name="connsiteY24" fmla="*/ 2002360 h 3948462"/>
                <a:gd name="connsiteX25" fmla="*/ 3289926 w 3888568"/>
                <a:gd name="connsiteY25" fmla="*/ 1346695 h 3948462"/>
                <a:gd name="connsiteX26" fmla="*/ 3290031 w 3888568"/>
                <a:gd name="connsiteY26" fmla="*/ 1346798 h 3948462"/>
                <a:gd name="connsiteX27" fmla="*/ 1700745 w 3888568"/>
                <a:gd name="connsiteY27" fmla="*/ 575031 h 3948462"/>
                <a:gd name="connsiteX28" fmla="*/ 571995 w 3888568"/>
                <a:gd name="connsiteY28" fmla="*/ 2274165 h 3948462"/>
                <a:gd name="connsiteX29" fmla="*/ 2267548 w 3888568"/>
                <a:gd name="connsiteY29" fmla="*/ 3408286 h 3948462"/>
                <a:gd name="connsiteX30" fmla="*/ 3194376 w 3888568"/>
                <a:gd name="connsiteY30" fmla="*/ 3072653 h 3948462"/>
                <a:gd name="connsiteX31" fmla="*/ 3268026 w 3888568"/>
                <a:gd name="connsiteY31" fmla="*/ 3509545 h 3948462"/>
                <a:gd name="connsiteX32" fmla="*/ 2347298 w 3888568"/>
                <a:gd name="connsiteY32" fmla="*/ 3904041 h 3948462"/>
                <a:gd name="connsiteX33" fmla="*/ 42617 w 3888568"/>
                <a:gd name="connsiteY33" fmla="*/ 2380068 h 3948462"/>
                <a:gd name="connsiteX34" fmla="*/ 1594841 w 3888568"/>
                <a:gd name="connsiteY34" fmla="*/ 45653 h 3948462"/>
                <a:gd name="connsiteX0" fmla="*/ 1853384 w 3892469"/>
                <a:gd name="connsiteY0" fmla="*/ 1371624 h 3948462"/>
                <a:gd name="connsiteX1" fmla="*/ 1768767 w 3892469"/>
                <a:gd name="connsiteY1" fmla="*/ 1390324 h 3948462"/>
                <a:gd name="connsiteX2" fmla="*/ 1517577 w 3892469"/>
                <a:gd name="connsiteY2" fmla="*/ 2042010 h 3948462"/>
                <a:gd name="connsiteX3" fmla="*/ 1928990 w 3892469"/>
                <a:gd name="connsiteY3" fmla="*/ 2639747 h 3948462"/>
                <a:gd name="connsiteX4" fmla="*/ 2318674 w 3892469"/>
                <a:gd name="connsiteY4" fmla="*/ 2006358 h 3948462"/>
                <a:gd name="connsiteX5" fmla="*/ 2293344 w 3892469"/>
                <a:gd name="connsiteY5" fmla="*/ 1834228 h 3948462"/>
                <a:gd name="connsiteX6" fmla="*/ 1853384 w 3892469"/>
                <a:gd name="connsiteY6" fmla="*/ 1371624 h 3948462"/>
                <a:gd name="connsiteX7" fmla="*/ 1594841 w 3892469"/>
                <a:gd name="connsiteY7" fmla="*/ 45653 h 3948462"/>
                <a:gd name="connsiteX8" fmla="*/ 3869632 w 3892469"/>
                <a:gd name="connsiteY8" fmla="*/ 1517323 h 3948462"/>
                <a:gd name="connsiteX9" fmla="*/ 3706266 w 3892469"/>
                <a:gd name="connsiteY9" fmla="*/ 2457195 h 3948462"/>
                <a:gd name="connsiteX10" fmla="*/ 3164582 w 3892469"/>
                <a:gd name="connsiteY10" fmla="*/ 2831059 h 3948462"/>
                <a:gd name="connsiteX11" fmla="*/ 3176822 w 3892469"/>
                <a:gd name="connsiteY11" fmla="*/ 2844986 h 3948462"/>
                <a:gd name="connsiteX12" fmla="*/ 3146203 w 3892469"/>
                <a:gd name="connsiteY12" fmla="*/ 2843756 h 3948462"/>
                <a:gd name="connsiteX13" fmla="*/ 3151211 w 3892469"/>
                <a:gd name="connsiteY13" fmla="*/ 2836155 h 3948462"/>
                <a:gd name="connsiteX14" fmla="*/ 2397082 w 3892469"/>
                <a:gd name="connsiteY14" fmla="*/ 2564681 h 3948462"/>
                <a:gd name="connsiteX15" fmla="*/ 2396219 w 3892469"/>
                <a:gd name="connsiteY15" fmla="*/ 2558207 h 3948462"/>
                <a:gd name="connsiteX16" fmla="*/ 1746058 w 3892469"/>
                <a:gd name="connsiteY16" fmla="*/ 3093574 h 3948462"/>
                <a:gd name="connsiteX17" fmla="*/ 990519 w 3892469"/>
                <a:gd name="connsiteY17" fmla="*/ 2019783 h 3948462"/>
                <a:gd name="connsiteX18" fmla="*/ 1593790 w 3892469"/>
                <a:gd name="connsiteY18" fmla="*/ 967808 h 3948462"/>
                <a:gd name="connsiteX19" fmla="*/ 1746058 w 3892469"/>
                <a:gd name="connsiteY19" fmla="*/ 945992 h 3948462"/>
                <a:gd name="connsiteX20" fmla="*/ 2206475 w 3892469"/>
                <a:gd name="connsiteY20" fmla="*/ 1173924 h 3948462"/>
                <a:gd name="connsiteX21" fmla="*/ 2185910 w 3892469"/>
                <a:gd name="connsiteY21" fmla="*/ 877882 h 3948462"/>
                <a:gd name="connsiteX22" fmla="*/ 2656644 w 3892469"/>
                <a:gd name="connsiteY22" fmla="*/ 803138 h 3948462"/>
                <a:gd name="connsiteX23" fmla="*/ 2828567 w 3892469"/>
                <a:gd name="connsiteY23" fmla="*/ 2099525 h 3948462"/>
                <a:gd name="connsiteX24" fmla="*/ 3362812 w 3892469"/>
                <a:gd name="connsiteY24" fmla="*/ 2002360 h 3948462"/>
                <a:gd name="connsiteX25" fmla="*/ 3289926 w 3892469"/>
                <a:gd name="connsiteY25" fmla="*/ 1346695 h 3948462"/>
                <a:gd name="connsiteX26" fmla="*/ 3290031 w 3892469"/>
                <a:gd name="connsiteY26" fmla="*/ 1346798 h 3948462"/>
                <a:gd name="connsiteX27" fmla="*/ 1700745 w 3892469"/>
                <a:gd name="connsiteY27" fmla="*/ 575031 h 3948462"/>
                <a:gd name="connsiteX28" fmla="*/ 571995 w 3892469"/>
                <a:gd name="connsiteY28" fmla="*/ 2274165 h 3948462"/>
                <a:gd name="connsiteX29" fmla="*/ 2267548 w 3892469"/>
                <a:gd name="connsiteY29" fmla="*/ 3408286 h 3948462"/>
                <a:gd name="connsiteX30" fmla="*/ 3194376 w 3892469"/>
                <a:gd name="connsiteY30" fmla="*/ 3072653 h 3948462"/>
                <a:gd name="connsiteX31" fmla="*/ 3268026 w 3892469"/>
                <a:gd name="connsiteY31" fmla="*/ 3509545 h 3948462"/>
                <a:gd name="connsiteX32" fmla="*/ 2347298 w 3892469"/>
                <a:gd name="connsiteY32" fmla="*/ 3904041 h 3948462"/>
                <a:gd name="connsiteX33" fmla="*/ 42617 w 3892469"/>
                <a:gd name="connsiteY33" fmla="*/ 2380068 h 3948462"/>
                <a:gd name="connsiteX34" fmla="*/ 1594841 w 3892469"/>
                <a:gd name="connsiteY34"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3176822 w 3890413"/>
                <a:gd name="connsiteY11" fmla="*/ 2844986 h 3948462"/>
                <a:gd name="connsiteX12" fmla="*/ 3146203 w 3890413"/>
                <a:gd name="connsiteY12" fmla="*/ 2843756 h 3948462"/>
                <a:gd name="connsiteX13" fmla="*/ 3151211 w 3890413"/>
                <a:gd name="connsiteY13" fmla="*/ 2836155 h 3948462"/>
                <a:gd name="connsiteX14" fmla="*/ 2397082 w 3890413"/>
                <a:gd name="connsiteY14" fmla="*/ 2564681 h 3948462"/>
                <a:gd name="connsiteX15" fmla="*/ 2396219 w 3890413"/>
                <a:gd name="connsiteY15" fmla="*/ 2558207 h 3948462"/>
                <a:gd name="connsiteX16" fmla="*/ 1746058 w 3890413"/>
                <a:gd name="connsiteY16" fmla="*/ 3093574 h 3948462"/>
                <a:gd name="connsiteX17" fmla="*/ 990519 w 3890413"/>
                <a:gd name="connsiteY17" fmla="*/ 2019783 h 3948462"/>
                <a:gd name="connsiteX18" fmla="*/ 1593790 w 3890413"/>
                <a:gd name="connsiteY18" fmla="*/ 967808 h 3948462"/>
                <a:gd name="connsiteX19" fmla="*/ 1746058 w 3890413"/>
                <a:gd name="connsiteY19" fmla="*/ 945992 h 3948462"/>
                <a:gd name="connsiteX20" fmla="*/ 2206475 w 3890413"/>
                <a:gd name="connsiteY20" fmla="*/ 1173924 h 3948462"/>
                <a:gd name="connsiteX21" fmla="*/ 2185910 w 3890413"/>
                <a:gd name="connsiteY21" fmla="*/ 877882 h 3948462"/>
                <a:gd name="connsiteX22" fmla="*/ 2656644 w 3890413"/>
                <a:gd name="connsiteY22" fmla="*/ 803138 h 3948462"/>
                <a:gd name="connsiteX23" fmla="*/ 2828567 w 3890413"/>
                <a:gd name="connsiteY23" fmla="*/ 2099525 h 3948462"/>
                <a:gd name="connsiteX24" fmla="*/ 3362812 w 3890413"/>
                <a:gd name="connsiteY24" fmla="*/ 2002360 h 3948462"/>
                <a:gd name="connsiteX25" fmla="*/ 3289926 w 3890413"/>
                <a:gd name="connsiteY25" fmla="*/ 1346695 h 3948462"/>
                <a:gd name="connsiteX26" fmla="*/ 3290031 w 3890413"/>
                <a:gd name="connsiteY26" fmla="*/ 1346798 h 3948462"/>
                <a:gd name="connsiteX27" fmla="*/ 1700745 w 3890413"/>
                <a:gd name="connsiteY27" fmla="*/ 575031 h 3948462"/>
                <a:gd name="connsiteX28" fmla="*/ 571995 w 3890413"/>
                <a:gd name="connsiteY28" fmla="*/ 2274165 h 3948462"/>
                <a:gd name="connsiteX29" fmla="*/ 2267548 w 3890413"/>
                <a:gd name="connsiteY29" fmla="*/ 3408286 h 3948462"/>
                <a:gd name="connsiteX30" fmla="*/ 3194376 w 3890413"/>
                <a:gd name="connsiteY30" fmla="*/ 3072653 h 3948462"/>
                <a:gd name="connsiteX31" fmla="*/ 3268026 w 3890413"/>
                <a:gd name="connsiteY31" fmla="*/ 3509545 h 3948462"/>
                <a:gd name="connsiteX32" fmla="*/ 2347298 w 3890413"/>
                <a:gd name="connsiteY32" fmla="*/ 3904041 h 3948462"/>
                <a:gd name="connsiteX33" fmla="*/ 42617 w 3890413"/>
                <a:gd name="connsiteY33" fmla="*/ 2380068 h 3948462"/>
                <a:gd name="connsiteX34" fmla="*/ 1594841 w 3890413"/>
                <a:gd name="connsiteY34"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3176822 w 3890413"/>
                <a:gd name="connsiteY11" fmla="*/ 2844986 h 3948462"/>
                <a:gd name="connsiteX12" fmla="*/ 3146203 w 3890413"/>
                <a:gd name="connsiteY12" fmla="*/ 2843756 h 3948462"/>
                <a:gd name="connsiteX13" fmla="*/ 3151211 w 3890413"/>
                <a:gd name="connsiteY13" fmla="*/ 2836155 h 3948462"/>
                <a:gd name="connsiteX14" fmla="*/ 2397082 w 3890413"/>
                <a:gd name="connsiteY14" fmla="*/ 2564681 h 3948462"/>
                <a:gd name="connsiteX15" fmla="*/ 2396219 w 3890413"/>
                <a:gd name="connsiteY15" fmla="*/ 2558207 h 3948462"/>
                <a:gd name="connsiteX16" fmla="*/ 1746058 w 3890413"/>
                <a:gd name="connsiteY16" fmla="*/ 3093574 h 3948462"/>
                <a:gd name="connsiteX17" fmla="*/ 990519 w 3890413"/>
                <a:gd name="connsiteY17" fmla="*/ 2019783 h 3948462"/>
                <a:gd name="connsiteX18" fmla="*/ 1593790 w 3890413"/>
                <a:gd name="connsiteY18" fmla="*/ 967808 h 3948462"/>
                <a:gd name="connsiteX19" fmla="*/ 1746058 w 3890413"/>
                <a:gd name="connsiteY19" fmla="*/ 945992 h 3948462"/>
                <a:gd name="connsiteX20" fmla="*/ 2206475 w 3890413"/>
                <a:gd name="connsiteY20" fmla="*/ 1173924 h 3948462"/>
                <a:gd name="connsiteX21" fmla="*/ 2185910 w 3890413"/>
                <a:gd name="connsiteY21" fmla="*/ 877882 h 3948462"/>
                <a:gd name="connsiteX22" fmla="*/ 2656644 w 3890413"/>
                <a:gd name="connsiteY22" fmla="*/ 803138 h 3948462"/>
                <a:gd name="connsiteX23" fmla="*/ 2828567 w 3890413"/>
                <a:gd name="connsiteY23" fmla="*/ 2099525 h 3948462"/>
                <a:gd name="connsiteX24" fmla="*/ 3362812 w 3890413"/>
                <a:gd name="connsiteY24" fmla="*/ 2002360 h 3948462"/>
                <a:gd name="connsiteX25" fmla="*/ 3289926 w 3890413"/>
                <a:gd name="connsiteY25" fmla="*/ 1346695 h 3948462"/>
                <a:gd name="connsiteX26" fmla="*/ 3290031 w 3890413"/>
                <a:gd name="connsiteY26" fmla="*/ 1346798 h 3948462"/>
                <a:gd name="connsiteX27" fmla="*/ 1700745 w 3890413"/>
                <a:gd name="connsiteY27" fmla="*/ 575031 h 3948462"/>
                <a:gd name="connsiteX28" fmla="*/ 571995 w 3890413"/>
                <a:gd name="connsiteY28" fmla="*/ 2274165 h 3948462"/>
                <a:gd name="connsiteX29" fmla="*/ 2267548 w 3890413"/>
                <a:gd name="connsiteY29" fmla="*/ 3408286 h 3948462"/>
                <a:gd name="connsiteX30" fmla="*/ 3194376 w 3890413"/>
                <a:gd name="connsiteY30" fmla="*/ 3072653 h 3948462"/>
                <a:gd name="connsiteX31" fmla="*/ 3268026 w 3890413"/>
                <a:gd name="connsiteY31" fmla="*/ 3509545 h 3948462"/>
                <a:gd name="connsiteX32" fmla="*/ 2347298 w 3890413"/>
                <a:gd name="connsiteY32" fmla="*/ 3904041 h 3948462"/>
                <a:gd name="connsiteX33" fmla="*/ 42617 w 3890413"/>
                <a:gd name="connsiteY33" fmla="*/ 2380068 h 3948462"/>
                <a:gd name="connsiteX34" fmla="*/ 1594841 w 3890413"/>
                <a:gd name="connsiteY34"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3176822 w 3890413"/>
                <a:gd name="connsiteY11" fmla="*/ 2844986 h 3948462"/>
                <a:gd name="connsiteX12" fmla="*/ 3146203 w 3890413"/>
                <a:gd name="connsiteY12" fmla="*/ 2843756 h 3948462"/>
                <a:gd name="connsiteX13" fmla="*/ 2397082 w 3890413"/>
                <a:gd name="connsiteY13" fmla="*/ 2564681 h 3948462"/>
                <a:gd name="connsiteX14" fmla="*/ 2396219 w 3890413"/>
                <a:gd name="connsiteY14" fmla="*/ 2558207 h 3948462"/>
                <a:gd name="connsiteX15" fmla="*/ 1746058 w 3890413"/>
                <a:gd name="connsiteY15" fmla="*/ 3093574 h 3948462"/>
                <a:gd name="connsiteX16" fmla="*/ 990519 w 3890413"/>
                <a:gd name="connsiteY16" fmla="*/ 2019783 h 3948462"/>
                <a:gd name="connsiteX17" fmla="*/ 1593790 w 3890413"/>
                <a:gd name="connsiteY17" fmla="*/ 967808 h 3948462"/>
                <a:gd name="connsiteX18" fmla="*/ 1746058 w 3890413"/>
                <a:gd name="connsiteY18" fmla="*/ 945992 h 3948462"/>
                <a:gd name="connsiteX19" fmla="*/ 2206475 w 3890413"/>
                <a:gd name="connsiteY19" fmla="*/ 1173924 h 3948462"/>
                <a:gd name="connsiteX20" fmla="*/ 2185910 w 3890413"/>
                <a:gd name="connsiteY20" fmla="*/ 877882 h 3948462"/>
                <a:gd name="connsiteX21" fmla="*/ 2656644 w 3890413"/>
                <a:gd name="connsiteY21" fmla="*/ 803138 h 3948462"/>
                <a:gd name="connsiteX22" fmla="*/ 2828567 w 3890413"/>
                <a:gd name="connsiteY22" fmla="*/ 2099525 h 3948462"/>
                <a:gd name="connsiteX23" fmla="*/ 3362812 w 3890413"/>
                <a:gd name="connsiteY23" fmla="*/ 2002360 h 3948462"/>
                <a:gd name="connsiteX24" fmla="*/ 3289926 w 3890413"/>
                <a:gd name="connsiteY24" fmla="*/ 1346695 h 3948462"/>
                <a:gd name="connsiteX25" fmla="*/ 3290031 w 3890413"/>
                <a:gd name="connsiteY25" fmla="*/ 1346798 h 3948462"/>
                <a:gd name="connsiteX26" fmla="*/ 1700745 w 3890413"/>
                <a:gd name="connsiteY26" fmla="*/ 575031 h 3948462"/>
                <a:gd name="connsiteX27" fmla="*/ 571995 w 3890413"/>
                <a:gd name="connsiteY27" fmla="*/ 2274165 h 3948462"/>
                <a:gd name="connsiteX28" fmla="*/ 2267548 w 3890413"/>
                <a:gd name="connsiteY28" fmla="*/ 3408286 h 3948462"/>
                <a:gd name="connsiteX29" fmla="*/ 3194376 w 3890413"/>
                <a:gd name="connsiteY29" fmla="*/ 3072653 h 3948462"/>
                <a:gd name="connsiteX30" fmla="*/ 3268026 w 3890413"/>
                <a:gd name="connsiteY30" fmla="*/ 3509545 h 3948462"/>
                <a:gd name="connsiteX31" fmla="*/ 2347298 w 3890413"/>
                <a:gd name="connsiteY31" fmla="*/ 3904041 h 3948462"/>
                <a:gd name="connsiteX32" fmla="*/ 42617 w 3890413"/>
                <a:gd name="connsiteY32" fmla="*/ 2380068 h 3948462"/>
                <a:gd name="connsiteX33" fmla="*/ 1594841 w 3890413"/>
                <a:gd name="connsiteY33"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3176822 w 3890413"/>
                <a:gd name="connsiteY11" fmla="*/ 2844986 h 3948462"/>
                <a:gd name="connsiteX12" fmla="*/ 2397082 w 3890413"/>
                <a:gd name="connsiteY12" fmla="*/ 2564681 h 3948462"/>
                <a:gd name="connsiteX13" fmla="*/ 2396219 w 3890413"/>
                <a:gd name="connsiteY13" fmla="*/ 2558207 h 3948462"/>
                <a:gd name="connsiteX14" fmla="*/ 1746058 w 3890413"/>
                <a:gd name="connsiteY14" fmla="*/ 3093574 h 3948462"/>
                <a:gd name="connsiteX15" fmla="*/ 990519 w 3890413"/>
                <a:gd name="connsiteY15" fmla="*/ 2019783 h 3948462"/>
                <a:gd name="connsiteX16" fmla="*/ 1593790 w 3890413"/>
                <a:gd name="connsiteY16" fmla="*/ 967808 h 3948462"/>
                <a:gd name="connsiteX17" fmla="*/ 1746058 w 3890413"/>
                <a:gd name="connsiteY17" fmla="*/ 945992 h 3948462"/>
                <a:gd name="connsiteX18" fmla="*/ 2206475 w 3890413"/>
                <a:gd name="connsiteY18" fmla="*/ 1173924 h 3948462"/>
                <a:gd name="connsiteX19" fmla="*/ 2185910 w 3890413"/>
                <a:gd name="connsiteY19" fmla="*/ 877882 h 3948462"/>
                <a:gd name="connsiteX20" fmla="*/ 2656644 w 3890413"/>
                <a:gd name="connsiteY20" fmla="*/ 803138 h 3948462"/>
                <a:gd name="connsiteX21" fmla="*/ 2828567 w 3890413"/>
                <a:gd name="connsiteY21" fmla="*/ 2099525 h 3948462"/>
                <a:gd name="connsiteX22" fmla="*/ 3362812 w 3890413"/>
                <a:gd name="connsiteY22" fmla="*/ 2002360 h 3948462"/>
                <a:gd name="connsiteX23" fmla="*/ 3289926 w 3890413"/>
                <a:gd name="connsiteY23" fmla="*/ 1346695 h 3948462"/>
                <a:gd name="connsiteX24" fmla="*/ 3290031 w 3890413"/>
                <a:gd name="connsiteY24" fmla="*/ 1346798 h 3948462"/>
                <a:gd name="connsiteX25" fmla="*/ 1700745 w 3890413"/>
                <a:gd name="connsiteY25" fmla="*/ 575031 h 3948462"/>
                <a:gd name="connsiteX26" fmla="*/ 571995 w 3890413"/>
                <a:gd name="connsiteY26" fmla="*/ 2274165 h 3948462"/>
                <a:gd name="connsiteX27" fmla="*/ 2267548 w 3890413"/>
                <a:gd name="connsiteY27" fmla="*/ 3408286 h 3948462"/>
                <a:gd name="connsiteX28" fmla="*/ 3194376 w 3890413"/>
                <a:gd name="connsiteY28" fmla="*/ 3072653 h 3948462"/>
                <a:gd name="connsiteX29" fmla="*/ 3268026 w 3890413"/>
                <a:gd name="connsiteY29" fmla="*/ 3509545 h 3948462"/>
                <a:gd name="connsiteX30" fmla="*/ 2347298 w 3890413"/>
                <a:gd name="connsiteY30" fmla="*/ 3904041 h 3948462"/>
                <a:gd name="connsiteX31" fmla="*/ 42617 w 3890413"/>
                <a:gd name="connsiteY31" fmla="*/ 2380068 h 3948462"/>
                <a:gd name="connsiteX32" fmla="*/ 1594841 w 3890413"/>
                <a:gd name="connsiteY32"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3164582 w 3890413"/>
                <a:gd name="connsiteY10" fmla="*/ 2831059 h 3948462"/>
                <a:gd name="connsiteX11" fmla="*/ 2397082 w 3890413"/>
                <a:gd name="connsiteY11" fmla="*/ 2564681 h 3948462"/>
                <a:gd name="connsiteX12" fmla="*/ 2396219 w 3890413"/>
                <a:gd name="connsiteY12" fmla="*/ 2558207 h 3948462"/>
                <a:gd name="connsiteX13" fmla="*/ 1746058 w 3890413"/>
                <a:gd name="connsiteY13" fmla="*/ 3093574 h 3948462"/>
                <a:gd name="connsiteX14" fmla="*/ 990519 w 3890413"/>
                <a:gd name="connsiteY14" fmla="*/ 2019783 h 3948462"/>
                <a:gd name="connsiteX15" fmla="*/ 1593790 w 3890413"/>
                <a:gd name="connsiteY15" fmla="*/ 967808 h 3948462"/>
                <a:gd name="connsiteX16" fmla="*/ 1746058 w 3890413"/>
                <a:gd name="connsiteY16" fmla="*/ 945992 h 3948462"/>
                <a:gd name="connsiteX17" fmla="*/ 2206475 w 3890413"/>
                <a:gd name="connsiteY17" fmla="*/ 1173924 h 3948462"/>
                <a:gd name="connsiteX18" fmla="*/ 2185910 w 3890413"/>
                <a:gd name="connsiteY18" fmla="*/ 877882 h 3948462"/>
                <a:gd name="connsiteX19" fmla="*/ 2656644 w 3890413"/>
                <a:gd name="connsiteY19" fmla="*/ 803138 h 3948462"/>
                <a:gd name="connsiteX20" fmla="*/ 2828567 w 3890413"/>
                <a:gd name="connsiteY20" fmla="*/ 2099525 h 3948462"/>
                <a:gd name="connsiteX21" fmla="*/ 3362812 w 3890413"/>
                <a:gd name="connsiteY21" fmla="*/ 2002360 h 3948462"/>
                <a:gd name="connsiteX22" fmla="*/ 3289926 w 3890413"/>
                <a:gd name="connsiteY22" fmla="*/ 1346695 h 3948462"/>
                <a:gd name="connsiteX23" fmla="*/ 3290031 w 3890413"/>
                <a:gd name="connsiteY23" fmla="*/ 1346798 h 3948462"/>
                <a:gd name="connsiteX24" fmla="*/ 1700745 w 3890413"/>
                <a:gd name="connsiteY24" fmla="*/ 575031 h 3948462"/>
                <a:gd name="connsiteX25" fmla="*/ 571995 w 3890413"/>
                <a:gd name="connsiteY25" fmla="*/ 2274165 h 3948462"/>
                <a:gd name="connsiteX26" fmla="*/ 2267548 w 3890413"/>
                <a:gd name="connsiteY26" fmla="*/ 3408286 h 3948462"/>
                <a:gd name="connsiteX27" fmla="*/ 3194376 w 3890413"/>
                <a:gd name="connsiteY27" fmla="*/ 3072653 h 3948462"/>
                <a:gd name="connsiteX28" fmla="*/ 3268026 w 3890413"/>
                <a:gd name="connsiteY28" fmla="*/ 3509545 h 3948462"/>
                <a:gd name="connsiteX29" fmla="*/ 2347298 w 3890413"/>
                <a:gd name="connsiteY29" fmla="*/ 3904041 h 3948462"/>
                <a:gd name="connsiteX30" fmla="*/ 42617 w 3890413"/>
                <a:gd name="connsiteY30" fmla="*/ 2380068 h 3948462"/>
                <a:gd name="connsiteX31" fmla="*/ 1594841 w 3890413"/>
                <a:gd name="connsiteY31"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2396219 w 3890413"/>
                <a:gd name="connsiteY11" fmla="*/ 2558207 h 3948462"/>
                <a:gd name="connsiteX12" fmla="*/ 1746058 w 3890413"/>
                <a:gd name="connsiteY12" fmla="*/ 3093574 h 3948462"/>
                <a:gd name="connsiteX13" fmla="*/ 990519 w 3890413"/>
                <a:gd name="connsiteY13" fmla="*/ 2019783 h 3948462"/>
                <a:gd name="connsiteX14" fmla="*/ 1593790 w 3890413"/>
                <a:gd name="connsiteY14" fmla="*/ 967808 h 3948462"/>
                <a:gd name="connsiteX15" fmla="*/ 1746058 w 3890413"/>
                <a:gd name="connsiteY15" fmla="*/ 945992 h 3948462"/>
                <a:gd name="connsiteX16" fmla="*/ 2206475 w 3890413"/>
                <a:gd name="connsiteY16" fmla="*/ 1173924 h 3948462"/>
                <a:gd name="connsiteX17" fmla="*/ 2185910 w 3890413"/>
                <a:gd name="connsiteY17" fmla="*/ 877882 h 3948462"/>
                <a:gd name="connsiteX18" fmla="*/ 2656644 w 3890413"/>
                <a:gd name="connsiteY18" fmla="*/ 803138 h 3948462"/>
                <a:gd name="connsiteX19" fmla="*/ 2828567 w 3890413"/>
                <a:gd name="connsiteY19" fmla="*/ 2099525 h 3948462"/>
                <a:gd name="connsiteX20" fmla="*/ 3362812 w 3890413"/>
                <a:gd name="connsiteY20" fmla="*/ 2002360 h 3948462"/>
                <a:gd name="connsiteX21" fmla="*/ 3289926 w 3890413"/>
                <a:gd name="connsiteY21" fmla="*/ 1346695 h 3948462"/>
                <a:gd name="connsiteX22" fmla="*/ 3290031 w 3890413"/>
                <a:gd name="connsiteY22" fmla="*/ 1346798 h 3948462"/>
                <a:gd name="connsiteX23" fmla="*/ 1700745 w 3890413"/>
                <a:gd name="connsiteY23" fmla="*/ 575031 h 3948462"/>
                <a:gd name="connsiteX24" fmla="*/ 571995 w 3890413"/>
                <a:gd name="connsiteY24" fmla="*/ 2274165 h 3948462"/>
                <a:gd name="connsiteX25" fmla="*/ 2267548 w 3890413"/>
                <a:gd name="connsiteY25" fmla="*/ 3408286 h 3948462"/>
                <a:gd name="connsiteX26" fmla="*/ 3194376 w 3890413"/>
                <a:gd name="connsiteY26" fmla="*/ 3072653 h 3948462"/>
                <a:gd name="connsiteX27" fmla="*/ 3268026 w 3890413"/>
                <a:gd name="connsiteY27" fmla="*/ 3509545 h 3948462"/>
                <a:gd name="connsiteX28" fmla="*/ 2347298 w 3890413"/>
                <a:gd name="connsiteY28" fmla="*/ 3904041 h 3948462"/>
                <a:gd name="connsiteX29" fmla="*/ 42617 w 3890413"/>
                <a:gd name="connsiteY29" fmla="*/ 2380068 h 3948462"/>
                <a:gd name="connsiteX30" fmla="*/ 1594841 w 3890413"/>
                <a:gd name="connsiteY30"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2396219 w 3890413"/>
                <a:gd name="connsiteY11" fmla="*/ 2558207 h 3948462"/>
                <a:gd name="connsiteX12" fmla="*/ 1746058 w 3890413"/>
                <a:gd name="connsiteY12" fmla="*/ 3093574 h 3948462"/>
                <a:gd name="connsiteX13" fmla="*/ 990519 w 3890413"/>
                <a:gd name="connsiteY13" fmla="*/ 2019783 h 3948462"/>
                <a:gd name="connsiteX14" fmla="*/ 1593790 w 3890413"/>
                <a:gd name="connsiteY14" fmla="*/ 967808 h 3948462"/>
                <a:gd name="connsiteX15" fmla="*/ 1746058 w 3890413"/>
                <a:gd name="connsiteY15" fmla="*/ 945992 h 3948462"/>
                <a:gd name="connsiteX16" fmla="*/ 2206475 w 3890413"/>
                <a:gd name="connsiteY16" fmla="*/ 1173924 h 3948462"/>
                <a:gd name="connsiteX17" fmla="*/ 2185910 w 3890413"/>
                <a:gd name="connsiteY17" fmla="*/ 877882 h 3948462"/>
                <a:gd name="connsiteX18" fmla="*/ 2656644 w 3890413"/>
                <a:gd name="connsiteY18" fmla="*/ 803138 h 3948462"/>
                <a:gd name="connsiteX19" fmla="*/ 2828567 w 3890413"/>
                <a:gd name="connsiteY19" fmla="*/ 2099525 h 3948462"/>
                <a:gd name="connsiteX20" fmla="*/ 3362812 w 3890413"/>
                <a:gd name="connsiteY20" fmla="*/ 2002360 h 3948462"/>
                <a:gd name="connsiteX21" fmla="*/ 3289926 w 3890413"/>
                <a:gd name="connsiteY21" fmla="*/ 1346695 h 3948462"/>
                <a:gd name="connsiteX22" fmla="*/ 3290031 w 3890413"/>
                <a:gd name="connsiteY22" fmla="*/ 1346798 h 3948462"/>
                <a:gd name="connsiteX23" fmla="*/ 1700745 w 3890413"/>
                <a:gd name="connsiteY23" fmla="*/ 575031 h 3948462"/>
                <a:gd name="connsiteX24" fmla="*/ 571995 w 3890413"/>
                <a:gd name="connsiteY24" fmla="*/ 2274165 h 3948462"/>
                <a:gd name="connsiteX25" fmla="*/ 2267548 w 3890413"/>
                <a:gd name="connsiteY25" fmla="*/ 3408286 h 3948462"/>
                <a:gd name="connsiteX26" fmla="*/ 3194376 w 3890413"/>
                <a:gd name="connsiteY26" fmla="*/ 3072653 h 3948462"/>
                <a:gd name="connsiteX27" fmla="*/ 3268026 w 3890413"/>
                <a:gd name="connsiteY27" fmla="*/ 3509545 h 3948462"/>
                <a:gd name="connsiteX28" fmla="*/ 2347298 w 3890413"/>
                <a:gd name="connsiteY28" fmla="*/ 3904041 h 3948462"/>
                <a:gd name="connsiteX29" fmla="*/ 42617 w 3890413"/>
                <a:gd name="connsiteY29" fmla="*/ 2380068 h 3948462"/>
                <a:gd name="connsiteX30" fmla="*/ 1594841 w 3890413"/>
                <a:gd name="connsiteY30"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397082 w 3890413"/>
                <a:gd name="connsiteY10" fmla="*/ 2564681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25973 w 3890413"/>
                <a:gd name="connsiteY10" fmla="*/ 2529182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25973 w 3890413"/>
                <a:gd name="connsiteY10" fmla="*/ 2529182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25973 w 3890413"/>
                <a:gd name="connsiteY10" fmla="*/ 2529182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61464 w 3890413"/>
                <a:gd name="connsiteY10" fmla="*/ 251236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61464 w 3890413"/>
                <a:gd name="connsiteY10" fmla="*/ 251236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 name="connsiteX0" fmla="*/ 1853384 w 3890413"/>
                <a:gd name="connsiteY0" fmla="*/ 1371624 h 3948462"/>
                <a:gd name="connsiteX1" fmla="*/ 1768767 w 3890413"/>
                <a:gd name="connsiteY1" fmla="*/ 1390324 h 3948462"/>
                <a:gd name="connsiteX2" fmla="*/ 1517577 w 3890413"/>
                <a:gd name="connsiteY2" fmla="*/ 2042010 h 3948462"/>
                <a:gd name="connsiteX3" fmla="*/ 1928990 w 3890413"/>
                <a:gd name="connsiteY3" fmla="*/ 2639747 h 3948462"/>
                <a:gd name="connsiteX4" fmla="*/ 2318674 w 3890413"/>
                <a:gd name="connsiteY4" fmla="*/ 2006358 h 3948462"/>
                <a:gd name="connsiteX5" fmla="*/ 2293344 w 3890413"/>
                <a:gd name="connsiteY5" fmla="*/ 1834228 h 3948462"/>
                <a:gd name="connsiteX6" fmla="*/ 1853384 w 3890413"/>
                <a:gd name="connsiteY6" fmla="*/ 1371624 h 3948462"/>
                <a:gd name="connsiteX7" fmla="*/ 1594841 w 3890413"/>
                <a:gd name="connsiteY7" fmla="*/ 45653 h 3948462"/>
                <a:gd name="connsiteX8" fmla="*/ 3869632 w 3890413"/>
                <a:gd name="connsiteY8" fmla="*/ 1517323 h 3948462"/>
                <a:gd name="connsiteX9" fmla="*/ 3706266 w 3890413"/>
                <a:gd name="connsiteY9" fmla="*/ 2457195 h 3948462"/>
                <a:gd name="connsiteX10" fmla="*/ 2548384 w 3890413"/>
                <a:gd name="connsiteY10" fmla="*/ 2446988 h 3948462"/>
                <a:gd name="connsiteX11" fmla="*/ 1746058 w 3890413"/>
                <a:gd name="connsiteY11" fmla="*/ 3093574 h 3948462"/>
                <a:gd name="connsiteX12" fmla="*/ 990519 w 3890413"/>
                <a:gd name="connsiteY12" fmla="*/ 2019783 h 3948462"/>
                <a:gd name="connsiteX13" fmla="*/ 1593790 w 3890413"/>
                <a:gd name="connsiteY13" fmla="*/ 967808 h 3948462"/>
                <a:gd name="connsiteX14" fmla="*/ 1746058 w 3890413"/>
                <a:gd name="connsiteY14" fmla="*/ 945992 h 3948462"/>
                <a:gd name="connsiteX15" fmla="*/ 2206475 w 3890413"/>
                <a:gd name="connsiteY15" fmla="*/ 1173924 h 3948462"/>
                <a:gd name="connsiteX16" fmla="*/ 2185910 w 3890413"/>
                <a:gd name="connsiteY16" fmla="*/ 877882 h 3948462"/>
                <a:gd name="connsiteX17" fmla="*/ 2656644 w 3890413"/>
                <a:gd name="connsiteY17" fmla="*/ 803138 h 3948462"/>
                <a:gd name="connsiteX18" fmla="*/ 2828567 w 3890413"/>
                <a:gd name="connsiteY18" fmla="*/ 2099525 h 3948462"/>
                <a:gd name="connsiteX19" fmla="*/ 3362812 w 3890413"/>
                <a:gd name="connsiteY19" fmla="*/ 2002360 h 3948462"/>
                <a:gd name="connsiteX20" fmla="*/ 3289926 w 3890413"/>
                <a:gd name="connsiteY20" fmla="*/ 1346695 h 3948462"/>
                <a:gd name="connsiteX21" fmla="*/ 3290031 w 3890413"/>
                <a:gd name="connsiteY21" fmla="*/ 1346798 h 3948462"/>
                <a:gd name="connsiteX22" fmla="*/ 1700745 w 3890413"/>
                <a:gd name="connsiteY22" fmla="*/ 575031 h 3948462"/>
                <a:gd name="connsiteX23" fmla="*/ 571995 w 3890413"/>
                <a:gd name="connsiteY23" fmla="*/ 2274165 h 3948462"/>
                <a:gd name="connsiteX24" fmla="*/ 2267548 w 3890413"/>
                <a:gd name="connsiteY24" fmla="*/ 3408286 h 3948462"/>
                <a:gd name="connsiteX25" fmla="*/ 3194376 w 3890413"/>
                <a:gd name="connsiteY25" fmla="*/ 3072653 h 3948462"/>
                <a:gd name="connsiteX26" fmla="*/ 3268026 w 3890413"/>
                <a:gd name="connsiteY26" fmla="*/ 3509545 h 3948462"/>
                <a:gd name="connsiteX27" fmla="*/ 2347298 w 3890413"/>
                <a:gd name="connsiteY27" fmla="*/ 3904041 h 3948462"/>
                <a:gd name="connsiteX28" fmla="*/ 42617 w 3890413"/>
                <a:gd name="connsiteY28" fmla="*/ 2380068 h 3948462"/>
                <a:gd name="connsiteX29" fmla="*/ 1594841 w 3890413"/>
                <a:gd name="connsiteY29" fmla="*/ 45653 h 3948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3890413" h="3948462">
                  <a:moveTo>
                    <a:pt x="1853384" y="1371624"/>
                  </a:moveTo>
                  <a:lnTo>
                    <a:pt x="1768767" y="1390324"/>
                  </a:lnTo>
                  <a:cubicBezTo>
                    <a:pt x="1579409" y="1463487"/>
                    <a:pt x="1490873" y="1833773"/>
                    <a:pt x="1517577" y="2042010"/>
                  </a:cubicBezTo>
                  <a:cubicBezTo>
                    <a:pt x="1544281" y="2250247"/>
                    <a:pt x="1644086" y="2624290"/>
                    <a:pt x="1928990" y="2639747"/>
                  </a:cubicBezTo>
                  <a:cubicBezTo>
                    <a:pt x="2177093" y="2653207"/>
                    <a:pt x="2337423" y="2363017"/>
                    <a:pt x="2318674" y="2006358"/>
                  </a:cubicBezTo>
                  <a:cubicBezTo>
                    <a:pt x="2310210" y="1948950"/>
                    <a:pt x="2301678" y="1891436"/>
                    <a:pt x="2293344" y="1834228"/>
                  </a:cubicBezTo>
                  <a:cubicBezTo>
                    <a:pt x="2229725" y="1555945"/>
                    <a:pt x="2050691" y="1359067"/>
                    <a:pt x="1853384" y="1371624"/>
                  </a:cubicBezTo>
                  <a:close/>
                  <a:moveTo>
                    <a:pt x="1594841" y="45653"/>
                  </a:moveTo>
                  <a:cubicBezTo>
                    <a:pt x="2527821" y="-128041"/>
                    <a:pt x="3626282" y="158796"/>
                    <a:pt x="3869632" y="1517323"/>
                  </a:cubicBezTo>
                  <a:cubicBezTo>
                    <a:pt x="3939308" y="2058696"/>
                    <a:pt x="3820785" y="2251376"/>
                    <a:pt x="3706266" y="2457195"/>
                  </a:cubicBezTo>
                  <a:cubicBezTo>
                    <a:pt x="3132098" y="3124925"/>
                    <a:pt x="2589274" y="2611359"/>
                    <a:pt x="2548384" y="2446988"/>
                  </a:cubicBezTo>
                  <a:cubicBezTo>
                    <a:pt x="2411721" y="3024903"/>
                    <a:pt x="2005702" y="3164775"/>
                    <a:pt x="1746058" y="3093574"/>
                  </a:cubicBezTo>
                  <a:cubicBezTo>
                    <a:pt x="1486414" y="3022373"/>
                    <a:pt x="990519" y="2612821"/>
                    <a:pt x="990519" y="2019783"/>
                  </a:cubicBezTo>
                  <a:cubicBezTo>
                    <a:pt x="990519" y="1500875"/>
                    <a:pt x="1249504" y="1067935"/>
                    <a:pt x="1593790" y="967808"/>
                  </a:cubicBezTo>
                  <a:cubicBezTo>
                    <a:pt x="1642974" y="953504"/>
                    <a:pt x="1694009" y="949376"/>
                    <a:pt x="1746058" y="945992"/>
                  </a:cubicBezTo>
                  <a:cubicBezTo>
                    <a:pt x="2004670" y="929176"/>
                    <a:pt x="2081338" y="1030119"/>
                    <a:pt x="2206475" y="1173924"/>
                  </a:cubicBezTo>
                  <a:cubicBezTo>
                    <a:pt x="2194343" y="1061758"/>
                    <a:pt x="2187003" y="961165"/>
                    <a:pt x="2185910" y="877882"/>
                  </a:cubicBezTo>
                  <a:lnTo>
                    <a:pt x="2656644" y="803138"/>
                  </a:lnTo>
                  <a:lnTo>
                    <a:pt x="2828567" y="2099525"/>
                  </a:lnTo>
                  <a:cubicBezTo>
                    <a:pt x="2888366" y="2544108"/>
                    <a:pt x="3261961" y="2420799"/>
                    <a:pt x="3362812" y="2002360"/>
                  </a:cubicBezTo>
                  <a:cubicBezTo>
                    <a:pt x="3355320" y="1625023"/>
                    <a:pt x="3366534" y="1729632"/>
                    <a:pt x="3289926" y="1346695"/>
                  </a:cubicBezTo>
                  <a:lnTo>
                    <a:pt x="3290031" y="1346798"/>
                  </a:lnTo>
                  <a:cubicBezTo>
                    <a:pt x="3068547" y="637774"/>
                    <a:pt x="2419129" y="439933"/>
                    <a:pt x="1700745" y="575031"/>
                  </a:cubicBezTo>
                  <a:cubicBezTo>
                    <a:pt x="890947" y="727320"/>
                    <a:pt x="415476" y="1491783"/>
                    <a:pt x="571995" y="2274165"/>
                  </a:cubicBezTo>
                  <a:cubicBezTo>
                    <a:pt x="728513" y="3056546"/>
                    <a:pt x="1580131" y="3572543"/>
                    <a:pt x="2267548" y="3408286"/>
                  </a:cubicBezTo>
                  <a:cubicBezTo>
                    <a:pt x="2796517" y="3281890"/>
                    <a:pt x="2641988" y="3320887"/>
                    <a:pt x="3194376" y="3072653"/>
                  </a:cubicBezTo>
                  <a:cubicBezTo>
                    <a:pt x="3249441" y="3306078"/>
                    <a:pt x="3239115" y="3309742"/>
                    <a:pt x="3268026" y="3509545"/>
                  </a:cubicBezTo>
                  <a:cubicBezTo>
                    <a:pt x="3021841" y="3717756"/>
                    <a:pt x="2685602" y="3836362"/>
                    <a:pt x="2347298" y="3904041"/>
                  </a:cubicBezTo>
                  <a:cubicBezTo>
                    <a:pt x="1157336" y="4112956"/>
                    <a:pt x="289475" y="3581660"/>
                    <a:pt x="42617" y="2380068"/>
                  </a:cubicBezTo>
                  <a:cubicBezTo>
                    <a:pt x="-204242" y="1178477"/>
                    <a:pt x="661862" y="219348"/>
                    <a:pt x="1594841" y="4565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3" name="Rectangle 1">
              <a:extLst>
                <a:ext uri="{FF2B5EF4-FFF2-40B4-BE49-F238E27FC236}">
                  <a16:creationId xmlns:a16="http://schemas.microsoft.com/office/drawing/2014/main" id="{E30539CE-C361-424E-8879-22853DE7577F}"/>
                </a:ext>
              </a:extLst>
            </p:cNvPr>
            <p:cNvSpPr>
              <a:spLocks noChangeAspect="1"/>
            </p:cNvSpPr>
            <p:nvPr/>
          </p:nvSpPr>
          <p:spPr>
            <a:xfrm>
              <a:off x="11193168" y="3153405"/>
              <a:ext cx="314168" cy="309525"/>
            </a:xfrm>
            <a:custGeom>
              <a:avLst/>
              <a:gdLst/>
              <a:ahLst/>
              <a:cxnLst/>
              <a:rect l="l" t="t" r="r" b="b"/>
              <a:pathLst>
                <a:path w="3994694" h="3935658">
                  <a:moveTo>
                    <a:pt x="3059053" y="3287658"/>
                  </a:moveTo>
                  <a:lnTo>
                    <a:pt x="3994694" y="3287658"/>
                  </a:lnTo>
                  <a:lnTo>
                    <a:pt x="3994694" y="3935658"/>
                  </a:lnTo>
                  <a:lnTo>
                    <a:pt x="3059053" y="3935658"/>
                  </a:lnTo>
                  <a:close/>
                  <a:moveTo>
                    <a:pt x="1259497" y="3287658"/>
                  </a:moveTo>
                  <a:lnTo>
                    <a:pt x="2915681" y="3287658"/>
                  </a:lnTo>
                  <a:lnTo>
                    <a:pt x="2915681" y="3935658"/>
                  </a:lnTo>
                  <a:lnTo>
                    <a:pt x="1259497" y="3935658"/>
                  </a:lnTo>
                  <a:close/>
                  <a:moveTo>
                    <a:pt x="0" y="3287658"/>
                  </a:moveTo>
                  <a:lnTo>
                    <a:pt x="1116124" y="3287658"/>
                  </a:lnTo>
                  <a:lnTo>
                    <a:pt x="1116124" y="3935658"/>
                  </a:lnTo>
                  <a:lnTo>
                    <a:pt x="0" y="3935658"/>
                  </a:lnTo>
                  <a:close/>
                  <a:moveTo>
                    <a:pt x="3886694" y="2470824"/>
                  </a:moveTo>
                  <a:lnTo>
                    <a:pt x="3994694" y="2470824"/>
                  </a:lnTo>
                  <a:lnTo>
                    <a:pt x="3994694" y="3118824"/>
                  </a:lnTo>
                  <a:lnTo>
                    <a:pt x="3886694" y="3118824"/>
                  </a:lnTo>
                  <a:close/>
                  <a:moveTo>
                    <a:pt x="2123068" y="2470824"/>
                  </a:moveTo>
                  <a:lnTo>
                    <a:pt x="3779252" y="2470824"/>
                  </a:lnTo>
                  <a:lnTo>
                    <a:pt x="3779252" y="3118824"/>
                  </a:lnTo>
                  <a:lnTo>
                    <a:pt x="2123068" y="3118824"/>
                  </a:lnTo>
                  <a:close/>
                  <a:moveTo>
                    <a:pt x="359442" y="2470824"/>
                  </a:moveTo>
                  <a:lnTo>
                    <a:pt x="2015626" y="2470824"/>
                  </a:lnTo>
                  <a:lnTo>
                    <a:pt x="2015626" y="3118824"/>
                  </a:lnTo>
                  <a:lnTo>
                    <a:pt x="359442" y="3118824"/>
                  </a:lnTo>
                  <a:close/>
                  <a:moveTo>
                    <a:pt x="0" y="2470824"/>
                  </a:moveTo>
                  <a:lnTo>
                    <a:pt x="252000" y="2470824"/>
                  </a:lnTo>
                  <a:lnTo>
                    <a:pt x="252000" y="3118824"/>
                  </a:lnTo>
                  <a:lnTo>
                    <a:pt x="0" y="3118824"/>
                  </a:lnTo>
                  <a:close/>
                  <a:moveTo>
                    <a:pt x="3059053" y="1635982"/>
                  </a:moveTo>
                  <a:lnTo>
                    <a:pt x="3994694" y="1635982"/>
                  </a:lnTo>
                  <a:lnTo>
                    <a:pt x="3994694" y="2283982"/>
                  </a:lnTo>
                  <a:lnTo>
                    <a:pt x="3059053" y="2283982"/>
                  </a:lnTo>
                  <a:close/>
                  <a:moveTo>
                    <a:pt x="1259496" y="1635982"/>
                  </a:moveTo>
                  <a:lnTo>
                    <a:pt x="2915680" y="1635982"/>
                  </a:lnTo>
                  <a:lnTo>
                    <a:pt x="2915680" y="2283982"/>
                  </a:lnTo>
                  <a:lnTo>
                    <a:pt x="1259496" y="2283982"/>
                  </a:lnTo>
                  <a:close/>
                  <a:moveTo>
                    <a:pt x="0" y="1635982"/>
                  </a:moveTo>
                  <a:lnTo>
                    <a:pt x="1116124" y="1635982"/>
                  </a:lnTo>
                  <a:lnTo>
                    <a:pt x="1116124" y="2283982"/>
                  </a:lnTo>
                  <a:lnTo>
                    <a:pt x="0" y="2283982"/>
                  </a:lnTo>
                  <a:close/>
                  <a:moveTo>
                    <a:pt x="3886694" y="836400"/>
                  </a:moveTo>
                  <a:lnTo>
                    <a:pt x="3994694" y="836400"/>
                  </a:lnTo>
                  <a:lnTo>
                    <a:pt x="3994694" y="1484400"/>
                  </a:lnTo>
                  <a:lnTo>
                    <a:pt x="3886694" y="1484400"/>
                  </a:lnTo>
                  <a:close/>
                  <a:moveTo>
                    <a:pt x="2123068" y="820634"/>
                  </a:moveTo>
                  <a:lnTo>
                    <a:pt x="3779252" y="820634"/>
                  </a:lnTo>
                  <a:lnTo>
                    <a:pt x="3779252" y="1468634"/>
                  </a:lnTo>
                  <a:lnTo>
                    <a:pt x="2123068" y="1468634"/>
                  </a:lnTo>
                  <a:close/>
                  <a:moveTo>
                    <a:pt x="359442" y="820634"/>
                  </a:moveTo>
                  <a:lnTo>
                    <a:pt x="2015626" y="820634"/>
                  </a:lnTo>
                  <a:lnTo>
                    <a:pt x="2015626" y="1468634"/>
                  </a:lnTo>
                  <a:lnTo>
                    <a:pt x="359442" y="1468634"/>
                  </a:lnTo>
                  <a:close/>
                  <a:moveTo>
                    <a:pt x="0" y="820634"/>
                  </a:moveTo>
                  <a:lnTo>
                    <a:pt x="252000" y="820634"/>
                  </a:lnTo>
                  <a:lnTo>
                    <a:pt x="252000" y="1468634"/>
                  </a:lnTo>
                  <a:lnTo>
                    <a:pt x="0" y="1468634"/>
                  </a:lnTo>
                  <a:close/>
                  <a:moveTo>
                    <a:pt x="3059053" y="0"/>
                  </a:moveTo>
                  <a:lnTo>
                    <a:pt x="3994694" y="0"/>
                  </a:lnTo>
                  <a:lnTo>
                    <a:pt x="3994694" y="648000"/>
                  </a:lnTo>
                  <a:lnTo>
                    <a:pt x="3059053" y="648000"/>
                  </a:lnTo>
                  <a:close/>
                  <a:moveTo>
                    <a:pt x="1259496" y="0"/>
                  </a:moveTo>
                  <a:lnTo>
                    <a:pt x="2915680" y="0"/>
                  </a:lnTo>
                  <a:lnTo>
                    <a:pt x="2915680" y="648000"/>
                  </a:lnTo>
                  <a:lnTo>
                    <a:pt x="1259496" y="648000"/>
                  </a:lnTo>
                  <a:close/>
                  <a:moveTo>
                    <a:pt x="0" y="0"/>
                  </a:moveTo>
                  <a:lnTo>
                    <a:pt x="1116124" y="0"/>
                  </a:lnTo>
                  <a:lnTo>
                    <a:pt x="1116124" y="648000"/>
                  </a:lnTo>
                  <a:lnTo>
                    <a:pt x="0" y="64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4" name="Freeform 14">
              <a:extLst>
                <a:ext uri="{FF2B5EF4-FFF2-40B4-BE49-F238E27FC236}">
                  <a16:creationId xmlns:a16="http://schemas.microsoft.com/office/drawing/2014/main" id="{D736FAE8-C845-4FF2-96CF-6C3BD80A070B}"/>
                </a:ext>
              </a:extLst>
            </p:cNvPr>
            <p:cNvSpPr>
              <a:spLocks noChangeAspect="1"/>
            </p:cNvSpPr>
            <p:nvPr/>
          </p:nvSpPr>
          <p:spPr>
            <a:xfrm>
              <a:off x="7315097" y="3595408"/>
              <a:ext cx="293069" cy="333882"/>
            </a:xfrm>
            <a:custGeom>
              <a:avLst/>
              <a:gdLst/>
              <a:ahLst/>
              <a:cxnLst/>
              <a:rect l="l" t="t" r="r" b="b"/>
              <a:pathLst>
                <a:path w="3456727" h="3938119">
                  <a:moveTo>
                    <a:pt x="1728364" y="1961325"/>
                  </a:moveTo>
                  <a:cubicBezTo>
                    <a:pt x="1726089" y="2407152"/>
                    <a:pt x="1737463" y="2812034"/>
                    <a:pt x="1735188" y="3257861"/>
                  </a:cubicBezTo>
                  <a:cubicBezTo>
                    <a:pt x="2394830" y="3057694"/>
                    <a:pt x="2610919" y="2352560"/>
                    <a:pt x="2765594" y="1981796"/>
                  </a:cubicBezTo>
                  <a:close/>
                  <a:moveTo>
                    <a:pt x="1728362" y="682044"/>
                  </a:moveTo>
                  <a:cubicBezTo>
                    <a:pt x="1355324" y="868563"/>
                    <a:pt x="1166530" y="952725"/>
                    <a:pt x="609247" y="1002767"/>
                  </a:cubicBezTo>
                  <a:cubicBezTo>
                    <a:pt x="606972" y="1330312"/>
                    <a:pt x="631992" y="1623739"/>
                    <a:pt x="704780" y="1964933"/>
                  </a:cubicBezTo>
                  <a:lnTo>
                    <a:pt x="1728363" y="1971757"/>
                  </a:lnTo>
                  <a:cubicBezTo>
                    <a:pt x="1728363" y="1541853"/>
                    <a:pt x="1728362" y="1111948"/>
                    <a:pt x="1728362" y="682044"/>
                  </a:cubicBezTo>
                  <a:close/>
                  <a:moveTo>
                    <a:pt x="1723409" y="487996"/>
                  </a:moveTo>
                  <a:cubicBezTo>
                    <a:pt x="1725062" y="488690"/>
                    <a:pt x="1726712" y="489384"/>
                    <a:pt x="1728363" y="490064"/>
                  </a:cubicBezTo>
                  <a:cubicBezTo>
                    <a:pt x="1730015" y="489384"/>
                    <a:pt x="1731666" y="488690"/>
                    <a:pt x="1733319" y="487996"/>
                  </a:cubicBezTo>
                  <a:lnTo>
                    <a:pt x="1733319" y="492131"/>
                  </a:lnTo>
                  <a:cubicBezTo>
                    <a:pt x="2179467" y="679460"/>
                    <a:pt x="2405896" y="769409"/>
                    <a:pt x="2817789" y="813808"/>
                  </a:cubicBezTo>
                  <a:cubicBezTo>
                    <a:pt x="2971516" y="823489"/>
                    <a:pt x="3036247" y="875307"/>
                    <a:pt x="3033236" y="1061333"/>
                  </a:cubicBezTo>
                  <a:cubicBezTo>
                    <a:pt x="3015439" y="2441328"/>
                    <a:pt x="2363638" y="3359629"/>
                    <a:pt x="1733319" y="3448048"/>
                  </a:cubicBezTo>
                  <a:lnTo>
                    <a:pt x="1733319" y="3450123"/>
                  </a:lnTo>
                  <a:lnTo>
                    <a:pt x="1728363" y="3449086"/>
                  </a:lnTo>
                  <a:lnTo>
                    <a:pt x="1723409" y="3450123"/>
                  </a:lnTo>
                  <a:lnTo>
                    <a:pt x="1723409" y="3448048"/>
                  </a:lnTo>
                  <a:cubicBezTo>
                    <a:pt x="1093089" y="3359629"/>
                    <a:pt x="441289" y="2441328"/>
                    <a:pt x="423491" y="1061333"/>
                  </a:cubicBezTo>
                  <a:cubicBezTo>
                    <a:pt x="420479" y="875307"/>
                    <a:pt x="485211" y="823489"/>
                    <a:pt x="638937" y="813808"/>
                  </a:cubicBezTo>
                  <a:cubicBezTo>
                    <a:pt x="1050832" y="769409"/>
                    <a:pt x="1277261" y="679460"/>
                    <a:pt x="1723409" y="492131"/>
                  </a:cubicBezTo>
                  <a:close/>
                  <a:moveTo>
                    <a:pt x="1722802" y="306889"/>
                  </a:moveTo>
                  <a:lnTo>
                    <a:pt x="1722802" y="311530"/>
                  </a:lnTo>
                  <a:cubicBezTo>
                    <a:pt x="1222099" y="521767"/>
                    <a:pt x="967982" y="622713"/>
                    <a:pt x="505720" y="672542"/>
                  </a:cubicBezTo>
                  <a:cubicBezTo>
                    <a:pt x="333196" y="683408"/>
                    <a:pt x="260550" y="741561"/>
                    <a:pt x="263929" y="950334"/>
                  </a:cubicBezTo>
                  <a:cubicBezTo>
                    <a:pt x="283902" y="2499079"/>
                    <a:pt x="1015407" y="3529669"/>
                    <a:pt x="1722802" y="3628902"/>
                  </a:cubicBezTo>
                  <a:lnTo>
                    <a:pt x="1722802" y="3631230"/>
                  </a:lnTo>
                  <a:lnTo>
                    <a:pt x="1728365" y="3630065"/>
                  </a:lnTo>
                  <a:lnTo>
                    <a:pt x="1733925" y="3631230"/>
                  </a:lnTo>
                  <a:lnTo>
                    <a:pt x="1733925" y="3628902"/>
                  </a:lnTo>
                  <a:cubicBezTo>
                    <a:pt x="2441322" y="3529669"/>
                    <a:pt x="3172826" y="2499079"/>
                    <a:pt x="3192800" y="950334"/>
                  </a:cubicBezTo>
                  <a:cubicBezTo>
                    <a:pt x="3196179" y="741561"/>
                    <a:pt x="3123532" y="683408"/>
                    <a:pt x="2951007" y="672542"/>
                  </a:cubicBezTo>
                  <a:cubicBezTo>
                    <a:pt x="2488747" y="622713"/>
                    <a:pt x="2234630" y="521767"/>
                    <a:pt x="1733925" y="311530"/>
                  </a:cubicBezTo>
                  <a:lnTo>
                    <a:pt x="1733925" y="306889"/>
                  </a:lnTo>
                  <a:cubicBezTo>
                    <a:pt x="1732071" y="307669"/>
                    <a:pt x="1730218" y="308445"/>
                    <a:pt x="1728365" y="309209"/>
                  </a:cubicBezTo>
                  <a:cubicBezTo>
                    <a:pt x="1726510" y="308445"/>
                    <a:pt x="1724659" y="307669"/>
                    <a:pt x="1722802" y="306889"/>
                  </a:cubicBezTo>
                  <a:close/>
                  <a:moveTo>
                    <a:pt x="1721800" y="0"/>
                  </a:moveTo>
                  <a:cubicBezTo>
                    <a:pt x="1723991" y="923"/>
                    <a:pt x="1726176" y="1844"/>
                    <a:pt x="1728363" y="2749"/>
                  </a:cubicBezTo>
                  <a:cubicBezTo>
                    <a:pt x="1730551" y="1844"/>
                    <a:pt x="1732737" y="923"/>
                    <a:pt x="1734926" y="0"/>
                  </a:cubicBezTo>
                  <a:lnTo>
                    <a:pt x="1734926" y="5497"/>
                  </a:lnTo>
                  <a:cubicBezTo>
                    <a:pt x="2325825" y="254550"/>
                    <a:pt x="2625718" y="374136"/>
                    <a:pt x="3171248" y="433164"/>
                  </a:cubicBezTo>
                  <a:cubicBezTo>
                    <a:pt x="3374850" y="446035"/>
                    <a:pt x="3460584" y="514926"/>
                    <a:pt x="3456595" y="762245"/>
                  </a:cubicBezTo>
                  <a:cubicBezTo>
                    <a:pt x="3433024" y="2596936"/>
                    <a:pt x="2569749" y="3817807"/>
                    <a:pt x="1734926" y="3935360"/>
                  </a:cubicBezTo>
                  <a:lnTo>
                    <a:pt x="1734926" y="3938119"/>
                  </a:lnTo>
                  <a:lnTo>
                    <a:pt x="1728363" y="3936740"/>
                  </a:lnTo>
                  <a:lnTo>
                    <a:pt x="1721800" y="3938119"/>
                  </a:lnTo>
                  <a:lnTo>
                    <a:pt x="1721800" y="3935360"/>
                  </a:lnTo>
                  <a:cubicBezTo>
                    <a:pt x="886977" y="3817807"/>
                    <a:pt x="23703" y="2596936"/>
                    <a:pt x="132" y="762245"/>
                  </a:cubicBezTo>
                  <a:cubicBezTo>
                    <a:pt x="-3858" y="514926"/>
                    <a:pt x="81876" y="446035"/>
                    <a:pt x="285478" y="433164"/>
                  </a:cubicBezTo>
                  <a:cubicBezTo>
                    <a:pt x="831010" y="374136"/>
                    <a:pt x="1130903" y="254550"/>
                    <a:pt x="1721800" y="5497"/>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5" name="Rounded Rectangle 4">
              <a:extLst>
                <a:ext uri="{FF2B5EF4-FFF2-40B4-BE49-F238E27FC236}">
                  <a16:creationId xmlns:a16="http://schemas.microsoft.com/office/drawing/2014/main" id="{B301DDEA-F9A0-4B0E-869F-23C4B620A5C3}"/>
                </a:ext>
              </a:extLst>
            </p:cNvPr>
            <p:cNvSpPr>
              <a:spLocks noChangeAspect="1"/>
            </p:cNvSpPr>
            <p:nvPr/>
          </p:nvSpPr>
          <p:spPr>
            <a:xfrm>
              <a:off x="9388304" y="3644413"/>
              <a:ext cx="333919" cy="333882"/>
            </a:xfrm>
            <a:custGeom>
              <a:avLst/>
              <a:gdLst/>
              <a:ahLst/>
              <a:cxnLst/>
              <a:rect l="l" t="t" r="r" b="b"/>
              <a:pathLst>
                <a:path w="3960440" h="3960000">
                  <a:moveTo>
                    <a:pt x="985442" y="1197582"/>
                  </a:moveTo>
                  <a:cubicBezTo>
                    <a:pt x="764609" y="1197582"/>
                    <a:pt x="585589" y="1376602"/>
                    <a:pt x="585589" y="1597435"/>
                  </a:cubicBezTo>
                  <a:lnTo>
                    <a:pt x="585589" y="2453913"/>
                  </a:lnTo>
                  <a:cubicBezTo>
                    <a:pt x="585589" y="2674746"/>
                    <a:pt x="764609" y="2853766"/>
                    <a:pt x="985442" y="2853766"/>
                  </a:cubicBezTo>
                  <a:lnTo>
                    <a:pt x="2273968" y="2853766"/>
                  </a:lnTo>
                  <a:cubicBezTo>
                    <a:pt x="2494801" y="2853766"/>
                    <a:pt x="2673821" y="2674746"/>
                    <a:pt x="2673821" y="2453913"/>
                  </a:cubicBezTo>
                  <a:lnTo>
                    <a:pt x="2673821" y="2353524"/>
                  </a:lnTo>
                  <a:lnTo>
                    <a:pt x="3281897" y="2810341"/>
                  </a:lnTo>
                  <a:lnTo>
                    <a:pt x="3281897" y="1241009"/>
                  </a:lnTo>
                  <a:lnTo>
                    <a:pt x="2673821" y="1697826"/>
                  </a:lnTo>
                  <a:lnTo>
                    <a:pt x="2673821" y="1597435"/>
                  </a:lnTo>
                  <a:cubicBezTo>
                    <a:pt x="2673821" y="1376602"/>
                    <a:pt x="2494801" y="1197582"/>
                    <a:pt x="2273968" y="1197582"/>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6" name="Rounded Rectangle 9">
              <a:extLst>
                <a:ext uri="{FF2B5EF4-FFF2-40B4-BE49-F238E27FC236}">
                  <a16:creationId xmlns:a16="http://schemas.microsoft.com/office/drawing/2014/main" id="{5978452C-3670-42F5-A572-D8E2B3FA95D5}"/>
                </a:ext>
              </a:extLst>
            </p:cNvPr>
            <p:cNvSpPr>
              <a:spLocks/>
            </p:cNvSpPr>
            <p:nvPr/>
          </p:nvSpPr>
          <p:spPr>
            <a:xfrm>
              <a:off x="7848475" y="3430845"/>
              <a:ext cx="333882" cy="333882"/>
            </a:xfrm>
            <a:custGeom>
              <a:avLst/>
              <a:gdLst/>
              <a:ahLst/>
              <a:cxnLst/>
              <a:rect l="l" t="t" r="r" b="b"/>
              <a:pathLst>
                <a:path w="3960440" h="3960000">
                  <a:moveTo>
                    <a:pt x="1588743" y="1414211"/>
                  </a:moveTo>
                  <a:cubicBezTo>
                    <a:pt x="1540407" y="1411706"/>
                    <a:pt x="1506842" y="1440258"/>
                    <a:pt x="1506842" y="1478573"/>
                  </a:cubicBezTo>
                  <a:lnTo>
                    <a:pt x="1506842" y="2462752"/>
                  </a:lnTo>
                  <a:cubicBezTo>
                    <a:pt x="1506842" y="2484086"/>
                    <a:pt x="1516471" y="2503171"/>
                    <a:pt x="1532201" y="2515206"/>
                  </a:cubicBezTo>
                  <a:cubicBezTo>
                    <a:pt x="1552351" y="2541621"/>
                    <a:pt x="1589483" y="2548946"/>
                    <a:pt x="1619199" y="2531790"/>
                  </a:cubicBezTo>
                  <a:lnTo>
                    <a:pt x="2471524" y="2039700"/>
                  </a:lnTo>
                  <a:cubicBezTo>
                    <a:pt x="2509339" y="2017643"/>
                    <a:pt x="2509577" y="1945490"/>
                    <a:pt x="2464719" y="1913406"/>
                  </a:cubicBezTo>
                  <a:cubicBezTo>
                    <a:pt x="2315501" y="1808322"/>
                    <a:pt x="1748389" y="1486683"/>
                    <a:pt x="1588743" y="1414211"/>
                  </a:cubicBezTo>
                  <a:close/>
                  <a:moveTo>
                    <a:pt x="1982320" y="904379"/>
                  </a:moveTo>
                  <a:cubicBezTo>
                    <a:pt x="2575020" y="904379"/>
                    <a:pt x="3055498" y="1384857"/>
                    <a:pt x="3055498" y="1977557"/>
                  </a:cubicBezTo>
                  <a:cubicBezTo>
                    <a:pt x="3055498" y="2570257"/>
                    <a:pt x="2575020" y="3050735"/>
                    <a:pt x="1982320" y="3050735"/>
                  </a:cubicBezTo>
                  <a:cubicBezTo>
                    <a:pt x="1389620" y="3050735"/>
                    <a:pt x="909142" y="2570257"/>
                    <a:pt x="909142" y="1977557"/>
                  </a:cubicBezTo>
                  <a:cubicBezTo>
                    <a:pt x="909142" y="1384857"/>
                    <a:pt x="1389620" y="904379"/>
                    <a:pt x="1982320" y="904379"/>
                  </a:cubicBezTo>
                  <a:close/>
                  <a:moveTo>
                    <a:pt x="1982320" y="537397"/>
                  </a:moveTo>
                  <a:cubicBezTo>
                    <a:pt x="1186942" y="537397"/>
                    <a:pt x="542160" y="1182179"/>
                    <a:pt x="542160" y="1977557"/>
                  </a:cubicBezTo>
                  <a:cubicBezTo>
                    <a:pt x="542160" y="2772935"/>
                    <a:pt x="1186942" y="3417717"/>
                    <a:pt x="1982320" y="3417717"/>
                  </a:cubicBezTo>
                  <a:cubicBezTo>
                    <a:pt x="2777698" y="3417717"/>
                    <a:pt x="3422480" y="2772935"/>
                    <a:pt x="3422480" y="1977557"/>
                  </a:cubicBezTo>
                  <a:cubicBezTo>
                    <a:pt x="3422480" y="1182179"/>
                    <a:pt x="2777698" y="537397"/>
                    <a:pt x="1982320" y="537397"/>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7" name="Rounded Rectangle 7">
              <a:extLst>
                <a:ext uri="{FF2B5EF4-FFF2-40B4-BE49-F238E27FC236}">
                  <a16:creationId xmlns:a16="http://schemas.microsoft.com/office/drawing/2014/main" id="{423D73B9-5C11-4264-8CDF-9E1388A0D840}"/>
                </a:ext>
              </a:extLst>
            </p:cNvPr>
            <p:cNvSpPr>
              <a:spLocks noChangeAspect="1"/>
            </p:cNvSpPr>
            <p:nvPr/>
          </p:nvSpPr>
          <p:spPr>
            <a:xfrm>
              <a:off x="9824351" y="3431598"/>
              <a:ext cx="333919" cy="333882"/>
            </a:xfrm>
            <a:custGeom>
              <a:avLst/>
              <a:gdLst/>
              <a:ahLst/>
              <a:cxnLst/>
              <a:rect l="l" t="t" r="r" b="b"/>
              <a:pathLst>
                <a:path w="3960440" h="3960000">
                  <a:moveTo>
                    <a:pt x="2764687" y="782779"/>
                  </a:moveTo>
                  <a:cubicBezTo>
                    <a:pt x="2512183" y="782779"/>
                    <a:pt x="2307488" y="987475"/>
                    <a:pt x="2307487" y="1239980"/>
                  </a:cubicBezTo>
                  <a:cubicBezTo>
                    <a:pt x="2307487" y="1241985"/>
                    <a:pt x="2307500" y="1243987"/>
                    <a:pt x="2308092" y="1245978"/>
                  </a:cubicBezTo>
                  <a:lnTo>
                    <a:pt x="1570677" y="1632536"/>
                  </a:lnTo>
                  <a:cubicBezTo>
                    <a:pt x="1488749" y="1552118"/>
                    <a:pt x="1376387" y="1502860"/>
                    <a:pt x="1252520" y="1502859"/>
                  </a:cubicBezTo>
                  <a:cubicBezTo>
                    <a:pt x="1000014" y="1502859"/>
                    <a:pt x="795319" y="1707555"/>
                    <a:pt x="795319" y="1960060"/>
                  </a:cubicBezTo>
                  <a:cubicBezTo>
                    <a:pt x="795319" y="2212565"/>
                    <a:pt x="1000014" y="2417260"/>
                    <a:pt x="1252520" y="2417260"/>
                  </a:cubicBezTo>
                  <a:cubicBezTo>
                    <a:pt x="1361432" y="2417260"/>
                    <a:pt x="1461449" y="2379178"/>
                    <a:pt x="1538674" y="2313987"/>
                  </a:cubicBezTo>
                  <a:lnTo>
                    <a:pt x="2308734" y="2717656"/>
                  </a:lnTo>
                  <a:cubicBezTo>
                    <a:pt x="2314220" y="2964461"/>
                    <a:pt x="2516327" y="3162492"/>
                    <a:pt x="2764688" y="3162492"/>
                  </a:cubicBezTo>
                  <a:cubicBezTo>
                    <a:pt x="3017192" y="3162492"/>
                    <a:pt x="3221888" y="2957797"/>
                    <a:pt x="3221887" y="2705292"/>
                  </a:cubicBezTo>
                  <a:cubicBezTo>
                    <a:pt x="3221887" y="2452786"/>
                    <a:pt x="3017192" y="2248092"/>
                    <a:pt x="2764688" y="2248092"/>
                  </a:cubicBezTo>
                  <a:cubicBezTo>
                    <a:pt x="2638870" y="2248092"/>
                    <a:pt x="2524924" y="2298913"/>
                    <a:pt x="2442337" y="2381228"/>
                  </a:cubicBezTo>
                  <a:lnTo>
                    <a:pt x="1706164" y="1995322"/>
                  </a:lnTo>
                  <a:lnTo>
                    <a:pt x="1709074" y="1966451"/>
                  </a:lnTo>
                  <a:lnTo>
                    <a:pt x="2455698" y="1575067"/>
                  </a:lnTo>
                  <a:cubicBezTo>
                    <a:pt x="2536225" y="1651261"/>
                    <a:pt x="2645094" y="1697180"/>
                    <a:pt x="2764687" y="1697179"/>
                  </a:cubicBezTo>
                  <a:cubicBezTo>
                    <a:pt x="3017193" y="1697180"/>
                    <a:pt x="3221887" y="1492485"/>
                    <a:pt x="3221888" y="1239980"/>
                  </a:cubicBezTo>
                  <a:cubicBezTo>
                    <a:pt x="3221887" y="987475"/>
                    <a:pt x="3017193" y="782779"/>
                    <a:pt x="2764687" y="782779"/>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8" name="Rounded Rectangle 1">
              <a:extLst>
                <a:ext uri="{FF2B5EF4-FFF2-40B4-BE49-F238E27FC236}">
                  <a16:creationId xmlns:a16="http://schemas.microsoft.com/office/drawing/2014/main" id="{A967ED42-666B-4A8F-874C-696A3453AE78}"/>
                </a:ext>
              </a:extLst>
            </p:cNvPr>
            <p:cNvSpPr/>
            <p:nvPr/>
          </p:nvSpPr>
          <p:spPr>
            <a:xfrm rot="2648398">
              <a:off x="8418853" y="3736045"/>
              <a:ext cx="152994" cy="391286"/>
            </a:xfrm>
            <a:custGeom>
              <a:avLst/>
              <a:gdLst/>
              <a:ahLst/>
              <a:cxnLst/>
              <a:rect l="l" t="t" r="r" b="b"/>
              <a:pathLst>
                <a:path w="1862952" h="4764557">
                  <a:moveTo>
                    <a:pt x="289679" y="2004751"/>
                  </a:moveTo>
                  <a:cubicBezTo>
                    <a:pt x="458860" y="1838972"/>
                    <a:pt x="691283" y="1737733"/>
                    <a:pt x="946849" y="1740329"/>
                  </a:cubicBezTo>
                  <a:cubicBezTo>
                    <a:pt x="982916" y="1740695"/>
                    <a:pt x="1018481" y="1743119"/>
                    <a:pt x="1053366" y="1748014"/>
                  </a:cubicBezTo>
                  <a:cubicBezTo>
                    <a:pt x="1317748" y="1888655"/>
                    <a:pt x="1203170" y="2165630"/>
                    <a:pt x="978473" y="2204473"/>
                  </a:cubicBezTo>
                  <a:cubicBezTo>
                    <a:pt x="966642" y="2201190"/>
                    <a:pt x="954470" y="2200566"/>
                    <a:pt x="942176" y="2200441"/>
                  </a:cubicBezTo>
                  <a:cubicBezTo>
                    <a:pt x="697403" y="2197955"/>
                    <a:pt x="496962" y="2394367"/>
                    <a:pt x="494475" y="2639137"/>
                  </a:cubicBezTo>
                  <a:lnTo>
                    <a:pt x="482110" y="3856696"/>
                  </a:lnTo>
                  <a:cubicBezTo>
                    <a:pt x="479624" y="4101467"/>
                    <a:pt x="676035" y="4301910"/>
                    <a:pt x="920807" y="4304396"/>
                  </a:cubicBezTo>
                  <a:cubicBezTo>
                    <a:pt x="1043193" y="4305639"/>
                    <a:pt x="1154496" y="4257158"/>
                    <a:pt x="1235513" y="4177768"/>
                  </a:cubicBezTo>
                  <a:cubicBezTo>
                    <a:pt x="1316531" y="4098380"/>
                    <a:pt x="1367262" y="3988084"/>
                    <a:pt x="1368506" y="3865699"/>
                  </a:cubicBezTo>
                  <a:lnTo>
                    <a:pt x="1375662" y="3161156"/>
                  </a:lnTo>
                  <a:cubicBezTo>
                    <a:pt x="1504082" y="3167548"/>
                    <a:pt x="1792622" y="2981572"/>
                    <a:pt x="1861834" y="2783546"/>
                  </a:cubicBezTo>
                  <a:lnTo>
                    <a:pt x="1851019" y="3848423"/>
                  </a:lnTo>
                  <a:cubicBezTo>
                    <a:pt x="1848423" y="4103989"/>
                    <a:pt x="1742485" y="4334308"/>
                    <a:pt x="1573304" y="4500088"/>
                  </a:cubicBezTo>
                  <a:cubicBezTo>
                    <a:pt x="1404123" y="4665866"/>
                    <a:pt x="1171700" y="4767105"/>
                    <a:pt x="916134" y="4764509"/>
                  </a:cubicBezTo>
                  <a:cubicBezTo>
                    <a:pt x="405002" y="4759318"/>
                    <a:pt x="-5143" y="4340756"/>
                    <a:pt x="48" y="3829624"/>
                  </a:cubicBezTo>
                  <a:lnTo>
                    <a:pt x="11964" y="2656415"/>
                  </a:lnTo>
                  <a:cubicBezTo>
                    <a:pt x="14559" y="2400849"/>
                    <a:pt x="120498" y="2170529"/>
                    <a:pt x="289679" y="2004751"/>
                  </a:cubicBezTo>
                  <a:close/>
                  <a:moveTo>
                    <a:pt x="282968" y="271082"/>
                  </a:moveTo>
                  <a:cubicBezTo>
                    <a:pt x="450457" y="103594"/>
                    <a:pt x="681840" y="0"/>
                    <a:pt x="937419" y="0"/>
                  </a:cubicBezTo>
                  <a:cubicBezTo>
                    <a:pt x="1448577" y="0"/>
                    <a:pt x="1862952" y="414375"/>
                    <a:pt x="1862952" y="925533"/>
                  </a:cubicBezTo>
                  <a:lnTo>
                    <a:pt x="1862952" y="2098803"/>
                  </a:lnTo>
                  <a:cubicBezTo>
                    <a:pt x="1862952" y="2609961"/>
                    <a:pt x="1448577" y="3024336"/>
                    <a:pt x="937419" y="3024336"/>
                  </a:cubicBezTo>
                  <a:cubicBezTo>
                    <a:pt x="901350" y="3024336"/>
                    <a:pt x="865762" y="3022273"/>
                    <a:pt x="830829" y="3017733"/>
                  </a:cubicBezTo>
                  <a:cubicBezTo>
                    <a:pt x="565032" y="2879784"/>
                    <a:pt x="676792" y="2601660"/>
                    <a:pt x="901083" y="2560538"/>
                  </a:cubicBezTo>
                  <a:cubicBezTo>
                    <a:pt x="912947" y="2563700"/>
                    <a:pt x="925124" y="2564200"/>
                    <a:pt x="937419" y="2564200"/>
                  </a:cubicBezTo>
                  <a:cubicBezTo>
                    <a:pt x="1182204" y="2564200"/>
                    <a:pt x="1380640" y="2365763"/>
                    <a:pt x="1380641" y="2120980"/>
                  </a:cubicBezTo>
                  <a:lnTo>
                    <a:pt x="1380640" y="903358"/>
                  </a:lnTo>
                  <a:cubicBezTo>
                    <a:pt x="1380640" y="658574"/>
                    <a:pt x="1182204" y="460137"/>
                    <a:pt x="937419" y="460137"/>
                  </a:cubicBezTo>
                  <a:cubicBezTo>
                    <a:pt x="815027" y="460137"/>
                    <a:pt x="704222" y="509746"/>
                    <a:pt x="624015" y="589954"/>
                  </a:cubicBezTo>
                  <a:cubicBezTo>
                    <a:pt x="543808" y="670161"/>
                    <a:pt x="494199" y="780966"/>
                    <a:pt x="494199" y="903358"/>
                  </a:cubicBezTo>
                  <a:lnTo>
                    <a:pt x="494198" y="1607937"/>
                  </a:lnTo>
                  <a:cubicBezTo>
                    <a:pt x="365720" y="1602850"/>
                    <a:pt x="79084" y="1791747"/>
                    <a:pt x="11886" y="1990465"/>
                  </a:cubicBezTo>
                  <a:lnTo>
                    <a:pt x="11886" y="925533"/>
                  </a:lnTo>
                  <a:cubicBezTo>
                    <a:pt x="11886" y="669954"/>
                    <a:pt x="115480" y="438571"/>
                    <a:pt x="282968" y="271082"/>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99" name="Freeform 20">
              <a:extLst>
                <a:ext uri="{FF2B5EF4-FFF2-40B4-BE49-F238E27FC236}">
                  <a16:creationId xmlns:a16="http://schemas.microsoft.com/office/drawing/2014/main" id="{E7EA4D8C-1255-4667-8798-A68E8BC1DADC}"/>
                </a:ext>
              </a:extLst>
            </p:cNvPr>
            <p:cNvSpPr/>
            <p:nvPr/>
          </p:nvSpPr>
          <p:spPr>
            <a:xfrm flipH="1">
              <a:off x="10895166" y="4140438"/>
              <a:ext cx="333882" cy="321039"/>
            </a:xfrm>
            <a:custGeom>
              <a:avLst/>
              <a:gdLst/>
              <a:ahLst/>
              <a:cxnLst/>
              <a:rect l="l" t="t" r="r" b="b"/>
              <a:pathLst>
                <a:path w="3948393" h="3817544">
                  <a:moveTo>
                    <a:pt x="1888045" y="2370407"/>
                  </a:moveTo>
                  <a:lnTo>
                    <a:pt x="1180379" y="2998560"/>
                  </a:lnTo>
                  <a:lnTo>
                    <a:pt x="695350" y="2712314"/>
                  </a:lnTo>
                  <a:lnTo>
                    <a:pt x="703301" y="3014463"/>
                  </a:lnTo>
                  <a:lnTo>
                    <a:pt x="1888044" y="3817544"/>
                  </a:lnTo>
                  <a:cubicBezTo>
                    <a:pt x="1885393" y="3356368"/>
                    <a:pt x="1874793" y="2911096"/>
                    <a:pt x="1888045" y="2370407"/>
                  </a:cubicBezTo>
                  <a:close/>
                  <a:moveTo>
                    <a:pt x="2059390" y="2370407"/>
                  </a:moveTo>
                  <a:cubicBezTo>
                    <a:pt x="2072642" y="2911096"/>
                    <a:pt x="2062042" y="3356368"/>
                    <a:pt x="2059391" y="3817544"/>
                  </a:cubicBezTo>
                  <a:lnTo>
                    <a:pt x="3244134" y="3014463"/>
                  </a:lnTo>
                  <a:lnTo>
                    <a:pt x="3252085" y="2712314"/>
                  </a:lnTo>
                  <a:lnTo>
                    <a:pt x="2767056" y="2998560"/>
                  </a:lnTo>
                  <a:close/>
                  <a:moveTo>
                    <a:pt x="733907" y="1451867"/>
                  </a:moveTo>
                  <a:lnTo>
                    <a:pt x="0" y="2113471"/>
                  </a:lnTo>
                  <a:lnTo>
                    <a:pt x="1170450" y="2848461"/>
                  </a:lnTo>
                  <a:lnTo>
                    <a:pt x="1919327" y="2170968"/>
                  </a:lnTo>
                  <a:close/>
                  <a:moveTo>
                    <a:pt x="3206900" y="1451867"/>
                  </a:moveTo>
                  <a:lnTo>
                    <a:pt x="2021479" y="2170968"/>
                  </a:lnTo>
                  <a:lnTo>
                    <a:pt x="2770356" y="2848461"/>
                  </a:lnTo>
                  <a:lnTo>
                    <a:pt x="3940806" y="2113471"/>
                  </a:lnTo>
                  <a:close/>
                  <a:moveTo>
                    <a:pt x="1195981" y="0"/>
                  </a:moveTo>
                  <a:lnTo>
                    <a:pt x="10560" y="719101"/>
                  </a:lnTo>
                  <a:lnTo>
                    <a:pt x="759438" y="1396594"/>
                  </a:lnTo>
                  <a:lnTo>
                    <a:pt x="1929887" y="661605"/>
                  </a:lnTo>
                  <a:close/>
                  <a:moveTo>
                    <a:pt x="2762973" y="0"/>
                  </a:moveTo>
                  <a:lnTo>
                    <a:pt x="2029067" y="661605"/>
                  </a:lnTo>
                  <a:lnTo>
                    <a:pt x="3199516" y="1396594"/>
                  </a:lnTo>
                  <a:lnTo>
                    <a:pt x="3948393" y="71910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0" name="Donut 6">
              <a:extLst>
                <a:ext uri="{FF2B5EF4-FFF2-40B4-BE49-F238E27FC236}">
                  <a16:creationId xmlns:a16="http://schemas.microsoft.com/office/drawing/2014/main" id="{A295AF4B-FA2A-49D0-AF11-7B95EE29E5B4}"/>
                </a:ext>
              </a:extLst>
            </p:cNvPr>
            <p:cNvSpPr>
              <a:spLocks noChangeAspect="1"/>
            </p:cNvSpPr>
            <p:nvPr/>
          </p:nvSpPr>
          <p:spPr>
            <a:xfrm>
              <a:off x="9915340" y="4212639"/>
              <a:ext cx="333882" cy="333882"/>
            </a:xfrm>
            <a:custGeom>
              <a:avLst/>
              <a:gdLst/>
              <a:ahLst/>
              <a:cxnLst/>
              <a:rect l="l" t="t" r="r" b="b"/>
              <a:pathLst>
                <a:path w="3960000" h="3960000">
                  <a:moveTo>
                    <a:pt x="1980000" y="1260000"/>
                  </a:moveTo>
                  <a:cubicBezTo>
                    <a:pt x="2377645" y="1260000"/>
                    <a:pt x="2700000" y="1582355"/>
                    <a:pt x="2700000" y="1980000"/>
                  </a:cubicBezTo>
                  <a:cubicBezTo>
                    <a:pt x="2700000" y="2377645"/>
                    <a:pt x="2377645" y="2700000"/>
                    <a:pt x="1980000" y="2700000"/>
                  </a:cubicBezTo>
                  <a:cubicBezTo>
                    <a:pt x="1582355" y="2700000"/>
                    <a:pt x="1260000" y="2377645"/>
                    <a:pt x="1260000" y="1980000"/>
                  </a:cubicBezTo>
                  <a:cubicBezTo>
                    <a:pt x="1260000" y="1582355"/>
                    <a:pt x="1582355" y="1260000"/>
                    <a:pt x="1980000" y="1260000"/>
                  </a:cubicBezTo>
                  <a:close/>
                  <a:moveTo>
                    <a:pt x="2490424" y="1258488"/>
                  </a:moveTo>
                  <a:lnTo>
                    <a:pt x="3822407" y="1258488"/>
                  </a:lnTo>
                  <a:cubicBezTo>
                    <a:pt x="3911854" y="1481555"/>
                    <a:pt x="3960000" y="1725155"/>
                    <a:pt x="3960000" y="1980000"/>
                  </a:cubicBezTo>
                  <a:cubicBezTo>
                    <a:pt x="3960000" y="3073524"/>
                    <a:pt x="3073524" y="3960000"/>
                    <a:pt x="1980000" y="3960000"/>
                  </a:cubicBezTo>
                  <a:lnTo>
                    <a:pt x="1852759" y="3953575"/>
                  </a:lnTo>
                  <a:lnTo>
                    <a:pt x="2729076" y="2455486"/>
                  </a:lnTo>
                  <a:lnTo>
                    <a:pt x="2726868" y="2454194"/>
                  </a:lnTo>
                  <a:cubicBezTo>
                    <a:pt x="2814857" y="2317465"/>
                    <a:pt x="2865416" y="2154637"/>
                    <a:pt x="2865416" y="1980000"/>
                  </a:cubicBezTo>
                  <a:cubicBezTo>
                    <a:pt x="2865416" y="1681504"/>
                    <a:pt x="2717708" y="1417508"/>
                    <a:pt x="2490424" y="1258488"/>
                  </a:cubicBezTo>
                  <a:close/>
                  <a:moveTo>
                    <a:pt x="334727" y="878603"/>
                  </a:moveTo>
                  <a:lnTo>
                    <a:pt x="1154753" y="2298930"/>
                  </a:lnTo>
                  <a:cubicBezTo>
                    <a:pt x="1281989" y="2630497"/>
                    <a:pt x="1603560" y="2865416"/>
                    <a:pt x="1980000" y="2865416"/>
                  </a:cubicBezTo>
                  <a:cubicBezTo>
                    <a:pt x="2123408" y="2865416"/>
                    <a:pt x="2258854" y="2831322"/>
                    <a:pt x="2378271" y="2770003"/>
                  </a:cubicBezTo>
                  <a:lnTo>
                    <a:pt x="1695481" y="3937251"/>
                  </a:lnTo>
                  <a:cubicBezTo>
                    <a:pt x="736579" y="3801546"/>
                    <a:pt x="0" y="2976792"/>
                    <a:pt x="0" y="1980000"/>
                  </a:cubicBezTo>
                  <a:cubicBezTo>
                    <a:pt x="0" y="1572291"/>
                    <a:pt x="123228" y="1193364"/>
                    <a:pt x="334727" y="878603"/>
                  </a:cubicBezTo>
                  <a:close/>
                  <a:moveTo>
                    <a:pt x="1980000" y="0"/>
                  </a:moveTo>
                  <a:cubicBezTo>
                    <a:pt x="2762762" y="0"/>
                    <a:pt x="3439434" y="454224"/>
                    <a:pt x="3758731" y="1114488"/>
                  </a:cubicBezTo>
                  <a:lnTo>
                    <a:pt x="2165892" y="1114488"/>
                  </a:lnTo>
                  <a:cubicBezTo>
                    <a:pt x="2106002" y="1101330"/>
                    <a:pt x="2043789" y="1094584"/>
                    <a:pt x="1980000" y="1094584"/>
                  </a:cubicBezTo>
                  <a:cubicBezTo>
                    <a:pt x="1916211" y="1094584"/>
                    <a:pt x="1853998" y="1101330"/>
                    <a:pt x="1794108" y="1114488"/>
                  </a:cubicBezTo>
                  <a:lnTo>
                    <a:pt x="1774506" y="1114488"/>
                  </a:lnTo>
                  <a:lnTo>
                    <a:pt x="1774506" y="1119528"/>
                  </a:lnTo>
                  <a:cubicBezTo>
                    <a:pt x="1405645" y="1206316"/>
                    <a:pt x="1126346" y="1524537"/>
                    <a:pt x="1097987" y="1912608"/>
                  </a:cubicBezTo>
                  <a:lnTo>
                    <a:pt x="428214" y="752526"/>
                  </a:lnTo>
                  <a:cubicBezTo>
                    <a:pt x="789694" y="293724"/>
                    <a:pt x="1350545" y="0"/>
                    <a:pt x="198000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1" name="Freeform 22">
              <a:extLst>
                <a:ext uri="{FF2B5EF4-FFF2-40B4-BE49-F238E27FC236}">
                  <a16:creationId xmlns:a16="http://schemas.microsoft.com/office/drawing/2014/main" id="{0FD9888F-E0BC-48D7-B9FC-9C2C8B324453}"/>
                </a:ext>
              </a:extLst>
            </p:cNvPr>
            <p:cNvSpPr>
              <a:spLocks noChangeAspect="1"/>
            </p:cNvSpPr>
            <p:nvPr/>
          </p:nvSpPr>
          <p:spPr>
            <a:xfrm rot="8580000">
              <a:off x="8854245" y="4188670"/>
              <a:ext cx="334774" cy="333882"/>
            </a:xfrm>
            <a:custGeom>
              <a:avLst/>
              <a:gdLst/>
              <a:ahLst/>
              <a:cxnLst/>
              <a:rect l="l" t="t" r="r" b="b"/>
              <a:pathLst>
                <a:path w="3872365" h="3862045">
                  <a:moveTo>
                    <a:pt x="1786489" y="808318"/>
                  </a:moveTo>
                  <a:cubicBezTo>
                    <a:pt x="1525809" y="610106"/>
                    <a:pt x="1257124" y="397966"/>
                    <a:pt x="1040385" y="230829"/>
                  </a:cubicBezTo>
                  <a:cubicBezTo>
                    <a:pt x="1905215" y="-194386"/>
                    <a:pt x="2650439" y="24572"/>
                    <a:pt x="3162062" y="429660"/>
                  </a:cubicBezTo>
                  <a:cubicBezTo>
                    <a:pt x="3007351" y="875340"/>
                    <a:pt x="2905932" y="1443216"/>
                    <a:pt x="2745609" y="1410478"/>
                  </a:cubicBezTo>
                  <a:cubicBezTo>
                    <a:pt x="2633182" y="1430335"/>
                    <a:pt x="2220955" y="1138671"/>
                    <a:pt x="1786489" y="808318"/>
                  </a:cubicBezTo>
                  <a:close/>
                  <a:moveTo>
                    <a:pt x="2701004" y="2590217"/>
                  </a:moveTo>
                  <a:cubicBezTo>
                    <a:pt x="2682933" y="2576481"/>
                    <a:pt x="2672282" y="2559744"/>
                    <a:pt x="2670336" y="2539383"/>
                  </a:cubicBezTo>
                  <a:cubicBezTo>
                    <a:pt x="2587360" y="2376647"/>
                    <a:pt x="3042640" y="1246798"/>
                    <a:pt x="3299881" y="563773"/>
                  </a:cubicBezTo>
                  <a:cubicBezTo>
                    <a:pt x="3959368" y="1266493"/>
                    <a:pt x="3967860" y="2043171"/>
                    <a:pt x="3730056" y="2650875"/>
                  </a:cubicBezTo>
                  <a:cubicBezTo>
                    <a:pt x="3317547" y="2635434"/>
                    <a:pt x="2827499" y="2686366"/>
                    <a:pt x="2701004" y="2590217"/>
                  </a:cubicBezTo>
                  <a:close/>
                  <a:moveTo>
                    <a:pt x="19691" y="2248546"/>
                  </a:moveTo>
                  <a:cubicBezTo>
                    <a:pt x="-100797" y="1292396"/>
                    <a:pt x="348853" y="659059"/>
                    <a:pt x="898439" y="307194"/>
                  </a:cubicBezTo>
                  <a:cubicBezTo>
                    <a:pt x="1269469" y="598575"/>
                    <a:pt x="1773388" y="879352"/>
                    <a:pt x="1690237" y="1020281"/>
                  </a:cubicBezTo>
                  <a:cubicBezTo>
                    <a:pt x="1661713" y="1200709"/>
                    <a:pt x="629275" y="1847170"/>
                    <a:pt x="19691" y="2248546"/>
                  </a:cubicBezTo>
                  <a:close/>
                  <a:moveTo>
                    <a:pt x="1805382" y="3858278"/>
                  </a:moveTo>
                  <a:cubicBezTo>
                    <a:pt x="1676483" y="3404460"/>
                    <a:pt x="1433840" y="2881111"/>
                    <a:pt x="1583946" y="2815971"/>
                  </a:cubicBezTo>
                  <a:cubicBezTo>
                    <a:pt x="1713076" y="2686769"/>
                    <a:pt x="2928316" y="2770622"/>
                    <a:pt x="3657403" y="2804207"/>
                  </a:cubicBezTo>
                  <a:cubicBezTo>
                    <a:pt x="3192869" y="3648569"/>
                    <a:pt x="2456828" y="3896652"/>
                    <a:pt x="1805382" y="3858278"/>
                  </a:cubicBezTo>
                  <a:close/>
                  <a:moveTo>
                    <a:pt x="762284" y="3480575"/>
                  </a:moveTo>
                  <a:cubicBezTo>
                    <a:pt x="380940" y="3198297"/>
                    <a:pt x="161300" y="2806810"/>
                    <a:pt x="58293" y="2412172"/>
                  </a:cubicBezTo>
                  <a:cubicBezTo>
                    <a:pt x="450067" y="2149344"/>
                    <a:pt x="872820" y="1756853"/>
                    <a:pt x="981158" y="1879484"/>
                  </a:cubicBezTo>
                  <a:cubicBezTo>
                    <a:pt x="1143940" y="1962367"/>
                    <a:pt x="1439720" y="3144041"/>
                    <a:pt x="1633080" y="3847823"/>
                  </a:cubicBezTo>
                  <a:cubicBezTo>
                    <a:pt x="1278110" y="3779994"/>
                    <a:pt x="991090" y="3649942"/>
                    <a:pt x="762284" y="3480575"/>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2" name="Oval 10">
              <a:extLst>
                <a:ext uri="{FF2B5EF4-FFF2-40B4-BE49-F238E27FC236}">
                  <a16:creationId xmlns:a16="http://schemas.microsoft.com/office/drawing/2014/main" id="{BFBFCD1D-38FD-4367-BAAA-40A383CCE5F9}"/>
                </a:ext>
              </a:extLst>
            </p:cNvPr>
            <p:cNvSpPr/>
            <p:nvPr/>
          </p:nvSpPr>
          <p:spPr>
            <a:xfrm>
              <a:off x="10946267" y="2817827"/>
              <a:ext cx="274046" cy="272660"/>
            </a:xfrm>
            <a:custGeom>
              <a:avLst/>
              <a:gdLst/>
              <a:ahLst/>
              <a:cxnLst/>
              <a:rect l="l" t="t" r="r" b="b"/>
              <a:pathLst>
                <a:path w="2956013" h="2941055">
                  <a:moveTo>
                    <a:pt x="2169165" y="2259549"/>
                  </a:moveTo>
                  <a:cubicBezTo>
                    <a:pt x="2305163" y="2320579"/>
                    <a:pt x="2430502" y="2400997"/>
                    <a:pt x="2542352" y="2496872"/>
                  </a:cubicBezTo>
                  <a:cubicBezTo>
                    <a:pt x="2303978" y="2744099"/>
                    <a:pt x="1979593" y="2907447"/>
                    <a:pt x="1617206" y="2939204"/>
                  </a:cubicBezTo>
                  <a:lnTo>
                    <a:pt x="1588575" y="2925411"/>
                  </a:lnTo>
                  <a:cubicBezTo>
                    <a:pt x="1835671" y="2758142"/>
                    <a:pt x="2037335" y="2529257"/>
                    <a:pt x="2169165" y="2259549"/>
                  </a:cubicBezTo>
                  <a:close/>
                  <a:moveTo>
                    <a:pt x="797309" y="2254509"/>
                  </a:moveTo>
                  <a:cubicBezTo>
                    <a:pt x="928512" y="2525684"/>
                    <a:pt x="1129977" y="2756161"/>
                    <a:pt x="1376879" y="2925229"/>
                  </a:cubicBezTo>
                  <a:cubicBezTo>
                    <a:pt x="1367940" y="2931748"/>
                    <a:pt x="1358086" y="2936536"/>
                    <a:pt x="1348086" y="2941055"/>
                  </a:cubicBezTo>
                  <a:cubicBezTo>
                    <a:pt x="981929" y="2910776"/>
                    <a:pt x="654006" y="2746454"/>
                    <a:pt x="413461" y="2497054"/>
                  </a:cubicBezTo>
                  <a:cubicBezTo>
                    <a:pt x="528278" y="2398621"/>
                    <a:pt x="657289" y="2316447"/>
                    <a:pt x="797309" y="2254509"/>
                  </a:cubicBezTo>
                  <a:close/>
                  <a:moveTo>
                    <a:pt x="1426305" y="2108791"/>
                  </a:moveTo>
                  <a:lnTo>
                    <a:pt x="1426305" y="2824067"/>
                  </a:lnTo>
                  <a:cubicBezTo>
                    <a:pt x="1203050" y="2668305"/>
                    <a:pt x="1020431" y="2458508"/>
                    <a:pt x="899682" y="2212532"/>
                  </a:cubicBezTo>
                  <a:cubicBezTo>
                    <a:pt x="1063835" y="2148883"/>
                    <a:pt x="1241204" y="2112683"/>
                    <a:pt x="1426305" y="2108791"/>
                  </a:cubicBezTo>
                  <a:close/>
                  <a:moveTo>
                    <a:pt x="1527809" y="2108695"/>
                  </a:moveTo>
                  <a:cubicBezTo>
                    <a:pt x="1717707" y="2112557"/>
                    <a:pt x="1899494" y="2150291"/>
                    <a:pt x="2067336" y="2216559"/>
                  </a:cubicBezTo>
                  <a:cubicBezTo>
                    <a:pt x="1943936" y="2466549"/>
                    <a:pt x="1756622" y="2679032"/>
                    <a:pt x="1527809" y="2835300"/>
                  </a:cubicBezTo>
                  <a:close/>
                  <a:moveTo>
                    <a:pt x="2354776" y="1530125"/>
                  </a:moveTo>
                  <a:lnTo>
                    <a:pt x="2955077" y="1530125"/>
                  </a:lnTo>
                  <a:cubicBezTo>
                    <a:pt x="2942393" y="1866074"/>
                    <a:pt x="2817414" y="2173186"/>
                    <a:pt x="2615767" y="2414127"/>
                  </a:cubicBezTo>
                  <a:cubicBezTo>
                    <a:pt x="2496453" y="2311434"/>
                    <a:pt x="2362630" y="2225327"/>
                    <a:pt x="2217376" y="2159975"/>
                  </a:cubicBezTo>
                  <a:cubicBezTo>
                    <a:pt x="2300477" y="1965771"/>
                    <a:pt x="2348521" y="1753185"/>
                    <a:pt x="2354776" y="1530125"/>
                  </a:cubicBezTo>
                  <a:close/>
                  <a:moveTo>
                    <a:pt x="1527809" y="1530125"/>
                  </a:moveTo>
                  <a:lnTo>
                    <a:pt x="2244039" y="1530125"/>
                  </a:lnTo>
                  <a:cubicBezTo>
                    <a:pt x="2237819" y="1737690"/>
                    <a:pt x="2192963" y="1935525"/>
                    <a:pt x="2115825" y="2116496"/>
                  </a:cubicBezTo>
                  <a:cubicBezTo>
                    <a:pt x="1933189" y="2043464"/>
                    <a:pt x="1735000" y="2001899"/>
                    <a:pt x="1527809" y="1997958"/>
                  </a:cubicBezTo>
                  <a:close/>
                  <a:moveTo>
                    <a:pt x="725097" y="1530125"/>
                  </a:moveTo>
                  <a:lnTo>
                    <a:pt x="1426305" y="1530125"/>
                  </a:lnTo>
                  <a:lnTo>
                    <a:pt x="1426305" y="1998054"/>
                  </a:lnTo>
                  <a:cubicBezTo>
                    <a:pt x="1224105" y="2002029"/>
                    <a:pt x="1030504" y="2041966"/>
                    <a:pt x="851699" y="2112283"/>
                  </a:cubicBezTo>
                  <a:cubicBezTo>
                    <a:pt x="775482" y="1932518"/>
                    <a:pt x="731260" y="1736112"/>
                    <a:pt x="725097" y="1530125"/>
                  </a:cubicBezTo>
                  <a:close/>
                  <a:moveTo>
                    <a:pt x="934" y="1530125"/>
                  </a:moveTo>
                  <a:lnTo>
                    <a:pt x="614360" y="1530125"/>
                  </a:lnTo>
                  <a:cubicBezTo>
                    <a:pt x="620543" y="1751166"/>
                    <a:pt x="667772" y="1961919"/>
                    <a:pt x="749235" y="2154869"/>
                  </a:cubicBezTo>
                  <a:cubicBezTo>
                    <a:pt x="599936" y="2221117"/>
                    <a:pt x="462426" y="2308980"/>
                    <a:pt x="340129" y="2414234"/>
                  </a:cubicBezTo>
                  <a:cubicBezTo>
                    <a:pt x="138582" y="2173144"/>
                    <a:pt x="13619" y="1866051"/>
                    <a:pt x="934" y="1530125"/>
                  </a:cubicBezTo>
                  <a:close/>
                  <a:moveTo>
                    <a:pt x="883886" y="768586"/>
                  </a:moveTo>
                  <a:cubicBezTo>
                    <a:pt x="1053566" y="831753"/>
                    <a:pt x="1236128" y="867407"/>
                    <a:pt x="1426305" y="871035"/>
                  </a:cubicBezTo>
                  <a:lnTo>
                    <a:pt x="1426305" y="1428622"/>
                  </a:lnTo>
                  <a:lnTo>
                    <a:pt x="724559" y="1428622"/>
                  </a:lnTo>
                  <a:cubicBezTo>
                    <a:pt x="730221" y="1192426"/>
                    <a:pt x="785872" y="968634"/>
                    <a:pt x="883886" y="768586"/>
                  </a:cubicBezTo>
                  <a:close/>
                  <a:moveTo>
                    <a:pt x="2083288" y="764501"/>
                  </a:moveTo>
                  <a:cubicBezTo>
                    <a:pt x="2182501" y="965616"/>
                    <a:pt x="2238869" y="1190833"/>
                    <a:pt x="2244577" y="1428622"/>
                  </a:cubicBezTo>
                  <a:lnTo>
                    <a:pt x="1527809" y="1428622"/>
                  </a:lnTo>
                  <a:lnTo>
                    <a:pt x="1527809" y="871130"/>
                  </a:lnTo>
                  <a:cubicBezTo>
                    <a:pt x="1722835" y="867528"/>
                    <a:pt x="1909881" y="830382"/>
                    <a:pt x="2083288" y="764501"/>
                  </a:cubicBezTo>
                  <a:close/>
                  <a:moveTo>
                    <a:pt x="375750" y="484510"/>
                  </a:moveTo>
                  <a:cubicBezTo>
                    <a:pt x="497688" y="583858"/>
                    <a:pt x="633678" y="666438"/>
                    <a:pt x="780212" y="729142"/>
                  </a:cubicBezTo>
                  <a:cubicBezTo>
                    <a:pt x="677519" y="941475"/>
                    <a:pt x="619429" y="1178562"/>
                    <a:pt x="613822" y="1428622"/>
                  </a:cubicBezTo>
                  <a:lnTo>
                    <a:pt x="0" y="1428622"/>
                  </a:lnTo>
                  <a:cubicBezTo>
                    <a:pt x="9263" y="1065848"/>
                    <a:pt x="149371" y="735691"/>
                    <a:pt x="375750" y="484510"/>
                  </a:cubicBezTo>
                  <a:close/>
                  <a:moveTo>
                    <a:pt x="2580304" y="484479"/>
                  </a:moveTo>
                  <a:cubicBezTo>
                    <a:pt x="2806628" y="735651"/>
                    <a:pt x="2946750" y="1065827"/>
                    <a:pt x="2956013" y="1428622"/>
                  </a:cubicBezTo>
                  <a:lnTo>
                    <a:pt x="2355314" y="1428622"/>
                  </a:lnTo>
                  <a:cubicBezTo>
                    <a:pt x="2349636" y="1176504"/>
                    <a:pt x="2290630" y="937573"/>
                    <a:pt x="2186241" y="724113"/>
                  </a:cubicBezTo>
                  <a:cubicBezTo>
                    <a:pt x="2328935" y="662418"/>
                    <a:pt x="2461323" y="581449"/>
                    <a:pt x="2580304" y="484479"/>
                  </a:cubicBezTo>
                  <a:close/>
                  <a:moveTo>
                    <a:pt x="1426305" y="124032"/>
                  </a:moveTo>
                  <a:lnTo>
                    <a:pt x="1426305" y="760298"/>
                  </a:lnTo>
                  <a:cubicBezTo>
                    <a:pt x="1253727" y="756791"/>
                    <a:pt x="1087879" y="724966"/>
                    <a:pt x="933247" y="668842"/>
                  </a:cubicBezTo>
                  <a:cubicBezTo>
                    <a:pt x="1054039" y="451822"/>
                    <a:pt x="1223389" y="265609"/>
                    <a:pt x="1426305" y="124032"/>
                  </a:cubicBezTo>
                  <a:close/>
                  <a:moveTo>
                    <a:pt x="1527809" y="112799"/>
                  </a:moveTo>
                  <a:cubicBezTo>
                    <a:pt x="1736145" y="255085"/>
                    <a:pt x="1910079" y="443973"/>
                    <a:pt x="2033951" y="664748"/>
                  </a:cubicBezTo>
                  <a:cubicBezTo>
                    <a:pt x="1875578" y="723616"/>
                    <a:pt x="1705238" y="756901"/>
                    <a:pt x="1527809" y="760394"/>
                  </a:cubicBezTo>
                  <a:close/>
                  <a:moveTo>
                    <a:pt x="1632157" y="1693"/>
                  </a:moveTo>
                  <a:cubicBezTo>
                    <a:pt x="1969090" y="34839"/>
                    <a:pt x="2272411" y="181752"/>
                    <a:pt x="2502559" y="404493"/>
                  </a:cubicBezTo>
                  <a:cubicBezTo>
                    <a:pt x="2392455" y="493535"/>
                    <a:pt x="2270018" y="567692"/>
                    <a:pt x="2138287" y="624414"/>
                  </a:cubicBezTo>
                  <a:cubicBezTo>
                    <a:pt x="2004803" y="382989"/>
                    <a:pt x="1815448" y="176841"/>
                    <a:pt x="1587368" y="23269"/>
                  </a:cubicBezTo>
                  <a:close/>
                  <a:moveTo>
                    <a:pt x="1333466" y="0"/>
                  </a:moveTo>
                  <a:lnTo>
                    <a:pt x="1376468" y="23177"/>
                  </a:lnTo>
                  <a:cubicBezTo>
                    <a:pt x="1149236" y="178863"/>
                    <a:pt x="960516" y="386575"/>
                    <a:pt x="827965" y="629347"/>
                  </a:cubicBezTo>
                  <a:cubicBezTo>
                    <a:pt x="692459" y="571593"/>
                    <a:pt x="566467" y="495851"/>
                    <a:pt x="453430" y="404475"/>
                  </a:cubicBezTo>
                  <a:cubicBezTo>
                    <a:pt x="685742" y="179438"/>
                    <a:pt x="992667" y="31629"/>
                    <a:pt x="133346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3" name="Freeform 23">
              <a:extLst>
                <a:ext uri="{FF2B5EF4-FFF2-40B4-BE49-F238E27FC236}">
                  <a16:creationId xmlns:a16="http://schemas.microsoft.com/office/drawing/2014/main" id="{E7E99D0B-A512-43C2-8221-4F1790EA912A}"/>
                </a:ext>
              </a:extLst>
            </p:cNvPr>
            <p:cNvSpPr>
              <a:spLocks noChangeAspect="1"/>
            </p:cNvSpPr>
            <p:nvPr/>
          </p:nvSpPr>
          <p:spPr>
            <a:xfrm flipH="1">
              <a:off x="10744307" y="3534225"/>
              <a:ext cx="381264" cy="242587"/>
            </a:xfrm>
            <a:custGeom>
              <a:avLst/>
              <a:gdLst/>
              <a:ahLst/>
              <a:cxnLst/>
              <a:rect l="l" t="t" r="r" b="b"/>
              <a:pathLst>
                <a:path w="3980365" h="2532594">
                  <a:moveTo>
                    <a:pt x="1988360" y="58973"/>
                  </a:moveTo>
                  <a:cubicBezTo>
                    <a:pt x="1988306" y="58975"/>
                    <a:pt x="1988252" y="58977"/>
                    <a:pt x="1988199" y="58995"/>
                  </a:cubicBezTo>
                  <a:cubicBezTo>
                    <a:pt x="1988145" y="58977"/>
                    <a:pt x="1988091" y="58975"/>
                    <a:pt x="1988037" y="58973"/>
                  </a:cubicBezTo>
                  <a:lnTo>
                    <a:pt x="1988037" y="59017"/>
                  </a:lnTo>
                  <a:cubicBezTo>
                    <a:pt x="1574406" y="74019"/>
                    <a:pt x="1375335" y="406725"/>
                    <a:pt x="1370318" y="708381"/>
                  </a:cubicBezTo>
                  <a:cubicBezTo>
                    <a:pt x="1362506" y="1089140"/>
                    <a:pt x="1497435" y="1312904"/>
                    <a:pt x="1568575" y="1407072"/>
                  </a:cubicBezTo>
                  <a:cubicBezTo>
                    <a:pt x="1631785" y="1490670"/>
                    <a:pt x="1727890" y="1649476"/>
                    <a:pt x="1617443" y="1704159"/>
                  </a:cubicBezTo>
                  <a:cubicBezTo>
                    <a:pt x="1318592" y="1846636"/>
                    <a:pt x="1062028" y="1946829"/>
                    <a:pt x="927030" y="2049664"/>
                  </a:cubicBezTo>
                  <a:cubicBezTo>
                    <a:pt x="705669" y="2234426"/>
                    <a:pt x="740656" y="2445615"/>
                    <a:pt x="754501" y="2532594"/>
                  </a:cubicBezTo>
                  <a:lnTo>
                    <a:pt x="1988199" y="2531551"/>
                  </a:lnTo>
                  <a:lnTo>
                    <a:pt x="3221896" y="2532594"/>
                  </a:lnTo>
                  <a:cubicBezTo>
                    <a:pt x="3235741" y="2445615"/>
                    <a:pt x="3270728" y="2234426"/>
                    <a:pt x="3049367" y="2049664"/>
                  </a:cubicBezTo>
                  <a:cubicBezTo>
                    <a:pt x="2914369" y="1946829"/>
                    <a:pt x="2657805" y="1846636"/>
                    <a:pt x="2358954" y="1704159"/>
                  </a:cubicBezTo>
                  <a:cubicBezTo>
                    <a:pt x="2248507" y="1649476"/>
                    <a:pt x="2344612" y="1490670"/>
                    <a:pt x="2407822" y="1407072"/>
                  </a:cubicBezTo>
                  <a:cubicBezTo>
                    <a:pt x="2478962" y="1312904"/>
                    <a:pt x="2613891" y="1089140"/>
                    <a:pt x="2606079" y="708381"/>
                  </a:cubicBezTo>
                  <a:cubicBezTo>
                    <a:pt x="2601062" y="406725"/>
                    <a:pt x="2401991" y="74019"/>
                    <a:pt x="1988360" y="59017"/>
                  </a:cubicBezTo>
                  <a:close/>
                  <a:moveTo>
                    <a:pt x="1093515" y="0"/>
                  </a:moveTo>
                  <a:cubicBezTo>
                    <a:pt x="736613" y="12826"/>
                    <a:pt x="553627" y="327881"/>
                    <a:pt x="549299" y="588096"/>
                  </a:cubicBezTo>
                  <a:cubicBezTo>
                    <a:pt x="542562" y="916461"/>
                    <a:pt x="658924" y="1109434"/>
                    <a:pt x="720275" y="1190644"/>
                  </a:cubicBezTo>
                  <a:cubicBezTo>
                    <a:pt x="774787" y="1262738"/>
                    <a:pt x="857667" y="1399692"/>
                    <a:pt x="762418" y="1446850"/>
                  </a:cubicBezTo>
                  <a:cubicBezTo>
                    <a:pt x="504691" y="1569722"/>
                    <a:pt x="283431" y="1656128"/>
                    <a:pt x="167010" y="1744812"/>
                  </a:cubicBezTo>
                  <a:cubicBezTo>
                    <a:pt x="-23891" y="1904150"/>
                    <a:pt x="672" y="2013351"/>
                    <a:pt x="1392" y="2161289"/>
                  </a:cubicBezTo>
                  <a:cubicBezTo>
                    <a:pt x="356083" y="2160989"/>
                    <a:pt x="261990" y="2166300"/>
                    <a:pt x="616681" y="2166000"/>
                  </a:cubicBezTo>
                  <a:cubicBezTo>
                    <a:pt x="794788" y="1846239"/>
                    <a:pt x="1045824" y="1778915"/>
                    <a:pt x="1453932" y="1593789"/>
                  </a:cubicBezTo>
                  <a:cubicBezTo>
                    <a:pt x="1171572" y="1115084"/>
                    <a:pt x="1046285" y="714919"/>
                    <a:pt x="1414663" y="124017"/>
                  </a:cubicBezTo>
                  <a:cubicBezTo>
                    <a:pt x="1309485" y="41539"/>
                    <a:pt x="1305280" y="26381"/>
                    <a:pt x="1093515" y="0"/>
                  </a:cubicBezTo>
                  <a:close/>
                  <a:moveTo>
                    <a:pt x="2886850" y="0"/>
                  </a:moveTo>
                  <a:cubicBezTo>
                    <a:pt x="2675085" y="26381"/>
                    <a:pt x="2670880" y="41539"/>
                    <a:pt x="2565702" y="124017"/>
                  </a:cubicBezTo>
                  <a:cubicBezTo>
                    <a:pt x="2934080" y="714919"/>
                    <a:pt x="2808793" y="1115084"/>
                    <a:pt x="2526433" y="1593789"/>
                  </a:cubicBezTo>
                  <a:cubicBezTo>
                    <a:pt x="2934542" y="1778915"/>
                    <a:pt x="3185577" y="1846239"/>
                    <a:pt x="3363685" y="2166000"/>
                  </a:cubicBezTo>
                  <a:cubicBezTo>
                    <a:pt x="3718376" y="2166300"/>
                    <a:pt x="3624282" y="2160989"/>
                    <a:pt x="3978973" y="2161289"/>
                  </a:cubicBezTo>
                  <a:cubicBezTo>
                    <a:pt x="3979693" y="2013351"/>
                    <a:pt x="4004256" y="1904150"/>
                    <a:pt x="3813355" y="1744812"/>
                  </a:cubicBezTo>
                  <a:cubicBezTo>
                    <a:pt x="3696934" y="1656128"/>
                    <a:pt x="3475674" y="1569722"/>
                    <a:pt x="3217947" y="1446850"/>
                  </a:cubicBezTo>
                  <a:cubicBezTo>
                    <a:pt x="3122698" y="1399692"/>
                    <a:pt x="3205579" y="1262738"/>
                    <a:pt x="3260090" y="1190644"/>
                  </a:cubicBezTo>
                  <a:cubicBezTo>
                    <a:pt x="3321441" y="1109434"/>
                    <a:pt x="3437803" y="916461"/>
                    <a:pt x="3431066" y="588096"/>
                  </a:cubicBezTo>
                  <a:cubicBezTo>
                    <a:pt x="3426739" y="327881"/>
                    <a:pt x="3243752" y="12826"/>
                    <a:pt x="288685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4" name="Freeform 24">
              <a:extLst>
                <a:ext uri="{FF2B5EF4-FFF2-40B4-BE49-F238E27FC236}">
                  <a16:creationId xmlns:a16="http://schemas.microsoft.com/office/drawing/2014/main" id="{75E859E9-0727-4A81-AB8F-453333C0490D}"/>
                </a:ext>
              </a:extLst>
            </p:cNvPr>
            <p:cNvSpPr/>
            <p:nvPr/>
          </p:nvSpPr>
          <p:spPr>
            <a:xfrm flipH="1">
              <a:off x="9798036" y="2451352"/>
              <a:ext cx="273937" cy="274090"/>
            </a:xfrm>
            <a:custGeom>
              <a:avLst/>
              <a:gdLst/>
              <a:ahLst/>
              <a:cxnLst/>
              <a:rect l="l" t="t" r="r" b="b"/>
              <a:pathLst>
                <a:path w="2488805" h="2473621">
                  <a:moveTo>
                    <a:pt x="1244564" y="0"/>
                  </a:moveTo>
                  <a:cubicBezTo>
                    <a:pt x="1244510" y="2"/>
                    <a:pt x="1244456" y="4"/>
                    <a:pt x="1244403" y="22"/>
                  </a:cubicBezTo>
                  <a:cubicBezTo>
                    <a:pt x="1244349" y="4"/>
                    <a:pt x="1244295" y="2"/>
                    <a:pt x="1244241" y="0"/>
                  </a:cubicBezTo>
                  <a:lnTo>
                    <a:pt x="1244241" y="44"/>
                  </a:lnTo>
                  <a:cubicBezTo>
                    <a:pt x="830610" y="15046"/>
                    <a:pt x="631539" y="347752"/>
                    <a:pt x="626522" y="649408"/>
                  </a:cubicBezTo>
                  <a:cubicBezTo>
                    <a:pt x="618710" y="1030167"/>
                    <a:pt x="753639" y="1253931"/>
                    <a:pt x="824779" y="1348099"/>
                  </a:cubicBezTo>
                  <a:cubicBezTo>
                    <a:pt x="887989" y="1431697"/>
                    <a:pt x="984094" y="1590503"/>
                    <a:pt x="873647" y="1645186"/>
                  </a:cubicBezTo>
                  <a:cubicBezTo>
                    <a:pt x="574796" y="1787663"/>
                    <a:pt x="318232" y="1887856"/>
                    <a:pt x="183234" y="1990691"/>
                  </a:cubicBezTo>
                  <a:cubicBezTo>
                    <a:pt x="-38127" y="2175453"/>
                    <a:pt x="-3140" y="2386642"/>
                    <a:pt x="10705" y="2473621"/>
                  </a:cubicBezTo>
                  <a:lnTo>
                    <a:pt x="1244403" y="2472578"/>
                  </a:lnTo>
                  <a:lnTo>
                    <a:pt x="2478100" y="2473621"/>
                  </a:lnTo>
                  <a:cubicBezTo>
                    <a:pt x="2491945" y="2386642"/>
                    <a:pt x="2526932" y="2175453"/>
                    <a:pt x="2305571" y="1990691"/>
                  </a:cubicBezTo>
                  <a:cubicBezTo>
                    <a:pt x="2170573" y="1887856"/>
                    <a:pt x="1914009" y="1787663"/>
                    <a:pt x="1615158" y="1645186"/>
                  </a:cubicBezTo>
                  <a:cubicBezTo>
                    <a:pt x="1504711" y="1590503"/>
                    <a:pt x="1600816" y="1431697"/>
                    <a:pt x="1664026" y="1348099"/>
                  </a:cubicBezTo>
                  <a:cubicBezTo>
                    <a:pt x="1735166" y="1253931"/>
                    <a:pt x="1870095" y="1030167"/>
                    <a:pt x="1862283" y="649408"/>
                  </a:cubicBezTo>
                  <a:cubicBezTo>
                    <a:pt x="1857266" y="347752"/>
                    <a:pt x="1658195" y="15046"/>
                    <a:pt x="1244564" y="44"/>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5" name="Rectangle 6">
              <a:extLst>
                <a:ext uri="{FF2B5EF4-FFF2-40B4-BE49-F238E27FC236}">
                  <a16:creationId xmlns:a16="http://schemas.microsoft.com/office/drawing/2014/main" id="{FC49CAAF-798A-4CB4-B855-30560221045D}"/>
                </a:ext>
              </a:extLst>
            </p:cNvPr>
            <p:cNvSpPr>
              <a:spLocks noChangeAspect="1"/>
            </p:cNvSpPr>
            <p:nvPr/>
          </p:nvSpPr>
          <p:spPr>
            <a:xfrm>
              <a:off x="10404476" y="3090487"/>
              <a:ext cx="269910" cy="275443"/>
            </a:xfrm>
            <a:custGeom>
              <a:avLst/>
              <a:gdLst/>
              <a:ahLst/>
              <a:cxnLst/>
              <a:rect l="l" t="t" r="r" b="b"/>
              <a:pathLst>
                <a:path w="3860876" h="3940019">
                  <a:moveTo>
                    <a:pt x="3248876" y="1942264"/>
                  </a:moveTo>
                  <a:lnTo>
                    <a:pt x="3860876" y="1942264"/>
                  </a:lnTo>
                  <a:lnTo>
                    <a:pt x="3860876" y="2090815"/>
                  </a:lnTo>
                  <a:lnTo>
                    <a:pt x="3859023" y="2090815"/>
                  </a:lnTo>
                  <a:cubicBezTo>
                    <a:pt x="3817225" y="2949620"/>
                    <a:pt x="3215273" y="3679864"/>
                    <a:pt x="2378197" y="3884304"/>
                  </a:cubicBezTo>
                  <a:cubicBezTo>
                    <a:pt x="2219818" y="3922985"/>
                    <a:pt x="2060231" y="3941082"/>
                    <a:pt x="1902626" y="3939971"/>
                  </a:cubicBezTo>
                  <a:cubicBezTo>
                    <a:pt x="1286982" y="3935631"/>
                    <a:pt x="701577" y="3638194"/>
                    <a:pt x="337583" y="3128887"/>
                  </a:cubicBezTo>
                  <a:lnTo>
                    <a:pt x="30667" y="3435803"/>
                  </a:lnTo>
                  <a:lnTo>
                    <a:pt x="30667" y="2342045"/>
                  </a:lnTo>
                  <a:lnTo>
                    <a:pt x="1124425" y="2342045"/>
                  </a:lnTo>
                  <a:lnTo>
                    <a:pt x="781340" y="2685130"/>
                  </a:lnTo>
                  <a:cubicBezTo>
                    <a:pt x="1079782" y="3180935"/>
                    <a:pt x="1667379" y="3425841"/>
                    <a:pt x="2232517" y="3287817"/>
                  </a:cubicBezTo>
                  <a:cubicBezTo>
                    <a:pt x="2810639" y="3146622"/>
                    <a:pt x="3224897" y="2638979"/>
                    <a:pt x="3247291" y="2044286"/>
                  </a:cubicBezTo>
                  <a:lnTo>
                    <a:pt x="3248876" y="2044345"/>
                  </a:lnTo>
                  <a:close/>
                  <a:moveTo>
                    <a:pt x="1958249" y="48"/>
                  </a:moveTo>
                  <a:cubicBezTo>
                    <a:pt x="2573893" y="4388"/>
                    <a:pt x="3159298" y="301825"/>
                    <a:pt x="3523293" y="811132"/>
                  </a:cubicBezTo>
                  <a:lnTo>
                    <a:pt x="3830209" y="504216"/>
                  </a:lnTo>
                  <a:lnTo>
                    <a:pt x="3830209" y="1597974"/>
                  </a:lnTo>
                  <a:lnTo>
                    <a:pt x="2736450" y="1597974"/>
                  </a:lnTo>
                  <a:lnTo>
                    <a:pt x="3079535" y="1254889"/>
                  </a:lnTo>
                  <a:cubicBezTo>
                    <a:pt x="2781093" y="759084"/>
                    <a:pt x="2193496" y="514178"/>
                    <a:pt x="1628358" y="652202"/>
                  </a:cubicBezTo>
                  <a:cubicBezTo>
                    <a:pt x="1050236" y="793397"/>
                    <a:pt x="635978" y="1301040"/>
                    <a:pt x="613584" y="1895733"/>
                  </a:cubicBezTo>
                  <a:lnTo>
                    <a:pt x="612000" y="1895674"/>
                  </a:lnTo>
                  <a:lnTo>
                    <a:pt x="612000" y="1985958"/>
                  </a:lnTo>
                  <a:lnTo>
                    <a:pt x="0" y="1985958"/>
                  </a:lnTo>
                  <a:lnTo>
                    <a:pt x="0" y="1837407"/>
                  </a:lnTo>
                  <a:lnTo>
                    <a:pt x="2787" y="1837407"/>
                  </a:lnTo>
                  <a:cubicBezTo>
                    <a:pt x="49183" y="983705"/>
                    <a:pt x="649445" y="259216"/>
                    <a:pt x="1482678" y="55715"/>
                  </a:cubicBezTo>
                  <a:cubicBezTo>
                    <a:pt x="1641057" y="17034"/>
                    <a:pt x="1800644" y="-1063"/>
                    <a:pt x="1958249" y="48"/>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6" name="Down Arrow 1">
              <a:extLst>
                <a:ext uri="{FF2B5EF4-FFF2-40B4-BE49-F238E27FC236}">
                  <a16:creationId xmlns:a16="http://schemas.microsoft.com/office/drawing/2014/main" id="{2BFFB998-92F5-43BC-80EE-7AAF6B375559}"/>
                </a:ext>
              </a:extLst>
            </p:cNvPr>
            <p:cNvSpPr>
              <a:spLocks noChangeAspect="1"/>
            </p:cNvSpPr>
            <p:nvPr/>
          </p:nvSpPr>
          <p:spPr>
            <a:xfrm>
              <a:off x="9685369" y="4229285"/>
              <a:ext cx="187553" cy="275443"/>
            </a:xfrm>
            <a:custGeom>
              <a:avLst/>
              <a:gdLst/>
              <a:ahLst/>
              <a:cxnLst/>
              <a:rect l="l" t="t" r="r" b="b"/>
              <a:pathLst>
                <a:path w="2745756" h="4032448">
                  <a:moveTo>
                    <a:pt x="1622229" y="1008112"/>
                  </a:moveTo>
                  <a:lnTo>
                    <a:pt x="2371247" y="1008112"/>
                  </a:lnTo>
                  <a:lnTo>
                    <a:pt x="2371247" y="3081405"/>
                  </a:lnTo>
                  <a:lnTo>
                    <a:pt x="2745756" y="3081405"/>
                  </a:lnTo>
                  <a:lnTo>
                    <a:pt x="1996738" y="4032448"/>
                  </a:lnTo>
                  <a:lnTo>
                    <a:pt x="1247720" y="3081405"/>
                  </a:lnTo>
                  <a:lnTo>
                    <a:pt x="1622229" y="3081405"/>
                  </a:lnTo>
                  <a:close/>
                  <a:moveTo>
                    <a:pt x="749018" y="0"/>
                  </a:moveTo>
                  <a:lnTo>
                    <a:pt x="1498036" y="951043"/>
                  </a:lnTo>
                  <a:lnTo>
                    <a:pt x="1123527" y="951043"/>
                  </a:lnTo>
                  <a:lnTo>
                    <a:pt x="1123527" y="3024336"/>
                  </a:lnTo>
                  <a:lnTo>
                    <a:pt x="374509" y="3024336"/>
                  </a:lnTo>
                  <a:lnTo>
                    <a:pt x="374509" y="951043"/>
                  </a:lnTo>
                  <a:lnTo>
                    <a:pt x="0" y="95104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7" name="Rounded Rectangle 1">
              <a:extLst>
                <a:ext uri="{FF2B5EF4-FFF2-40B4-BE49-F238E27FC236}">
                  <a16:creationId xmlns:a16="http://schemas.microsoft.com/office/drawing/2014/main" id="{3B61D4F9-7EB1-42EE-A4C5-445592C5791F}"/>
                </a:ext>
              </a:extLst>
            </p:cNvPr>
            <p:cNvSpPr>
              <a:spLocks noChangeAspect="1"/>
            </p:cNvSpPr>
            <p:nvPr/>
          </p:nvSpPr>
          <p:spPr>
            <a:xfrm>
              <a:off x="9530953" y="2882971"/>
              <a:ext cx="168210" cy="284844"/>
            </a:xfrm>
            <a:custGeom>
              <a:avLst/>
              <a:gdLst/>
              <a:ahLst/>
              <a:cxnLst/>
              <a:rect l="l" t="t" r="r" b="b"/>
              <a:pathLst>
                <a:path w="2340000" h="3962520">
                  <a:moveTo>
                    <a:pt x="437437" y="3058315"/>
                  </a:moveTo>
                  <a:lnTo>
                    <a:pt x="1877437" y="3058315"/>
                  </a:lnTo>
                  <a:lnTo>
                    <a:pt x="1877437" y="3526315"/>
                  </a:lnTo>
                  <a:lnTo>
                    <a:pt x="437437" y="3526315"/>
                  </a:lnTo>
                  <a:close/>
                  <a:moveTo>
                    <a:pt x="437437" y="2464263"/>
                  </a:moveTo>
                  <a:lnTo>
                    <a:pt x="1877437" y="2464263"/>
                  </a:lnTo>
                  <a:lnTo>
                    <a:pt x="1877437" y="2932263"/>
                  </a:lnTo>
                  <a:lnTo>
                    <a:pt x="437437" y="2932263"/>
                  </a:lnTo>
                  <a:close/>
                  <a:moveTo>
                    <a:pt x="437437" y="1870211"/>
                  </a:moveTo>
                  <a:lnTo>
                    <a:pt x="1877437" y="1870211"/>
                  </a:lnTo>
                  <a:lnTo>
                    <a:pt x="1877437" y="2338211"/>
                  </a:lnTo>
                  <a:lnTo>
                    <a:pt x="437437" y="2338211"/>
                  </a:lnTo>
                  <a:close/>
                  <a:moveTo>
                    <a:pt x="437437" y="1276159"/>
                  </a:moveTo>
                  <a:lnTo>
                    <a:pt x="1877437" y="1276159"/>
                  </a:lnTo>
                  <a:lnTo>
                    <a:pt x="1877437" y="1744159"/>
                  </a:lnTo>
                  <a:lnTo>
                    <a:pt x="437437" y="1744159"/>
                  </a:lnTo>
                  <a:close/>
                  <a:moveTo>
                    <a:pt x="437437" y="682107"/>
                  </a:moveTo>
                  <a:lnTo>
                    <a:pt x="1877437" y="682107"/>
                  </a:lnTo>
                  <a:lnTo>
                    <a:pt x="1877437" y="1150107"/>
                  </a:lnTo>
                  <a:lnTo>
                    <a:pt x="437437" y="1150107"/>
                  </a:lnTo>
                  <a:close/>
                  <a:moveTo>
                    <a:pt x="270000" y="538035"/>
                  </a:moveTo>
                  <a:lnTo>
                    <a:pt x="270000" y="3692320"/>
                  </a:lnTo>
                  <a:lnTo>
                    <a:pt x="2070000" y="3692320"/>
                  </a:lnTo>
                  <a:lnTo>
                    <a:pt x="2070000" y="538035"/>
                  </a:lnTo>
                  <a:close/>
                  <a:moveTo>
                    <a:pt x="983190" y="0"/>
                  </a:moveTo>
                  <a:lnTo>
                    <a:pt x="1356810" y="0"/>
                  </a:lnTo>
                  <a:cubicBezTo>
                    <a:pt x="1412713" y="0"/>
                    <a:pt x="1458032" y="45319"/>
                    <a:pt x="1458032" y="101222"/>
                  </a:cubicBezTo>
                  <a:lnTo>
                    <a:pt x="1458032" y="251184"/>
                  </a:lnTo>
                  <a:lnTo>
                    <a:pt x="1949992" y="251184"/>
                  </a:lnTo>
                  <a:cubicBezTo>
                    <a:pt x="2165387" y="251184"/>
                    <a:pt x="2340000" y="425797"/>
                    <a:pt x="2340000" y="641192"/>
                  </a:cubicBezTo>
                  <a:lnTo>
                    <a:pt x="2340000" y="3572512"/>
                  </a:lnTo>
                  <a:cubicBezTo>
                    <a:pt x="2340000" y="3787907"/>
                    <a:pt x="2165387" y="3962520"/>
                    <a:pt x="1949992" y="3962520"/>
                  </a:cubicBezTo>
                  <a:lnTo>
                    <a:pt x="390008" y="3962520"/>
                  </a:lnTo>
                  <a:cubicBezTo>
                    <a:pt x="174613" y="3962520"/>
                    <a:pt x="0" y="3787907"/>
                    <a:pt x="0" y="3572512"/>
                  </a:cubicBezTo>
                  <a:lnTo>
                    <a:pt x="0" y="641192"/>
                  </a:lnTo>
                  <a:cubicBezTo>
                    <a:pt x="0" y="425797"/>
                    <a:pt x="174613" y="251184"/>
                    <a:pt x="390008" y="251184"/>
                  </a:cubicBezTo>
                  <a:lnTo>
                    <a:pt x="881968" y="251184"/>
                  </a:lnTo>
                  <a:lnTo>
                    <a:pt x="881968" y="101222"/>
                  </a:lnTo>
                  <a:cubicBezTo>
                    <a:pt x="881968" y="45319"/>
                    <a:pt x="927287" y="0"/>
                    <a:pt x="98319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8" name="Down Arrow 1">
              <a:extLst>
                <a:ext uri="{FF2B5EF4-FFF2-40B4-BE49-F238E27FC236}">
                  <a16:creationId xmlns:a16="http://schemas.microsoft.com/office/drawing/2014/main" id="{93BB6220-49DD-4D1F-ABCF-B14DAA73D99E}"/>
                </a:ext>
              </a:extLst>
            </p:cNvPr>
            <p:cNvSpPr>
              <a:spLocks noChangeAspect="1"/>
            </p:cNvSpPr>
            <p:nvPr/>
          </p:nvSpPr>
          <p:spPr>
            <a:xfrm rot="10800000" flipH="1">
              <a:off x="10475522" y="2003284"/>
              <a:ext cx="241238" cy="270910"/>
            </a:xfrm>
            <a:custGeom>
              <a:avLst/>
              <a:gdLst/>
              <a:ahLst/>
              <a:cxnLst/>
              <a:rect l="l" t="t" r="r" b="b"/>
              <a:pathLst>
                <a:path w="3496146" h="3926159">
                  <a:moveTo>
                    <a:pt x="1476067" y="1782198"/>
                  </a:moveTo>
                  <a:lnTo>
                    <a:pt x="2085005" y="1782198"/>
                  </a:lnTo>
                  <a:lnTo>
                    <a:pt x="2085005" y="560436"/>
                  </a:lnTo>
                  <a:lnTo>
                    <a:pt x="2389473" y="560436"/>
                  </a:lnTo>
                  <a:lnTo>
                    <a:pt x="1780536" y="0"/>
                  </a:lnTo>
                  <a:lnTo>
                    <a:pt x="1171598" y="560436"/>
                  </a:lnTo>
                  <a:lnTo>
                    <a:pt x="1476067" y="560436"/>
                  </a:lnTo>
                  <a:close/>
                  <a:moveTo>
                    <a:pt x="2794909" y="2376264"/>
                  </a:moveTo>
                  <a:lnTo>
                    <a:pt x="3403846" y="1815828"/>
                  </a:lnTo>
                  <a:lnTo>
                    <a:pt x="3099377" y="1815828"/>
                  </a:lnTo>
                  <a:lnTo>
                    <a:pt x="3099377" y="594066"/>
                  </a:lnTo>
                  <a:lnTo>
                    <a:pt x="2490440" y="594066"/>
                  </a:lnTo>
                  <a:lnTo>
                    <a:pt x="2490440" y="1815828"/>
                  </a:lnTo>
                  <a:lnTo>
                    <a:pt x="2185971" y="1815828"/>
                  </a:lnTo>
                  <a:close/>
                  <a:moveTo>
                    <a:pt x="1738539" y="2704452"/>
                  </a:moveTo>
                  <a:cubicBezTo>
                    <a:pt x="2025742" y="2708651"/>
                    <a:pt x="2249289" y="2617027"/>
                    <a:pt x="2474392" y="2519294"/>
                  </a:cubicBezTo>
                  <a:cubicBezTo>
                    <a:pt x="2631335" y="2431624"/>
                    <a:pt x="2641220" y="2356014"/>
                    <a:pt x="2614641" y="2282563"/>
                  </a:cubicBezTo>
                  <a:cubicBezTo>
                    <a:pt x="2582745" y="2203226"/>
                    <a:pt x="2511446" y="2141129"/>
                    <a:pt x="2374721" y="2203680"/>
                  </a:cubicBezTo>
                  <a:cubicBezTo>
                    <a:pt x="2195292" y="2350932"/>
                    <a:pt x="1621166" y="2470817"/>
                    <a:pt x="1266317" y="2262320"/>
                  </a:cubicBezTo>
                  <a:cubicBezTo>
                    <a:pt x="1169173" y="2191011"/>
                    <a:pt x="970584" y="2135007"/>
                    <a:pt x="918755" y="2260582"/>
                  </a:cubicBezTo>
                  <a:cubicBezTo>
                    <a:pt x="905798" y="2301917"/>
                    <a:pt x="901034" y="2336556"/>
                    <a:pt x="904186" y="2366667"/>
                  </a:cubicBezTo>
                  <a:cubicBezTo>
                    <a:pt x="913642" y="2457000"/>
                    <a:pt x="994333" y="2506589"/>
                    <a:pt x="1138739" y="2574025"/>
                  </a:cubicBezTo>
                  <a:cubicBezTo>
                    <a:pt x="1370979" y="2664916"/>
                    <a:pt x="1566218" y="2701932"/>
                    <a:pt x="1738539" y="2704452"/>
                  </a:cubicBezTo>
                  <a:close/>
                  <a:moveTo>
                    <a:pt x="1709810" y="3318171"/>
                  </a:moveTo>
                  <a:cubicBezTo>
                    <a:pt x="2287461" y="3321186"/>
                    <a:pt x="2747532" y="3089987"/>
                    <a:pt x="2907033" y="2982480"/>
                  </a:cubicBezTo>
                  <a:cubicBezTo>
                    <a:pt x="3019837" y="2919930"/>
                    <a:pt x="3127019" y="2830470"/>
                    <a:pt x="3047283" y="2692494"/>
                  </a:cubicBezTo>
                  <a:cubicBezTo>
                    <a:pt x="2931427" y="2583612"/>
                    <a:pt x="2859428" y="2623285"/>
                    <a:pt x="2747560" y="2705958"/>
                  </a:cubicBezTo>
                  <a:cubicBezTo>
                    <a:pt x="2476410" y="2811508"/>
                    <a:pt x="1878339" y="3347087"/>
                    <a:pt x="714142" y="2686413"/>
                  </a:cubicBezTo>
                  <a:cubicBezTo>
                    <a:pt x="581403" y="2592588"/>
                    <a:pt x="478211" y="2639047"/>
                    <a:pt x="434354" y="2730111"/>
                  </a:cubicBezTo>
                  <a:cubicBezTo>
                    <a:pt x="423118" y="2754726"/>
                    <a:pt x="419107" y="2778362"/>
                    <a:pt x="421326" y="2801084"/>
                  </a:cubicBezTo>
                  <a:cubicBezTo>
                    <a:pt x="427982" y="2869247"/>
                    <a:pt x="490703" y="2929162"/>
                    <a:pt x="582577" y="2982481"/>
                  </a:cubicBezTo>
                  <a:cubicBezTo>
                    <a:pt x="974299" y="3230234"/>
                    <a:pt x="1363219" y="3316361"/>
                    <a:pt x="1709810" y="3318171"/>
                  </a:cubicBezTo>
                  <a:close/>
                  <a:moveTo>
                    <a:pt x="1650124" y="3925606"/>
                  </a:moveTo>
                  <a:cubicBezTo>
                    <a:pt x="2273556" y="3938577"/>
                    <a:pt x="2858828" y="3722251"/>
                    <a:pt x="3329308" y="3414392"/>
                  </a:cubicBezTo>
                  <a:cubicBezTo>
                    <a:pt x="3434138" y="3367480"/>
                    <a:pt x="3549293" y="3215474"/>
                    <a:pt x="3469556" y="3100952"/>
                  </a:cubicBezTo>
                  <a:cubicBezTo>
                    <a:pt x="3361675" y="3005103"/>
                    <a:pt x="3225886" y="3077348"/>
                    <a:pt x="3149901" y="3145689"/>
                  </a:cubicBezTo>
                  <a:cubicBezTo>
                    <a:pt x="2987266" y="3247333"/>
                    <a:pt x="1796029" y="4146474"/>
                    <a:pt x="297808" y="3098777"/>
                  </a:cubicBezTo>
                  <a:cubicBezTo>
                    <a:pt x="177029" y="2997135"/>
                    <a:pt x="65861" y="3063139"/>
                    <a:pt x="18020" y="3134657"/>
                  </a:cubicBezTo>
                  <a:cubicBezTo>
                    <a:pt x="4124" y="3161552"/>
                    <a:pt x="-1298" y="3188690"/>
                    <a:pt x="257" y="3215218"/>
                  </a:cubicBezTo>
                  <a:cubicBezTo>
                    <a:pt x="4919" y="3294803"/>
                    <a:pt x="72375" y="3368892"/>
                    <a:pt x="162256" y="3414392"/>
                  </a:cubicBezTo>
                  <a:cubicBezTo>
                    <a:pt x="657258" y="3766720"/>
                    <a:pt x="1165233" y="3915518"/>
                    <a:pt x="1650124" y="3925606"/>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09" name="Trapezoid 1">
              <a:extLst>
                <a:ext uri="{FF2B5EF4-FFF2-40B4-BE49-F238E27FC236}">
                  <a16:creationId xmlns:a16="http://schemas.microsoft.com/office/drawing/2014/main" id="{A43F9F4F-AA93-4A88-8CB4-4809E00A3CA6}"/>
                </a:ext>
              </a:extLst>
            </p:cNvPr>
            <p:cNvSpPr>
              <a:spLocks noChangeAspect="1"/>
            </p:cNvSpPr>
            <p:nvPr/>
          </p:nvSpPr>
          <p:spPr>
            <a:xfrm rot="10800000">
              <a:off x="8792422" y="2942186"/>
              <a:ext cx="270910" cy="207291"/>
            </a:xfrm>
            <a:custGeom>
              <a:avLst/>
              <a:gdLst/>
              <a:ahLst/>
              <a:cxnLst/>
              <a:rect l="l" t="t" r="r" b="b"/>
              <a:pathLst>
                <a:path w="4032450" h="3085493">
                  <a:moveTo>
                    <a:pt x="2031235" y="914400"/>
                  </a:moveTo>
                  <a:cubicBezTo>
                    <a:pt x="1778730" y="914400"/>
                    <a:pt x="1574035" y="709705"/>
                    <a:pt x="1574035" y="457200"/>
                  </a:cubicBezTo>
                  <a:cubicBezTo>
                    <a:pt x="1574035" y="204695"/>
                    <a:pt x="1778730" y="0"/>
                    <a:pt x="2031235" y="0"/>
                  </a:cubicBezTo>
                  <a:cubicBezTo>
                    <a:pt x="2283740" y="0"/>
                    <a:pt x="2488435" y="204695"/>
                    <a:pt x="2488435" y="457200"/>
                  </a:cubicBezTo>
                  <a:cubicBezTo>
                    <a:pt x="2488435" y="709705"/>
                    <a:pt x="2283740" y="914400"/>
                    <a:pt x="2031235" y="914400"/>
                  </a:cubicBezTo>
                  <a:close/>
                  <a:moveTo>
                    <a:pt x="2027221" y="1676379"/>
                  </a:moveTo>
                  <a:cubicBezTo>
                    <a:pt x="1695962" y="1681222"/>
                    <a:pt x="1438124" y="1575543"/>
                    <a:pt x="1178491" y="1462818"/>
                  </a:cubicBezTo>
                  <a:cubicBezTo>
                    <a:pt x="997473" y="1361700"/>
                    <a:pt x="986071" y="1274491"/>
                    <a:pt x="1016728" y="1189772"/>
                  </a:cubicBezTo>
                  <a:cubicBezTo>
                    <a:pt x="1053516" y="1098266"/>
                    <a:pt x="1135752" y="1026643"/>
                    <a:pt x="1293451" y="1098789"/>
                  </a:cubicBezTo>
                  <a:cubicBezTo>
                    <a:pt x="1500404" y="1268629"/>
                    <a:pt x="2162600" y="1406904"/>
                    <a:pt x="2571881" y="1166424"/>
                  </a:cubicBezTo>
                  <a:cubicBezTo>
                    <a:pt x="2683927" y="1084177"/>
                    <a:pt x="2912979" y="1019582"/>
                    <a:pt x="2972758" y="1164419"/>
                  </a:cubicBezTo>
                  <a:cubicBezTo>
                    <a:pt x="2987704" y="1212096"/>
                    <a:pt x="2993198" y="1252048"/>
                    <a:pt x="2989563" y="1286778"/>
                  </a:cubicBezTo>
                  <a:cubicBezTo>
                    <a:pt x="2978656" y="1390968"/>
                    <a:pt x="2885587" y="1448164"/>
                    <a:pt x="2719030" y="1525944"/>
                  </a:cubicBezTo>
                  <a:cubicBezTo>
                    <a:pt x="2451164" y="1630778"/>
                    <a:pt x="2225977" y="1673472"/>
                    <a:pt x="2027221" y="1676379"/>
                  </a:cubicBezTo>
                  <a:close/>
                  <a:moveTo>
                    <a:pt x="2060359" y="2384240"/>
                  </a:moveTo>
                  <a:cubicBezTo>
                    <a:pt x="1394097" y="2387719"/>
                    <a:pt x="863452" y="2121053"/>
                    <a:pt x="679484" y="1997056"/>
                  </a:cubicBezTo>
                  <a:cubicBezTo>
                    <a:pt x="549375" y="1924911"/>
                    <a:pt x="425752" y="1821728"/>
                    <a:pt x="517720" y="1662586"/>
                  </a:cubicBezTo>
                  <a:cubicBezTo>
                    <a:pt x="651347" y="1537002"/>
                    <a:pt x="734391" y="1582761"/>
                    <a:pt x="863420" y="1678116"/>
                  </a:cubicBezTo>
                  <a:cubicBezTo>
                    <a:pt x="1176163" y="1799857"/>
                    <a:pt x="1865977" y="2417593"/>
                    <a:pt x="3208759" y="1655572"/>
                  </a:cubicBezTo>
                  <a:cubicBezTo>
                    <a:pt x="3361860" y="1547355"/>
                    <a:pt x="3480881" y="1600941"/>
                    <a:pt x="3531465" y="1705974"/>
                  </a:cubicBezTo>
                  <a:cubicBezTo>
                    <a:pt x="3544425" y="1734364"/>
                    <a:pt x="3549052" y="1761627"/>
                    <a:pt x="3546492" y="1787833"/>
                  </a:cubicBezTo>
                  <a:cubicBezTo>
                    <a:pt x="3538815" y="1866453"/>
                    <a:pt x="3466473" y="1935559"/>
                    <a:pt x="3360505" y="1997057"/>
                  </a:cubicBezTo>
                  <a:cubicBezTo>
                    <a:pt x="2908694" y="2282815"/>
                    <a:pt x="2460115" y="2382153"/>
                    <a:pt x="2060359" y="2384240"/>
                  </a:cubicBezTo>
                  <a:close/>
                  <a:moveTo>
                    <a:pt x="2129199" y="3084855"/>
                  </a:moveTo>
                  <a:cubicBezTo>
                    <a:pt x="1410135" y="3099816"/>
                    <a:pt x="735083" y="2850306"/>
                    <a:pt x="192432" y="2495222"/>
                  </a:cubicBezTo>
                  <a:cubicBezTo>
                    <a:pt x="71522" y="2441114"/>
                    <a:pt x="-61299" y="2265791"/>
                    <a:pt x="30671" y="2133701"/>
                  </a:cubicBezTo>
                  <a:cubicBezTo>
                    <a:pt x="155100" y="2023149"/>
                    <a:pt x="311719" y="2106476"/>
                    <a:pt x="399360" y="2185301"/>
                  </a:cubicBezTo>
                  <a:cubicBezTo>
                    <a:pt x="586943" y="2302537"/>
                    <a:pt x="1960913" y="3339604"/>
                    <a:pt x="3688958" y="2131192"/>
                  </a:cubicBezTo>
                  <a:cubicBezTo>
                    <a:pt x="3828264" y="2013959"/>
                    <a:pt x="3956485" y="2090087"/>
                    <a:pt x="4011664" y="2172576"/>
                  </a:cubicBezTo>
                  <a:cubicBezTo>
                    <a:pt x="4027692" y="2203596"/>
                    <a:pt x="4033946" y="2234898"/>
                    <a:pt x="4032153" y="2265496"/>
                  </a:cubicBezTo>
                  <a:cubicBezTo>
                    <a:pt x="4026775" y="2357288"/>
                    <a:pt x="3948972" y="2442742"/>
                    <a:pt x="3845304" y="2495222"/>
                  </a:cubicBezTo>
                  <a:cubicBezTo>
                    <a:pt x="3274368" y="2901596"/>
                    <a:pt x="2688471" y="3073220"/>
                    <a:pt x="2129199" y="3084855"/>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10" name="Donut 3">
              <a:extLst>
                <a:ext uri="{FF2B5EF4-FFF2-40B4-BE49-F238E27FC236}">
                  <a16:creationId xmlns:a16="http://schemas.microsoft.com/office/drawing/2014/main" id="{B88879DF-7421-4C31-857D-A69B5F3D36A1}"/>
                </a:ext>
              </a:extLst>
            </p:cNvPr>
            <p:cNvSpPr>
              <a:spLocks noChangeAspect="1"/>
            </p:cNvSpPr>
            <p:nvPr/>
          </p:nvSpPr>
          <p:spPr>
            <a:xfrm>
              <a:off x="8038932" y="2380365"/>
              <a:ext cx="325272" cy="277476"/>
            </a:xfrm>
            <a:custGeom>
              <a:avLst/>
              <a:gdLst/>
              <a:ahLst/>
              <a:cxnLst/>
              <a:rect l="l" t="t" r="r" b="b"/>
              <a:pathLst>
                <a:path w="3925206" h="3348424">
                  <a:moveTo>
                    <a:pt x="3242112" y="2272794"/>
                  </a:moveTo>
                  <a:cubicBezTo>
                    <a:pt x="3115082" y="2260231"/>
                    <a:pt x="3000452" y="2364880"/>
                    <a:pt x="3016921" y="2497371"/>
                  </a:cubicBezTo>
                  <a:lnTo>
                    <a:pt x="3435974" y="2497371"/>
                  </a:lnTo>
                  <a:cubicBezTo>
                    <a:pt x="3428947" y="2380544"/>
                    <a:pt x="3369142" y="2285357"/>
                    <a:pt x="3242112" y="2272794"/>
                  </a:cubicBezTo>
                  <a:close/>
                  <a:moveTo>
                    <a:pt x="3242112" y="1883779"/>
                  </a:moveTo>
                  <a:cubicBezTo>
                    <a:pt x="3733878" y="1896431"/>
                    <a:pt x="3893010" y="2355773"/>
                    <a:pt x="3900115" y="2477857"/>
                  </a:cubicBezTo>
                  <a:cubicBezTo>
                    <a:pt x="3907220" y="2599941"/>
                    <a:pt x="3904130" y="2640444"/>
                    <a:pt x="3906136" y="2721736"/>
                  </a:cubicBezTo>
                  <a:lnTo>
                    <a:pt x="3506761" y="2727198"/>
                  </a:lnTo>
                  <a:lnTo>
                    <a:pt x="3007675" y="2728631"/>
                  </a:lnTo>
                  <a:cubicBezTo>
                    <a:pt x="3027968" y="2911589"/>
                    <a:pt x="3137547" y="2975072"/>
                    <a:pt x="3265609" y="2975072"/>
                  </a:cubicBezTo>
                  <a:cubicBezTo>
                    <a:pt x="3395909" y="2975042"/>
                    <a:pt x="3396904" y="2940955"/>
                    <a:pt x="3566366" y="2846944"/>
                  </a:cubicBezTo>
                  <a:lnTo>
                    <a:pt x="3850889" y="3014883"/>
                  </a:lnTo>
                  <a:cubicBezTo>
                    <a:pt x="3733332" y="3178373"/>
                    <a:pt x="3564767" y="3345324"/>
                    <a:pt x="3242112" y="3348424"/>
                  </a:cubicBezTo>
                  <a:cubicBezTo>
                    <a:pt x="2888283" y="3337127"/>
                    <a:pt x="2509790" y="3020551"/>
                    <a:pt x="2509790" y="2616101"/>
                  </a:cubicBezTo>
                  <a:cubicBezTo>
                    <a:pt x="2509790" y="2211651"/>
                    <a:pt x="2750347" y="1871126"/>
                    <a:pt x="3242112" y="1883779"/>
                  </a:cubicBezTo>
                  <a:close/>
                  <a:moveTo>
                    <a:pt x="2201538" y="1640945"/>
                  </a:moveTo>
                  <a:lnTo>
                    <a:pt x="2178041" y="2056288"/>
                  </a:lnTo>
                  <a:lnTo>
                    <a:pt x="2407579" y="2056288"/>
                  </a:lnTo>
                  <a:lnTo>
                    <a:pt x="2407579" y="2364634"/>
                  </a:lnTo>
                  <a:lnTo>
                    <a:pt x="2178041" y="2364634"/>
                  </a:lnTo>
                  <a:lnTo>
                    <a:pt x="2178041" y="2931754"/>
                  </a:lnTo>
                  <a:cubicBezTo>
                    <a:pt x="2185611" y="3070135"/>
                    <a:pt x="2295005" y="3075356"/>
                    <a:pt x="2459217" y="2994419"/>
                  </a:cubicBezTo>
                  <a:cubicBezTo>
                    <a:pt x="2443553" y="3099180"/>
                    <a:pt x="2451386" y="3180444"/>
                    <a:pt x="2412226" y="3308699"/>
                  </a:cubicBezTo>
                  <a:cubicBezTo>
                    <a:pt x="2239462" y="3345251"/>
                    <a:pt x="2176341" y="3350467"/>
                    <a:pt x="1964415" y="3347850"/>
                  </a:cubicBezTo>
                  <a:cubicBezTo>
                    <a:pt x="1849515" y="3347850"/>
                    <a:pt x="1756369" y="3254704"/>
                    <a:pt x="1756367" y="3139802"/>
                  </a:cubicBezTo>
                  <a:lnTo>
                    <a:pt x="1753727" y="3139802"/>
                  </a:lnTo>
                  <a:lnTo>
                    <a:pt x="1753727" y="2364634"/>
                  </a:lnTo>
                  <a:lnTo>
                    <a:pt x="1559627" y="2364634"/>
                  </a:lnTo>
                  <a:lnTo>
                    <a:pt x="1559627" y="2056288"/>
                  </a:lnTo>
                  <a:lnTo>
                    <a:pt x="1753727" y="2056288"/>
                  </a:lnTo>
                  <a:lnTo>
                    <a:pt x="1753727" y="1805414"/>
                  </a:lnTo>
                  <a:close/>
                  <a:moveTo>
                    <a:pt x="0" y="1559869"/>
                  </a:moveTo>
                  <a:lnTo>
                    <a:pt x="870533" y="1559869"/>
                  </a:lnTo>
                  <a:lnTo>
                    <a:pt x="870533" y="1868216"/>
                  </a:lnTo>
                  <a:lnTo>
                    <a:pt x="700385" y="1868216"/>
                  </a:lnTo>
                  <a:lnTo>
                    <a:pt x="700385" y="3040078"/>
                  </a:lnTo>
                  <a:lnTo>
                    <a:pt x="1079673" y="3040078"/>
                  </a:lnTo>
                  <a:lnTo>
                    <a:pt x="1079673" y="2721691"/>
                  </a:lnTo>
                  <a:lnTo>
                    <a:pt x="1503649" y="2721691"/>
                  </a:lnTo>
                  <a:lnTo>
                    <a:pt x="1503649" y="3040078"/>
                  </a:lnTo>
                  <a:lnTo>
                    <a:pt x="1503649" y="3125297"/>
                  </a:lnTo>
                  <a:lnTo>
                    <a:pt x="1503649" y="3348424"/>
                  </a:lnTo>
                  <a:lnTo>
                    <a:pt x="2" y="3348424"/>
                  </a:lnTo>
                  <a:lnTo>
                    <a:pt x="2" y="3040078"/>
                  </a:lnTo>
                  <a:lnTo>
                    <a:pt x="160779" y="3040078"/>
                  </a:lnTo>
                  <a:lnTo>
                    <a:pt x="160779" y="1868216"/>
                  </a:lnTo>
                  <a:lnTo>
                    <a:pt x="0" y="1868216"/>
                  </a:lnTo>
                  <a:close/>
                  <a:moveTo>
                    <a:pt x="2404792" y="1056835"/>
                  </a:moveTo>
                  <a:cubicBezTo>
                    <a:pt x="2653236" y="1053203"/>
                    <a:pt x="2846615" y="1132462"/>
                    <a:pt x="3041339" y="1217006"/>
                  </a:cubicBezTo>
                  <a:cubicBezTo>
                    <a:pt x="3177103" y="1292844"/>
                    <a:pt x="3185654" y="1358251"/>
                    <a:pt x="3162662" y="1421790"/>
                  </a:cubicBezTo>
                  <a:cubicBezTo>
                    <a:pt x="3135070" y="1490420"/>
                    <a:pt x="3073394" y="1544137"/>
                    <a:pt x="2955120" y="1490027"/>
                  </a:cubicBezTo>
                  <a:cubicBezTo>
                    <a:pt x="2799905" y="1362647"/>
                    <a:pt x="2303258" y="1258941"/>
                    <a:pt x="1996297" y="1439301"/>
                  </a:cubicBezTo>
                  <a:cubicBezTo>
                    <a:pt x="1912263" y="1500986"/>
                    <a:pt x="1740474" y="1549432"/>
                    <a:pt x="1695640" y="1440804"/>
                  </a:cubicBezTo>
                  <a:cubicBezTo>
                    <a:pt x="1684431" y="1405047"/>
                    <a:pt x="1680310" y="1375083"/>
                    <a:pt x="1683036" y="1349036"/>
                  </a:cubicBezTo>
                  <a:cubicBezTo>
                    <a:pt x="1691216" y="1270893"/>
                    <a:pt x="1761018" y="1227996"/>
                    <a:pt x="1885936" y="1169661"/>
                  </a:cubicBezTo>
                  <a:cubicBezTo>
                    <a:pt x="2086835" y="1091036"/>
                    <a:pt x="2255725" y="1059015"/>
                    <a:pt x="2404792" y="1056835"/>
                  </a:cubicBezTo>
                  <a:close/>
                  <a:moveTo>
                    <a:pt x="2379939" y="525939"/>
                  </a:moveTo>
                  <a:cubicBezTo>
                    <a:pt x="2879635" y="523330"/>
                    <a:pt x="3277619" y="723329"/>
                    <a:pt x="3415595" y="816328"/>
                  </a:cubicBezTo>
                  <a:cubicBezTo>
                    <a:pt x="3513176" y="870436"/>
                    <a:pt x="3605894" y="947824"/>
                    <a:pt x="3536918" y="1067180"/>
                  </a:cubicBezTo>
                  <a:cubicBezTo>
                    <a:pt x="3436697" y="1161368"/>
                    <a:pt x="3374414" y="1127048"/>
                    <a:pt x="3277643" y="1055532"/>
                  </a:cubicBezTo>
                  <a:cubicBezTo>
                    <a:pt x="3043086" y="964227"/>
                    <a:pt x="2525726" y="500925"/>
                    <a:pt x="1518639" y="1072440"/>
                  </a:cubicBezTo>
                  <a:cubicBezTo>
                    <a:pt x="1403814" y="1153603"/>
                    <a:pt x="1314548" y="1113414"/>
                    <a:pt x="1276609" y="1034639"/>
                  </a:cubicBezTo>
                  <a:cubicBezTo>
                    <a:pt x="1266889" y="1013346"/>
                    <a:pt x="1263419" y="992899"/>
                    <a:pt x="1265339" y="973244"/>
                  </a:cubicBezTo>
                  <a:cubicBezTo>
                    <a:pt x="1271097" y="914280"/>
                    <a:pt x="1325354" y="862450"/>
                    <a:pt x="1404829" y="816327"/>
                  </a:cubicBezTo>
                  <a:cubicBezTo>
                    <a:pt x="1743688" y="602008"/>
                    <a:pt x="2080122" y="527504"/>
                    <a:pt x="2379939" y="525939"/>
                  </a:cubicBezTo>
                  <a:close/>
                  <a:moveTo>
                    <a:pt x="2328309" y="478"/>
                  </a:moveTo>
                  <a:cubicBezTo>
                    <a:pt x="2867607" y="-10742"/>
                    <a:pt x="3373895" y="176390"/>
                    <a:pt x="3780883" y="442703"/>
                  </a:cubicBezTo>
                  <a:cubicBezTo>
                    <a:pt x="3871566" y="483284"/>
                    <a:pt x="3971181" y="614776"/>
                    <a:pt x="3902204" y="713843"/>
                  </a:cubicBezTo>
                  <a:cubicBezTo>
                    <a:pt x="3808883" y="796758"/>
                    <a:pt x="3691418" y="734262"/>
                    <a:pt x="3625688" y="675144"/>
                  </a:cubicBezTo>
                  <a:cubicBezTo>
                    <a:pt x="3485001" y="587217"/>
                    <a:pt x="2454523" y="-190583"/>
                    <a:pt x="1158490" y="715725"/>
                  </a:cubicBezTo>
                  <a:cubicBezTo>
                    <a:pt x="1054011" y="803650"/>
                    <a:pt x="957845" y="746554"/>
                    <a:pt x="916460" y="684687"/>
                  </a:cubicBezTo>
                  <a:cubicBezTo>
                    <a:pt x="904440" y="661422"/>
                    <a:pt x="899749" y="637946"/>
                    <a:pt x="901094" y="614998"/>
                  </a:cubicBezTo>
                  <a:cubicBezTo>
                    <a:pt x="905127" y="546153"/>
                    <a:pt x="963480" y="482063"/>
                    <a:pt x="1041231" y="442703"/>
                  </a:cubicBezTo>
                  <a:cubicBezTo>
                    <a:pt x="1469432" y="137923"/>
                    <a:pt x="1908855" y="9205"/>
                    <a:pt x="2328309" y="478"/>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85000"/>
                    <a:lumOff val="15000"/>
                  </a:schemeClr>
                </a:solidFill>
              </a:endParaRPr>
            </a:p>
          </p:txBody>
        </p:sp>
        <p:sp>
          <p:nvSpPr>
            <p:cNvPr id="142" name="Freeform: Shape 141">
              <a:extLst>
                <a:ext uri="{FF2B5EF4-FFF2-40B4-BE49-F238E27FC236}">
                  <a16:creationId xmlns:a16="http://schemas.microsoft.com/office/drawing/2014/main" id="{B3224A3C-6B54-4A82-B4D3-ADDC2C9AFA02}"/>
                </a:ext>
              </a:extLst>
            </p:cNvPr>
            <p:cNvSpPr/>
            <p:nvPr/>
          </p:nvSpPr>
          <p:spPr>
            <a:xfrm>
              <a:off x="9204080" y="5705001"/>
              <a:ext cx="769220" cy="357691"/>
            </a:xfrm>
            <a:custGeom>
              <a:avLst/>
              <a:gdLst/>
              <a:ahLst/>
              <a:cxnLst/>
              <a:rect l="l" t="t" r="r" b="b"/>
              <a:pathLst>
                <a:path w="1862733" h="866179">
                  <a:moveTo>
                    <a:pt x="794147" y="204787"/>
                  </a:moveTo>
                  <a:cubicBezTo>
                    <a:pt x="745605" y="204787"/>
                    <a:pt x="701637" y="218416"/>
                    <a:pt x="662244" y="245673"/>
                  </a:cubicBezTo>
                  <a:cubicBezTo>
                    <a:pt x="622851" y="272930"/>
                    <a:pt x="594798" y="309240"/>
                    <a:pt x="578086" y="354601"/>
                  </a:cubicBezTo>
                  <a:cubicBezTo>
                    <a:pt x="568536" y="380467"/>
                    <a:pt x="563761" y="406729"/>
                    <a:pt x="563761" y="433387"/>
                  </a:cubicBezTo>
                  <a:cubicBezTo>
                    <a:pt x="563761" y="488299"/>
                    <a:pt x="582064" y="537440"/>
                    <a:pt x="618670" y="580811"/>
                  </a:cubicBezTo>
                  <a:cubicBezTo>
                    <a:pt x="664031" y="634532"/>
                    <a:pt x="722524" y="661392"/>
                    <a:pt x="794147" y="661392"/>
                  </a:cubicBezTo>
                  <a:cubicBezTo>
                    <a:pt x="865771" y="661392"/>
                    <a:pt x="924462" y="634733"/>
                    <a:pt x="970220" y="581415"/>
                  </a:cubicBezTo>
                  <a:cubicBezTo>
                    <a:pt x="1006826" y="538838"/>
                    <a:pt x="1025128" y="489496"/>
                    <a:pt x="1025128" y="433387"/>
                  </a:cubicBezTo>
                  <a:cubicBezTo>
                    <a:pt x="1025128" y="376088"/>
                    <a:pt x="1006826" y="326547"/>
                    <a:pt x="970220" y="284764"/>
                  </a:cubicBezTo>
                  <a:cubicBezTo>
                    <a:pt x="923265" y="231446"/>
                    <a:pt x="864574" y="204787"/>
                    <a:pt x="794147" y="204787"/>
                  </a:cubicBezTo>
                  <a:close/>
                  <a:moveTo>
                    <a:pt x="1304330" y="24408"/>
                  </a:moveTo>
                  <a:lnTo>
                    <a:pt x="1862733" y="24408"/>
                  </a:lnTo>
                  <a:lnTo>
                    <a:pt x="1862733" y="200620"/>
                  </a:lnTo>
                  <a:lnTo>
                    <a:pt x="1687711" y="200620"/>
                  </a:lnTo>
                  <a:lnTo>
                    <a:pt x="1687711" y="837009"/>
                  </a:lnTo>
                  <a:lnTo>
                    <a:pt x="1476375" y="837009"/>
                  </a:lnTo>
                  <a:lnTo>
                    <a:pt x="1476375" y="200620"/>
                  </a:lnTo>
                  <a:lnTo>
                    <a:pt x="1304330" y="200620"/>
                  </a:lnTo>
                  <a:close/>
                  <a:moveTo>
                    <a:pt x="0" y="24408"/>
                  </a:moveTo>
                  <a:lnTo>
                    <a:pt x="211336" y="24408"/>
                  </a:lnTo>
                  <a:lnTo>
                    <a:pt x="211336" y="837009"/>
                  </a:lnTo>
                  <a:lnTo>
                    <a:pt x="0" y="837009"/>
                  </a:lnTo>
                  <a:close/>
                  <a:moveTo>
                    <a:pt x="794147" y="0"/>
                  </a:moveTo>
                  <a:cubicBezTo>
                    <a:pt x="937022" y="0"/>
                    <a:pt x="1050330" y="47426"/>
                    <a:pt x="1134071" y="142280"/>
                  </a:cubicBezTo>
                  <a:cubicBezTo>
                    <a:pt x="1207493" y="225623"/>
                    <a:pt x="1244204" y="322659"/>
                    <a:pt x="1244204" y="433387"/>
                  </a:cubicBezTo>
                  <a:cubicBezTo>
                    <a:pt x="1244204" y="543719"/>
                    <a:pt x="1207493" y="640556"/>
                    <a:pt x="1134071" y="723900"/>
                  </a:cubicBezTo>
                  <a:cubicBezTo>
                    <a:pt x="1050330" y="818753"/>
                    <a:pt x="937022" y="866179"/>
                    <a:pt x="794147" y="866179"/>
                  </a:cubicBezTo>
                  <a:cubicBezTo>
                    <a:pt x="651669" y="866179"/>
                    <a:pt x="538560" y="818753"/>
                    <a:pt x="454819" y="723900"/>
                  </a:cubicBezTo>
                  <a:cubicBezTo>
                    <a:pt x="381397" y="640556"/>
                    <a:pt x="344686" y="543719"/>
                    <a:pt x="344686" y="433387"/>
                  </a:cubicBezTo>
                  <a:cubicBezTo>
                    <a:pt x="344686" y="382984"/>
                    <a:pt x="354608" y="331291"/>
                    <a:pt x="374452" y="278308"/>
                  </a:cubicBezTo>
                  <a:cubicBezTo>
                    <a:pt x="394296" y="225326"/>
                    <a:pt x="420886" y="179983"/>
                    <a:pt x="454224" y="142280"/>
                  </a:cubicBezTo>
                  <a:cubicBezTo>
                    <a:pt x="537964" y="47426"/>
                    <a:pt x="651272" y="0"/>
                    <a:pt x="79414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grpSp>
    </p:spTree>
    <p:extLst>
      <p:ext uri="{BB962C8B-B14F-4D97-AF65-F5344CB8AC3E}">
        <p14:creationId xmlns:p14="http://schemas.microsoft.com/office/powerpoint/2010/main" val="38272960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r>
              <a:rPr lang="en-US" sz="7000" b="1" dirty="0">
                <a:latin typeface="Calibri Light" panose="020F0302020204030204" pitchFamily="34" charset="0"/>
                <a:ea typeface="Calibri Light" panose="020F0302020204030204" pitchFamily="34" charset="0"/>
                <a:cs typeface="Calibri Light" panose="020F0302020204030204" pitchFamily="34" charset="0"/>
              </a:rPr>
              <a:t>Our Product</a:t>
            </a:r>
          </a:p>
        </p:txBody>
      </p:sp>
      <p:grpSp>
        <p:nvGrpSpPr>
          <p:cNvPr id="13" name="Graphic 1">
            <a:extLst>
              <a:ext uri="{FF2B5EF4-FFF2-40B4-BE49-F238E27FC236}">
                <a16:creationId xmlns:a16="http://schemas.microsoft.com/office/drawing/2014/main" id="{B9C5B864-E3E7-4793-8C2A-BBF75AAE80B1}"/>
              </a:ext>
            </a:extLst>
          </p:cNvPr>
          <p:cNvGrpSpPr/>
          <p:nvPr/>
        </p:nvGrpSpPr>
        <p:grpSpPr>
          <a:xfrm>
            <a:off x="7504872" y="1412102"/>
            <a:ext cx="4031230" cy="4770906"/>
            <a:chOff x="3889868" y="2615973"/>
            <a:chExt cx="3503018" cy="4145774"/>
          </a:xfrm>
        </p:grpSpPr>
        <p:sp>
          <p:nvSpPr>
            <p:cNvPr id="14" name="Freeform: Shape 13">
              <a:extLst>
                <a:ext uri="{FF2B5EF4-FFF2-40B4-BE49-F238E27FC236}">
                  <a16:creationId xmlns:a16="http://schemas.microsoft.com/office/drawing/2014/main" id="{B3624AD5-694C-4081-A171-C57B928B5ECF}"/>
                </a:ext>
              </a:extLst>
            </p:cNvPr>
            <p:cNvSpPr/>
            <p:nvPr/>
          </p:nvSpPr>
          <p:spPr>
            <a:xfrm>
              <a:off x="4705765" y="3775935"/>
              <a:ext cx="2683933" cy="2984204"/>
            </a:xfrm>
            <a:custGeom>
              <a:avLst/>
              <a:gdLst>
                <a:gd name="connsiteX0" fmla="*/ 2065790 w 2683933"/>
                <a:gd name="connsiteY0" fmla="*/ 2983668 h 2984204"/>
                <a:gd name="connsiteX1" fmla="*/ 2040080 w 2683933"/>
                <a:gd name="connsiteY1" fmla="*/ 2984204 h 2984204"/>
                <a:gd name="connsiteX2" fmla="*/ 393554 w 2683933"/>
                <a:gd name="connsiteY2" fmla="*/ 2984204 h 2984204"/>
                <a:gd name="connsiteX3" fmla="*/ 369986 w 2683933"/>
                <a:gd name="connsiteY3" fmla="*/ 2983668 h 2984204"/>
                <a:gd name="connsiteX4" fmla="*/ 397839 w 2683933"/>
                <a:gd name="connsiteY4" fmla="*/ 2854582 h 2984204"/>
                <a:gd name="connsiteX5" fmla="*/ 512464 w 2683933"/>
                <a:gd name="connsiteY5" fmla="*/ 2421793 h 2984204"/>
                <a:gd name="connsiteX6" fmla="*/ 512999 w 2683933"/>
                <a:gd name="connsiteY6" fmla="*/ 2419650 h 2984204"/>
                <a:gd name="connsiteX7" fmla="*/ 488360 w 2683933"/>
                <a:gd name="connsiteY7" fmla="*/ 2305561 h 2984204"/>
                <a:gd name="connsiteX8" fmla="*/ 386591 w 2683933"/>
                <a:gd name="connsiteY8" fmla="*/ 2187723 h 2984204"/>
                <a:gd name="connsiteX9" fmla="*/ 387662 w 2683933"/>
                <a:gd name="connsiteY9" fmla="*/ 2163620 h 2984204"/>
                <a:gd name="connsiteX10" fmla="*/ 562813 w 2683933"/>
                <a:gd name="connsiteY10" fmla="*/ 1921515 h 2984204"/>
                <a:gd name="connsiteX11" fmla="*/ 592808 w 2683933"/>
                <a:gd name="connsiteY11" fmla="*/ 1843848 h 2984204"/>
                <a:gd name="connsiteX12" fmla="*/ 465328 w 2683933"/>
                <a:gd name="connsiteY12" fmla="*/ 1881343 h 2984204"/>
                <a:gd name="connsiteX13" fmla="*/ 290177 w 2683933"/>
                <a:gd name="connsiteY13" fmla="*/ 1893126 h 2984204"/>
                <a:gd name="connsiteX14" fmla="*/ 66820 w 2683933"/>
                <a:gd name="connsiteY14" fmla="*/ 1879736 h 2984204"/>
                <a:gd name="connsiteX15" fmla="*/ 12186 w 2683933"/>
                <a:gd name="connsiteY15" fmla="*/ 1873308 h 2984204"/>
                <a:gd name="connsiteX16" fmla="*/ 6294 w 2683933"/>
                <a:gd name="connsiteY16" fmla="*/ 1844920 h 2984204"/>
                <a:gd name="connsiteX17" fmla="*/ 13792 w 2683933"/>
                <a:gd name="connsiteY17" fmla="*/ 1844384 h 2984204"/>
                <a:gd name="connsiteX18" fmla="*/ 125203 w 2683933"/>
                <a:gd name="connsiteY18" fmla="*/ 1866880 h 2984204"/>
                <a:gd name="connsiteX19" fmla="*/ 195371 w 2683933"/>
                <a:gd name="connsiteY19" fmla="*/ 1834743 h 2984204"/>
                <a:gd name="connsiteX20" fmla="*/ 241971 w 2683933"/>
                <a:gd name="connsiteY20" fmla="*/ 1792428 h 2984204"/>
                <a:gd name="connsiteX21" fmla="*/ 503894 w 2683933"/>
                <a:gd name="connsiteY21" fmla="*/ 1768860 h 2984204"/>
                <a:gd name="connsiteX22" fmla="*/ 775458 w 2683933"/>
                <a:gd name="connsiteY22" fmla="*/ 1743150 h 2984204"/>
                <a:gd name="connsiteX23" fmla="*/ 852589 w 2683933"/>
                <a:gd name="connsiteY23" fmla="*/ 1738865 h 2984204"/>
                <a:gd name="connsiteX24" fmla="*/ 909365 w 2683933"/>
                <a:gd name="connsiteY24" fmla="*/ 1749042 h 2984204"/>
                <a:gd name="connsiteX25" fmla="*/ 903473 w 2683933"/>
                <a:gd name="connsiteY25" fmla="*/ 1769396 h 2984204"/>
                <a:gd name="connsiteX26" fmla="*/ 792062 w 2683933"/>
                <a:gd name="connsiteY26" fmla="*/ 2165762 h 2984204"/>
                <a:gd name="connsiteX27" fmla="*/ 1152006 w 2683933"/>
                <a:gd name="connsiteY27" fmla="*/ 2213969 h 2984204"/>
                <a:gd name="connsiteX28" fmla="*/ 1186821 w 2683933"/>
                <a:gd name="connsiteY28" fmla="*/ 2182367 h 2984204"/>
                <a:gd name="connsiteX29" fmla="*/ 1201284 w 2683933"/>
                <a:gd name="connsiteY29" fmla="*/ 2035068 h 2984204"/>
                <a:gd name="connsiteX30" fmla="*/ 1221637 w 2683933"/>
                <a:gd name="connsiteY30" fmla="*/ 1830458 h 2984204"/>
                <a:gd name="connsiteX31" fmla="*/ 1230743 w 2683933"/>
                <a:gd name="connsiteY31" fmla="*/ 1737794 h 2984204"/>
                <a:gd name="connsiteX32" fmla="*/ 1213603 w 2683933"/>
                <a:gd name="connsiteY32" fmla="*/ 1717975 h 2984204"/>
                <a:gd name="connsiteX33" fmla="*/ 1055592 w 2683933"/>
                <a:gd name="connsiteY33" fmla="*/ 1724403 h 2984204"/>
                <a:gd name="connsiteX34" fmla="*/ 1016491 w 2683933"/>
                <a:gd name="connsiteY34" fmla="*/ 1722796 h 2984204"/>
                <a:gd name="connsiteX35" fmla="*/ 1011135 w 2683933"/>
                <a:gd name="connsiteY35" fmla="*/ 1665484 h 2984204"/>
                <a:gd name="connsiteX36" fmla="*/ 991852 w 2683933"/>
                <a:gd name="connsiteY36" fmla="*/ 1631203 h 2984204"/>
                <a:gd name="connsiteX37" fmla="*/ 884726 w 2683933"/>
                <a:gd name="connsiteY37" fmla="*/ 1577641 h 2984204"/>
                <a:gd name="connsiteX38" fmla="*/ 863301 w 2683933"/>
                <a:gd name="connsiteY38" fmla="*/ 1544431 h 2984204"/>
                <a:gd name="connsiteX39" fmla="*/ 895975 w 2683933"/>
                <a:gd name="connsiteY39" fmla="*/ 1343570 h 2984204"/>
                <a:gd name="connsiteX40" fmla="*/ 860623 w 2683933"/>
                <a:gd name="connsiteY40" fmla="*/ 1304469 h 2984204"/>
                <a:gd name="connsiteX41" fmla="*/ 813488 w 2683933"/>
                <a:gd name="connsiteY41" fmla="*/ 1309826 h 2984204"/>
                <a:gd name="connsiteX42" fmla="*/ 791527 w 2683933"/>
                <a:gd name="connsiteY42" fmla="*/ 1317860 h 2984204"/>
                <a:gd name="connsiteX43" fmla="*/ 769566 w 2683933"/>
                <a:gd name="connsiteY43" fmla="*/ 1329108 h 2984204"/>
                <a:gd name="connsiteX44" fmla="*/ 646371 w 2683933"/>
                <a:gd name="connsiteY44" fmla="*/ 1328037 h 2984204"/>
                <a:gd name="connsiteX45" fmla="*/ 634587 w 2683933"/>
                <a:gd name="connsiteY45" fmla="*/ 1311968 h 2984204"/>
                <a:gd name="connsiteX46" fmla="*/ 659762 w 2683933"/>
                <a:gd name="connsiteY46" fmla="*/ 1158242 h 2984204"/>
                <a:gd name="connsiteX47" fmla="*/ 721895 w 2683933"/>
                <a:gd name="connsiteY47" fmla="*/ 955239 h 2984204"/>
                <a:gd name="connsiteX48" fmla="*/ 797954 w 2683933"/>
                <a:gd name="connsiteY48" fmla="*/ 752235 h 2984204"/>
                <a:gd name="connsiteX49" fmla="*/ 825271 w 2683933"/>
                <a:gd name="connsiteY49" fmla="*/ 649394 h 2984204"/>
                <a:gd name="connsiteX50" fmla="*/ 875085 w 2683933"/>
                <a:gd name="connsiteY50" fmla="*/ 450676 h 2984204"/>
                <a:gd name="connsiteX51" fmla="*/ 929184 w 2683933"/>
                <a:gd name="connsiteY51" fmla="*/ 303377 h 2984204"/>
                <a:gd name="connsiteX52" fmla="*/ 1118797 w 2683933"/>
                <a:gd name="connsiteY52" fmla="*/ 155544 h 2984204"/>
                <a:gd name="connsiteX53" fmla="*/ 1240920 w 2683933"/>
                <a:gd name="connsiteY53" fmla="*/ 138403 h 2984204"/>
                <a:gd name="connsiteX54" fmla="*/ 1234492 w 2683933"/>
                <a:gd name="connsiteY54" fmla="*/ 153937 h 2984204"/>
                <a:gd name="connsiteX55" fmla="*/ 1186286 w 2683933"/>
                <a:gd name="connsiteY55" fmla="*/ 310341 h 2984204"/>
                <a:gd name="connsiteX56" fmla="*/ 1196463 w 2683933"/>
                <a:gd name="connsiteY56" fmla="*/ 368724 h 2984204"/>
                <a:gd name="connsiteX57" fmla="*/ 1211996 w 2683933"/>
                <a:gd name="connsiteY57" fmla="*/ 374616 h 2984204"/>
                <a:gd name="connsiteX58" fmla="*/ 1246812 w 2683933"/>
                <a:gd name="connsiteY58" fmla="*/ 348370 h 2984204"/>
                <a:gd name="connsiteX59" fmla="*/ 1262881 w 2683933"/>
                <a:gd name="connsiteY59" fmla="*/ 345157 h 2984204"/>
                <a:gd name="connsiteX60" fmla="*/ 1263952 w 2683933"/>
                <a:gd name="connsiteY60" fmla="*/ 359619 h 2984204"/>
                <a:gd name="connsiteX61" fmla="*/ 1275200 w 2683933"/>
                <a:gd name="connsiteY61" fmla="*/ 436749 h 2984204"/>
                <a:gd name="connsiteX62" fmla="*/ 1289127 w 2683933"/>
                <a:gd name="connsiteY62" fmla="*/ 462995 h 2984204"/>
                <a:gd name="connsiteX63" fmla="*/ 1296090 w 2683933"/>
                <a:gd name="connsiteY63" fmla="*/ 575477 h 2984204"/>
                <a:gd name="connsiteX64" fmla="*/ 1281628 w 2683933"/>
                <a:gd name="connsiteY64" fmla="*/ 719562 h 2984204"/>
                <a:gd name="connsiteX65" fmla="*/ 1278414 w 2683933"/>
                <a:gd name="connsiteY65" fmla="*/ 818118 h 2984204"/>
                <a:gd name="connsiteX66" fmla="*/ 1263952 w 2683933"/>
                <a:gd name="connsiteY66" fmla="*/ 985770 h 2984204"/>
                <a:gd name="connsiteX67" fmla="*/ 1246276 w 2683933"/>
                <a:gd name="connsiteY67" fmla="*/ 1190380 h 2984204"/>
                <a:gd name="connsiteX68" fmla="*/ 1240920 w 2683933"/>
                <a:gd name="connsiteY68" fmla="*/ 1259477 h 2984204"/>
                <a:gd name="connsiteX69" fmla="*/ 1236635 w 2683933"/>
                <a:gd name="connsiteY69" fmla="*/ 1277688 h 2984204"/>
                <a:gd name="connsiteX70" fmla="*/ 1347510 w 2683933"/>
                <a:gd name="connsiteY70" fmla="*/ 995947 h 2984204"/>
                <a:gd name="connsiteX71" fmla="*/ 1401073 w 2683933"/>
                <a:gd name="connsiteY71" fmla="*/ 898998 h 2984204"/>
                <a:gd name="connsiteX72" fmla="*/ 1548907 w 2683933"/>
                <a:gd name="connsiteY72" fmla="*/ 653144 h 2984204"/>
                <a:gd name="connsiteX73" fmla="*/ 1608362 w 2683933"/>
                <a:gd name="connsiteY73" fmla="*/ 576549 h 2984204"/>
                <a:gd name="connsiteX74" fmla="*/ 1780835 w 2683933"/>
                <a:gd name="connsiteY74" fmla="*/ 404611 h 2984204"/>
                <a:gd name="connsiteX75" fmla="*/ 1850467 w 2683933"/>
                <a:gd name="connsiteY75" fmla="*/ 339800 h 2984204"/>
                <a:gd name="connsiteX76" fmla="*/ 1886354 w 2683933"/>
                <a:gd name="connsiteY76" fmla="*/ 343550 h 2984204"/>
                <a:gd name="connsiteX77" fmla="*/ 1929740 w 2683933"/>
                <a:gd name="connsiteY77" fmla="*/ 456567 h 2984204"/>
                <a:gd name="connsiteX78" fmla="*/ 1932954 w 2683933"/>
                <a:gd name="connsiteY78" fmla="*/ 493526 h 2984204"/>
                <a:gd name="connsiteX79" fmla="*/ 2105427 w 2683933"/>
                <a:gd name="connsiteY79" fmla="*/ 55916 h 2984204"/>
                <a:gd name="connsiteX80" fmla="*/ 2127923 w 2683933"/>
                <a:gd name="connsiteY80" fmla="*/ 1282 h 2984204"/>
                <a:gd name="connsiteX81" fmla="*/ 2133815 w 2683933"/>
                <a:gd name="connsiteY81" fmla="*/ 747 h 2984204"/>
                <a:gd name="connsiteX82" fmla="*/ 2221122 w 2683933"/>
                <a:gd name="connsiteY82" fmla="*/ 168399 h 2984204"/>
                <a:gd name="connsiteX83" fmla="*/ 2289683 w 2683933"/>
                <a:gd name="connsiteY83" fmla="*/ 218748 h 2984204"/>
                <a:gd name="connsiteX84" fmla="*/ 2562319 w 2683933"/>
                <a:gd name="connsiteY84" fmla="*/ 302842 h 2984204"/>
                <a:gd name="connsiteX85" fmla="*/ 2683371 w 2683933"/>
                <a:gd name="connsiteY85" fmla="*/ 498882 h 2984204"/>
                <a:gd name="connsiteX86" fmla="*/ 2653376 w 2683933"/>
                <a:gd name="connsiteY86" fmla="*/ 745272 h 2984204"/>
                <a:gd name="connsiteX87" fmla="*/ 2609454 w 2683933"/>
                <a:gd name="connsiteY87" fmla="*/ 935956 h 2984204"/>
                <a:gd name="connsiteX88" fmla="*/ 2504471 w 2683933"/>
                <a:gd name="connsiteY88" fmla="*/ 1251978 h 2984204"/>
                <a:gd name="connsiteX89" fmla="*/ 2298253 w 2683933"/>
                <a:gd name="connsiteY89" fmla="*/ 1599066 h 2984204"/>
                <a:gd name="connsiteX90" fmla="*/ 2098463 w 2683933"/>
                <a:gd name="connsiteY90" fmla="*/ 1863667 h 2984204"/>
                <a:gd name="connsiteX91" fmla="*/ 2088822 w 2683933"/>
                <a:gd name="connsiteY91" fmla="*/ 1892591 h 2984204"/>
                <a:gd name="connsiteX92" fmla="*/ 2110783 w 2683933"/>
                <a:gd name="connsiteY92" fmla="*/ 2220396 h 2984204"/>
                <a:gd name="connsiteX93" fmla="*/ 2128459 w 2683933"/>
                <a:gd name="connsiteY93" fmla="*/ 2514457 h 2984204"/>
                <a:gd name="connsiteX94" fmla="*/ 2138635 w 2683933"/>
                <a:gd name="connsiteY94" fmla="*/ 2658542 h 2984204"/>
                <a:gd name="connsiteX95" fmla="*/ 2112390 w 2683933"/>
                <a:gd name="connsiteY95" fmla="*/ 2683180 h 2984204"/>
                <a:gd name="connsiteX96" fmla="*/ 2087215 w 2683933"/>
                <a:gd name="connsiteY96" fmla="*/ 2678360 h 2984204"/>
                <a:gd name="connsiteX97" fmla="*/ 2063647 w 2683933"/>
                <a:gd name="connsiteY97" fmla="*/ 2697642 h 2984204"/>
                <a:gd name="connsiteX98" fmla="*/ 2065790 w 2683933"/>
                <a:gd name="connsiteY98" fmla="*/ 2983668 h 2984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2683933" h="2984204">
                  <a:moveTo>
                    <a:pt x="2065790" y="2983668"/>
                  </a:moveTo>
                  <a:cubicBezTo>
                    <a:pt x="2057220" y="2983668"/>
                    <a:pt x="2048650" y="2984204"/>
                    <a:pt x="2040080" y="2984204"/>
                  </a:cubicBezTo>
                  <a:cubicBezTo>
                    <a:pt x="1491059" y="2984204"/>
                    <a:pt x="942039" y="2984204"/>
                    <a:pt x="393554" y="2984204"/>
                  </a:cubicBezTo>
                  <a:cubicBezTo>
                    <a:pt x="385519" y="2984204"/>
                    <a:pt x="377485" y="2983668"/>
                    <a:pt x="369986" y="2983668"/>
                  </a:cubicBezTo>
                  <a:cubicBezTo>
                    <a:pt x="376949" y="2940283"/>
                    <a:pt x="387662" y="2897432"/>
                    <a:pt x="397839" y="2854582"/>
                  </a:cubicBezTo>
                  <a:cubicBezTo>
                    <a:pt x="431048" y="2708891"/>
                    <a:pt x="470149" y="2564806"/>
                    <a:pt x="512464" y="2421793"/>
                  </a:cubicBezTo>
                  <a:cubicBezTo>
                    <a:pt x="512464" y="2421257"/>
                    <a:pt x="512464" y="2420722"/>
                    <a:pt x="512999" y="2419650"/>
                  </a:cubicBezTo>
                  <a:cubicBezTo>
                    <a:pt x="538174" y="2374658"/>
                    <a:pt x="523176" y="2340377"/>
                    <a:pt x="488360" y="2305561"/>
                  </a:cubicBezTo>
                  <a:cubicBezTo>
                    <a:pt x="451402" y="2269139"/>
                    <a:pt x="420871" y="2226288"/>
                    <a:pt x="386591" y="2187723"/>
                  </a:cubicBezTo>
                  <a:cubicBezTo>
                    <a:pt x="377485" y="2177546"/>
                    <a:pt x="379092" y="2172725"/>
                    <a:pt x="387662" y="2163620"/>
                  </a:cubicBezTo>
                  <a:cubicBezTo>
                    <a:pt x="456758" y="2090238"/>
                    <a:pt x="518356" y="2012036"/>
                    <a:pt x="562813" y="1921515"/>
                  </a:cubicBezTo>
                  <a:cubicBezTo>
                    <a:pt x="574597" y="1897411"/>
                    <a:pt x="585845" y="1873308"/>
                    <a:pt x="592808" y="1843848"/>
                  </a:cubicBezTo>
                  <a:cubicBezTo>
                    <a:pt x="549422" y="1861524"/>
                    <a:pt x="508179" y="1874379"/>
                    <a:pt x="465328" y="1881343"/>
                  </a:cubicBezTo>
                  <a:cubicBezTo>
                    <a:pt x="407480" y="1890448"/>
                    <a:pt x="349097" y="1893662"/>
                    <a:pt x="290177" y="1893126"/>
                  </a:cubicBezTo>
                  <a:cubicBezTo>
                    <a:pt x="215725" y="1892591"/>
                    <a:pt x="141272" y="1887770"/>
                    <a:pt x="66820" y="1879736"/>
                  </a:cubicBezTo>
                  <a:cubicBezTo>
                    <a:pt x="48608" y="1877593"/>
                    <a:pt x="29861" y="1875986"/>
                    <a:pt x="12186" y="1873308"/>
                  </a:cubicBezTo>
                  <a:cubicBezTo>
                    <a:pt x="-6026" y="1870630"/>
                    <a:pt x="-134" y="1856168"/>
                    <a:pt x="6294" y="1844920"/>
                  </a:cubicBezTo>
                  <a:cubicBezTo>
                    <a:pt x="8972" y="1843313"/>
                    <a:pt x="11650" y="1843313"/>
                    <a:pt x="13792" y="1844384"/>
                  </a:cubicBezTo>
                  <a:cubicBezTo>
                    <a:pt x="49144" y="1862060"/>
                    <a:pt x="87174" y="1865809"/>
                    <a:pt x="125203" y="1866880"/>
                  </a:cubicBezTo>
                  <a:cubicBezTo>
                    <a:pt x="153056" y="1867416"/>
                    <a:pt x="181445" y="1866345"/>
                    <a:pt x="195371" y="1834743"/>
                  </a:cubicBezTo>
                  <a:cubicBezTo>
                    <a:pt x="202870" y="1797249"/>
                    <a:pt x="202334" y="1796713"/>
                    <a:pt x="241971" y="1792428"/>
                  </a:cubicBezTo>
                  <a:cubicBezTo>
                    <a:pt x="329278" y="1783322"/>
                    <a:pt x="416586" y="1777431"/>
                    <a:pt x="503894" y="1768860"/>
                  </a:cubicBezTo>
                  <a:cubicBezTo>
                    <a:pt x="594415" y="1760290"/>
                    <a:pt x="684937" y="1751720"/>
                    <a:pt x="775458" y="1743150"/>
                  </a:cubicBezTo>
                  <a:cubicBezTo>
                    <a:pt x="801168" y="1740472"/>
                    <a:pt x="826878" y="1742615"/>
                    <a:pt x="852589" y="1738865"/>
                  </a:cubicBezTo>
                  <a:cubicBezTo>
                    <a:pt x="860623" y="1737794"/>
                    <a:pt x="906152" y="1739401"/>
                    <a:pt x="909365" y="1749042"/>
                  </a:cubicBezTo>
                  <a:cubicBezTo>
                    <a:pt x="910436" y="1756541"/>
                    <a:pt x="907223" y="1763504"/>
                    <a:pt x="903473" y="1769396"/>
                  </a:cubicBezTo>
                  <a:cubicBezTo>
                    <a:pt x="875085" y="1817603"/>
                    <a:pt x="718145" y="2156121"/>
                    <a:pt x="792062" y="2165762"/>
                  </a:cubicBezTo>
                  <a:cubicBezTo>
                    <a:pt x="867051" y="2175403"/>
                    <a:pt x="1076482" y="2213433"/>
                    <a:pt x="1152006" y="2213969"/>
                  </a:cubicBezTo>
                  <a:cubicBezTo>
                    <a:pt x="1183072" y="2213969"/>
                    <a:pt x="1184143" y="2213969"/>
                    <a:pt x="1186821" y="2182367"/>
                  </a:cubicBezTo>
                  <a:cubicBezTo>
                    <a:pt x="1191107" y="2133089"/>
                    <a:pt x="1196463" y="2083810"/>
                    <a:pt x="1201284" y="2035068"/>
                  </a:cubicBezTo>
                  <a:cubicBezTo>
                    <a:pt x="1208247" y="1967043"/>
                    <a:pt x="1213603" y="1898483"/>
                    <a:pt x="1221637" y="1830458"/>
                  </a:cubicBezTo>
                  <a:cubicBezTo>
                    <a:pt x="1225387" y="1799927"/>
                    <a:pt x="1226458" y="1768860"/>
                    <a:pt x="1230743" y="1737794"/>
                  </a:cubicBezTo>
                  <a:cubicBezTo>
                    <a:pt x="1232350" y="1724939"/>
                    <a:pt x="1227529" y="1718511"/>
                    <a:pt x="1213603" y="1717975"/>
                  </a:cubicBezTo>
                  <a:cubicBezTo>
                    <a:pt x="1160576" y="1716904"/>
                    <a:pt x="1108084" y="1721725"/>
                    <a:pt x="1055592" y="1724403"/>
                  </a:cubicBezTo>
                  <a:cubicBezTo>
                    <a:pt x="1042201" y="1724939"/>
                    <a:pt x="1029346" y="1728153"/>
                    <a:pt x="1016491" y="1722796"/>
                  </a:cubicBezTo>
                  <a:cubicBezTo>
                    <a:pt x="1004707" y="1704585"/>
                    <a:pt x="1009528" y="1684766"/>
                    <a:pt x="1011135" y="1665484"/>
                  </a:cubicBezTo>
                  <a:cubicBezTo>
                    <a:pt x="1012742" y="1647808"/>
                    <a:pt x="1006314" y="1638702"/>
                    <a:pt x="991852" y="1631203"/>
                  </a:cubicBezTo>
                  <a:cubicBezTo>
                    <a:pt x="955965" y="1612992"/>
                    <a:pt x="920614" y="1595316"/>
                    <a:pt x="884726" y="1577641"/>
                  </a:cubicBezTo>
                  <a:cubicBezTo>
                    <a:pt x="870264" y="1570677"/>
                    <a:pt x="861694" y="1561036"/>
                    <a:pt x="863301" y="1544431"/>
                  </a:cubicBezTo>
                  <a:cubicBezTo>
                    <a:pt x="872407" y="1476942"/>
                    <a:pt x="884191" y="1410524"/>
                    <a:pt x="895975" y="1343570"/>
                  </a:cubicBezTo>
                  <a:cubicBezTo>
                    <a:pt x="904009" y="1298577"/>
                    <a:pt x="905616" y="1299113"/>
                    <a:pt x="860623" y="1304469"/>
                  </a:cubicBezTo>
                  <a:cubicBezTo>
                    <a:pt x="845090" y="1306612"/>
                    <a:pt x="829021" y="1308219"/>
                    <a:pt x="813488" y="1309826"/>
                  </a:cubicBezTo>
                  <a:cubicBezTo>
                    <a:pt x="805453" y="1310361"/>
                    <a:pt x="797954" y="1312504"/>
                    <a:pt x="791527" y="1317860"/>
                  </a:cubicBezTo>
                  <a:cubicBezTo>
                    <a:pt x="785635" y="1324288"/>
                    <a:pt x="778672" y="1329108"/>
                    <a:pt x="769566" y="1329108"/>
                  </a:cubicBezTo>
                  <a:cubicBezTo>
                    <a:pt x="728322" y="1329644"/>
                    <a:pt x="687615" y="1331787"/>
                    <a:pt x="646371" y="1328037"/>
                  </a:cubicBezTo>
                  <a:cubicBezTo>
                    <a:pt x="639408" y="1324823"/>
                    <a:pt x="632980" y="1321074"/>
                    <a:pt x="634587" y="1311968"/>
                  </a:cubicBezTo>
                  <a:cubicBezTo>
                    <a:pt x="642622" y="1260548"/>
                    <a:pt x="652263" y="1209663"/>
                    <a:pt x="659762" y="1158242"/>
                  </a:cubicBezTo>
                  <a:cubicBezTo>
                    <a:pt x="670474" y="1087004"/>
                    <a:pt x="696720" y="1021657"/>
                    <a:pt x="721895" y="955239"/>
                  </a:cubicBezTo>
                  <a:cubicBezTo>
                    <a:pt x="747605" y="887749"/>
                    <a:pt x="773851" y="820260"/>
                    <a:pt x="797954" y="752235"/>
                  </a:cubicBezTo>
                  <a:cubicBezTo>
                    <a:pt x="809738" y="719026"/>
                    <a:pt x="816701" y="683675"/>
                    <a:pt x="825271" y="649394"/>
                  </a:cubicBezTo>
                  <a:cubicBezTo>
                    <a:pt x="841876" y="583512"/>
                    <a:pt x="859552" y="517094"/>
                    <a:pt x="875085" y="450676"/>
                  </a:cubicBezTo>
                  <a:cubicBezTo>
                    <a:pt x="887404" y="399255"/>
                    <a:pt x="905616" y="350513"/>
                    <a:pt x="929184" y="303377"/>
                  </a:cubicBezTo>
                  <a:cubicBezTo>
                    <a:pt x="968820" y="222497"/>
                    <a:pt x="1035238" y="178576"/>
                    <a:pt x="1118797" y="155544"/>
                  </a:cubicBezTo>
                  <a:cubicBezTo>
                    <a:pt x="1158433" y="144831"/>
                    <a:pt x="1199141" y="136261"/>
                    <a:pt x="1240920" y="138403"/>
                  </a:cubicBezTo>
                  <a:cubicBezTo>
                    <a:pt x="1243063" y="145367"/>
                    <a:pt x="1238778" y="150187"/>
                    <a:pt x="1234492" y="153937"/>
                  </a:cubicBezTo>
                  <a:cubicBezTo>
                    <a:pt x="1186286" y="196251"/>
                    <a:pt x="1175038" y="249814"/>
                    <a:pt x="1186286" y="310341"/>
                  </a:cubicBezTo>
                  <a:cubicBezTo>
                    <a:pt x="1190035" y="329623"/>
                    <a:pt x="1193249" y="349441"/>
                    <a:pt x="1196463" y="368724"/>
                  </a:cubicBezTo>
                  <a:cubicBezTo>
                    <a:pt x="1198605" y="380508"/>
                    <a:pt x="1203426" y="381044"/>
                    <a:pt x="1211996" y="374616"/>
                  </a:cubicBezTo>
                  <a:cubicBezTo>
                    <a:pt x="1223244" y="365510"/>
                    <a:pt x="1235028" y="356940"/>
                    <a:pt x="1246812" y="348370"/>
                  </a:cubicBezTo>
                  <a:cubicBezTo>
                    <a:pt x="1251633" y="345157"/>
                    <a:pt x="1256989" y="340336"/>
                    <a:pt x="1262881" y="345157"/>
                  </a:cubicBezTo>
                  <a:cubicBezTo>
                    <a:pt x="1267702" y="348906"/>
                    <a:pt x="1265559" y="355333"/>
                    <a:pt x="1263952" y="359619"/>
                  </a:cubicBezTo>
                  <a:cubicBezTo>
                    <a:pt x="1252168" y="387471"/>
                    <a:pt x="1260203" y="412646"/>
                    <a:pt x="1275200" y="436749"/>
                  </a:cubicBezTo>
                  <a:cubicBezTo>
                    <a:pt x="1280557" y="445319"/>
                    <a:pt x="1283770" y="454425"/>
                    <a:pt x="1289127" y="462995"/>
                  </a:cubicBezTo>
                  <a:cubicBezTo>
                    <a:pt x="1312694" y="499418"/>
                    <a:pt x="1314837" y="535305"/>
                    <a:pt x="1296090" y="575477"/>
                  </a:cubicBezTo>
                  <a:cubicBezTo>
                    <a:pt x="1274665" y="621006"/>
                    <a:pt x="1275736" y="670819"/>
                    <a:pt x="1281628" y="719562"/>
                  </a:cubicBezTo>
                  <a:cubicBezTo>
                    <a:pt x="1285913" y="752771"/>
                    <a:pt x="1281092" y="785444"/>
                    <a:pt x="1278414" y="818118"/>
                  </a:cubicBezTo>
                  <a:cubicBezTo>
                    <a:pt x="1274129" y="873823"/>
                    <a:pt x="1269844" y="930064"/>
                    <a:pt x="1263952" y="985770"/>
                  </a:cubicBezTo>
                  <a:cubicBezTo>
                    <a:pt x="1256989" y="1053795"/>
                    <a:pt x="1254846" y="1122355"/>
                    <a:pt x="1246276" y="1190380"/>
                  </a:cubicBezTo>
                  <a:cubicBezTo>
                    <a:pt x="1243598" y="1213412"/>
                    <a:pt x="1244670" y="1236444"/>
                    <a:pt x="1240920" y="1259477"/>
                  </a:cubicBezTo>
                  <a:cubicBezTo>
                    <a:pt x="1239849" y="1265368"/>
                    <a:pt x="1240920" y="1271796"/>
                    <a:pt x="1236635" y="1277688"/>
                  </a:cubicBezTo>
                  <a:cubicBezTo>
                    <a:pt x="1272522" y="1182881"/>
                    <a:pt x="1308945" y="1089146"/>
                    <a:pt x="1347510" y="995947"/>
                  </a:cubicBezTo>
                  <a:cubicBezTo>
                    <a:pt x="1361437" y="961666"/>
                    <a:pt x="1382862" y="931135"/>
                    <a:pt x="1401073" y="898998"/>
                  </a:cubicBezTo>
                  <a:cubicBezTo>
                    <a:pt x="1449280" y="816511"/>
                    <a:pt x="1496951" y="732952"/>
                    <a:pt x="1548907" y="653144"/>
                  </a:cubicBezTo>
                  <a:cubicBezTo>
                    <a:pt x="1566583" y="625826"/>
                    <a:pt x="1586401" y="600652"/>
                    <a:pt x="1608362" y="576549"/>
                  </a:cubicBezTo>
                  <a:cubicBezTo>
                    <a:pt x="1662996" y="516558"/>
                    <a:pt x="1722987" y="461924"/>
                    <a:pt x="1780835" y="404611"/>
                  </a:cubicBezTo>
                  <a:cubicBezTo>
                    <a:pt x="1803331" y="382115"/>
                    <a:pt x="1827970" y="362297"/>
                    <a:pt x="1850467" y="339800"/>
                  </a:cubicBezTo>
                  <a:cubicBezTo>
                    <a:pt x="1864393" y="325874"/>
                    <a:pt x="1874034" y="327481"/>
                    <a:pt x="1886354" y="343550"/>
                  </a:cubicBezTo>
                  <a:cubicBezTo>
                    <a:pt x="1911528" y="377294"/>
                    <a:pt x="1925455" y="415324"/>
                    <a:pt x="1929740" y="456567"/>
                  </a:cubicBezTo>
                  <a:cubicBezTo>
                    <a:pt x="1930811" y="468887"/>
                    <a:pt x="1934560" y="481206"/>
                    <a:pt x="1932954" y="493526"/>
                  </a:cubicBezTo>
                  <a:cubicBezTo>
                    <a:pt x="1990266" y="347835"/>
                    <a:pt x="2047578" y="201608"/>
                    <a:pt x="2105427" y="55916"/>
                  </a:cubicBezTo>
                  <a:cubicBezTo>
                    <a:pt x="2112390" y="37705"/>
                    <a:pt x="2115068" y="17351"/>
                    <a:pt x="2127923" y="1282"/>
                  </a:cubicBezTo>
                  <a:cubicBezTo>
                    <a:pt x="2129530" y="-325"/>
                    <a:pt x="2131672" y="-325"/>
                    <a:pt x="2133815" y="747"/>
                  </a:cubicBezTo>
                  <a:cubicBezTo>
                    <a:pt x="2165953" y="54845"/>
                    <a:pt x="2194341" y="111086"/>
                    <a:pt x="2221122" y="168399"/>
                  </a:cubicBezTo>
                  <a:cubicBezTo>
                    <a:pt x="2236120" y="200001"/>
                    <a:pt x="2256474" y="212320"/>
                    <a:pt x="2289683" y="218748"/>
                  </a:cubicBezTo>
                  <a:cubicBezTo>
                    <a:pt x="2383418" y="236959"/>
                    <a:pt x="2476618" y="258384"/>
                    <a:pt x="2562319" y="302842"/>
                  </a:cubicBezTo>
                  <a:cubicBezTo>
                    <a:pt x="2642127" y="344085"/>
                    <a:pt x="2679086" y="411039"/>
                    <a:pt x="2683371" y="498882"/>
                  </a:cubicBezTo>
                  <a:cubicBezTo>
                    <a:pt x="2687120" y="582976"/>
                    <a:pt x="2671587" y="664392"/>
                    <a:pt x="2653376" y="745272"/>
                  </a:cubicBezTo>
                  <a:cubicBezTo>
                    <a:pt x="2638914" y="809012"/>
                    <a:pt x="2626058" y="872752"/>
                    <a:pt x="2609454" y="935956"/>
                  </a:cubicBezTo>
                  <a:cubicBezTo>
                    <a:pt x="2581601" y="1043618"/>
                    <a:pt x="2548392" y="1149137"/>
                    <a:pt x="2504471" y="1251978"/>
                  </a:cubicBezTo>
                  <a:cubicBezTo>
                    <a:pt x="2450908" y="1376779"/>
                    <a:pt x="2375920" y="1488726"/>
                    <a:pt x="2298253" y="1599066"/>
                  </a:cubicBezTo>
                  <a:cubicBezTo>
                    <a:pt x="2234513" y="1689587"/>
                    <a:pt x="2167559" y="1777431"/>
                    <a:pt x="2098463" y="1863667"/>
                  </a:cubicBezTo>
                  <a:cubicBezTo>
                    <a:pt x="2091500" y="1872237"/>
                    <a:pt x="2088286" y="1881343"/>
                    <a:pt x="2088822" y="1892591"/>
                  </a:cubicBezTo>
                  <a:cubicBezTo>
                    <a:pt x="2096321" y="2001859"/>
                    <a:pt x="2103819" y="2111128"/>
                    <a:pt x="2110783" y="2220396"/>
                  </a:cubicBezTo>
                  <a:cubicBezTo>
                    <a:pt x="2117210" y="2318417"/>
                    <a:pt x="2122566" y="2416437"/>
                    <a:pt x="2128459" y="2514457"/>
                  </a:cubicBezTo>
                  <a:cubicBezTo>
                    <a:pt x="2131672" y="2562664"/>
                    <a:pt x="2134886" y="2610335"/>
                    <a:pt x="2138635" y="2658542"/>
                  </a:cubicBezTo>
                  <a:cubicBezTo>
                    <a:pt x="2140778" y="2684787"/>
                    <a:pt x="2139707" y="2686930"/>
                    <a:pt x="2112390" y="2683180"/>
                  </a:cubicBezTo>
                  <a:cubicBezTo>
                    <a:pt x="2103819" y="2682109"/>
                    <a:pt x="2095785" y="2679431"/>
                    <a:pt x="2087215" y="2678360"/>
                  </a:cubicBezTo>
                  <a:cubicBezTo>
                    <a:pt x="2064183" y="2674610"/>
                    <a:pt x="2063112" y="2675146"/>
                    <a:pt x="2063647" y="2697642"/>
                  </a:cubicBezTo>
                  <a:cubicBezTo>
                    <a:pt x="2068468" y="2792449"/>
                    <a:pt x="2067932" y="2887791"/>
                    <a:pt x="2065790" y="2983668"/>
                  </a:cubicBezTo>
                  <a:close/>
                </a:path>
              </a:pathLst>
            </a:custGeom>
            <a:solidFill>
              <a:schemeClr val="tx1"/>
            </a:solidFill>
            <a:ln w="534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972F0C21-57E9-45E0-8F6F-227C9307F02F}"/>
                </a:ext>
              </a:extLst>
            </p:cNvPr>
            <p:cNvSpPr/>
            <p:nvPr/>
          </p:nvSpPr>
          <p:spPr>
            <a:xfrm>
              <a:off x="3889795" y="3841747"/>
              <a:ext cx="1834425" cy="1750719"/>
            </a:xfrm>
            <a:custGeom>
              <a:avLst/>
              <a:gdLst>
                <a:gd name="connsiteX0" fmla="*/ 609 w 1834425"/>
                <a:gd name="connsiteY0" fmla="*/ 19564 h 1750719"/>
                <a:gd name="connsiteX1" fmla="*/ 15071 w 1834425"/>
                <a:gd name="connsiteY1" fmla="*/ 282 h 1750719"/>
                <a:gd name="connsiteX2" fmla="*/ 699605 w 1834425"/>
                <a:gd name="connsiteY2" fmla="*/ 238637 h 1750719"/>
                <a:gd name="connsiteX3" fmla="*/ 710318 w 1834425"/>
                <a:gd name="connsiteY3" fmla="*/ 252563 h 1750719"/>
                <a:gd name="connsiteX4" fmla="*/ 881184 w 1834425"/>
                <a:gd name="connsiteY4" fmla="*/ 1203306 h 1750719"/>
                <a:gd name="connsiteX5" fmla="*/ 1344504 w 1834425"/>
                <a:gd name="connsiteY5" fmla="*/ 1181345 h 1750719"/>
                <a:gd name="connsiteX6" fmla="*/ 1388425 w 1834425"/>
                <a:gd name="connsiteY6" fmla="*/ 1197950 h 1750719"/>
                <a:gd name="connsiteX7" fmla="*/ 1821214 w 1834425"/>
                <a:gd name="connsiteY7" fmla="*/ 1565927 h 1750719"/>
                <a:gd name="connsiteX8" fmla="*/ 1834069 w 1834425"/>
                <a:gd name="connsiteY8" fmla="*/ 1590566 h 1750719"/>
                <a:gd name="connsiteX9" fmla="*/ 1831927 w 1834425"/>
                <a:gd name="connsiteY9" fmla="*/ 1653771 h 1750719"/>
                <a:gd name="connsiteX10" fmla="*/ 913857 w 1834425"/>
                <a:gd name="connsiteY10" fmla="*/ 1750720 h 1750719"/>
                <a:gd name="connsiteX11" fmla="*/ 861901 w 1834425"/>
                <a:gd name="connsiteY11" fmla="*/ 1735186 h 1750719"/>
                <a:gd name="connsiteX12" fmla="*/ 268959 w 1834425"/>
                <a:gd name="connsiteY12" fmla="*/ 1358639 h 1750719"/>
                <a:gd name="connsiteX13" fmla="*/ 252355 w 1834425"/>
                <a:gd name="connsiteY13" fmla="*/ 1334535 h 1750719"/>
                <a:gd name="connsiteX14" fmla="*/ 609 w 1834425"/>
                <a:gd name="connsiteY14" fmla="*/ 19564 h 1750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834425" h="1750719">
                  <a:moveTo>
                    <a:pt x="609" y="19564"/>
                  </a:moveTo>
                  <a:cubicBezTo>
                    <a:pt x="-1534" y="8316"/>
                    <a:pt x="1680" y="3495"/>
                    <a:pt x="15071" y="282"/>
                  </a:cubicBezTo>
                  <a:cubicBezTo>
                    <a:pt x="54172" y="-9360"/>
                    <a:pt x="666396" y="231674"/>
                    <a:pt x="699605" y="238637"/>
                  </a:cubicBezTo>
                  <a:cubicBezTo>
                    <a:pt x="708175" y="240244"/>
                    <a:pt x="709247" y="245600"/>
                    <a:pt x="710318" y="252563"/>
                  </a:cubicBezTo>
                  <a:cubicBezTo>
                    <a:pt x="713532" y="269168"/>
                    <a:pt x="871007" y="1198485"/>
                    <a:pt x="881184" y="1203306"/>
                  </a:cubicBezTo>
                  <a:cubicBezTo>
                    <a:pt x="890825" y="1208127"/>
                    <a:pt x="1298439" y="1184023"/>
                    <a:pt x="1344504" y="1181345"/>
                  </a:cubicBezTo>
                  <a:cubicBezTo>
                    <a:pt x="1362179" y="1180274"/>
                    <a:pt x="1375570" y="1185095"/>
                    <a:pt x="1388425" y="1197950"/>
                  </a:cubicBezTo>
                  <a:cubicBezTo>
                    <a:pt x="1406637" y="1216697"/>
                    <a:pt x="1781577" y="1546645"/>
                    <a:pt x="1821214" y="1565927"/>
                  </a:cubicBezTo>
                  <a:cubicBezTo>
                    <a:pt x="1831927" y="1571284"/>
                    <a:pt x="1835676" y="1578247"/>
                    <a:pt x="1834069" y="1590566"/>
                  </a:cubicBezTo>
                  <a:cubicBezTo>
                    <a:pt x="1831391" y="1611456"/>
                    <a:pt x="1832462" y="1632345"/>
                    <a:pt x="1831927" y="1653771"/>
                  </a:cubicBezTo>
                  <a:cubicBezTo>
                    <a:pt x="1835140" y="1670911"/>
                    <a:pt x="933676" y="1750720"/>
                    <a:pt x="913857" y="1750720"/>
                  </a:cubicBezTo>
                  <a:cubicBezTo>
                    <a:pt x="894575" y="1750720"/>
                    <a:pt x="877434" y="1746970"/>
                    <a:pt x="861901" y="1735186"/>
                  </a:cubicBezTo>
                  <a:cubicBezTo>
                    <a:pt x="846368" y="1723938"/>
                    <a:pt x="303239" y="1382742"/>
                    <a:pt x="268959" y="1358639"/>
                  </a:cubicBezTo>
                  <a:cubicBezTo>
                    <a:pt x="259318" y="1351676"/>
                    <a:pt x="252890" y="1342570"/>
                    <a:pt x="252355" y="1334535"/>
                  </a:cubicBezTo>
                  <a:cubicBezTo>
                    <a:pt x="248605" y="1301326"/>
                    <a:pt x="3822" y="37776"/>
                    <a:pt x="609" y="19564"/>
                  </a:cubicBezTo>
                  <a:close/>
                </a:path>
              </a:pathLst>
            </a:custGeom>
            <a:solidFill>
              <a:schemeClr val="accent6"/>
            </a:solidFill>
            <a:ln w="534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8BCEB64B-1873-4961-BD3E-F5D7DA830442}"/>
                </a:ext>
              </a:extLst>
            </p:cNvPr>
            <p:cNvSpPr/>
            <p:nvPr/>
          </p:nvSpPr>
          <p:spPr>
            <a:xfrm>
              <a:off x="6139131" y="2859862"/>
              <a:ext cx="911234" cy="1411806"/>
            </a:xfrm>
            <a:custGeom>
              <a:avLst/>
              <a:gdLst>
                <a:gd name="connsiteX0" fmla="*/ 702056 w 911234"/>
                <a:gd name="connsiteY0" fmla="*/ 916284 h 1411806"/>
                <a:gd name="connsiteX1" fmla="*/ 700984 w 911234"/>
                <a:gd name="connsiteY1" fmla="*/ 916284 h 1411806"/>
                <a:gd name="connsiteX2" fmla="*/ 35732 w 911234"/>
                <a:gd name="connsiteY2" fmla="*/ 1402636 h 1411806"/>
                <a:gd name="connsiteX3" fmla="*/ 3594 w 911234"/>
                <a:gd name="connsiteY3" fmla="*/ 1389245 h 1411806"/>
                <a:gd name="connsiteX4" fmla="*/ 18592 w 911234"/>
                <a:gd name="connsiteY4" fmla="*/ 1299260 h 1411806"/>
                <a:gd name="connsiteX5" fmla="*/ 55015 w 911234"/>
                <a:gd name="connsiteY5" fmla="*/ 1181957 h 1411806"/>
                <a:gd name="connsiteX6" fmla="*/ 106435 w 911234"/>
                <a:gd name="connsiteY6" fmla="*/ 1054477 h 1411806"/>
                <a:gd name="connsiteX7" fmla="*/ 187851 w 911234"/>
                <a:gd name="connsiteY7" fmla="*/ 890574 h 1411806"/>
                <a:gd name="connsiteX8" fmla="*/ 223738 w 911234"/>
                <a:gd name="connsiteY8" fmla="*/ 785591 h 1411806"/>
                <a:gd name="connsiteX9" fmla="*/ 210883 w 911234"/>
                <a:gd name="connsiteY9" fmla="*/ 741669 h 1411806"/>
                <a:gd name="connsiteX10" fmla="*/ 187851 w 911234"/>
                <a:gd name="connsiteY10" fmla="*/ 576160 h 1411806"/>
                <a:gd name="connsiteX11" fmla="*/ 160534 w 911234"/>
                <a:gd name="connsiteY11" fmla="*/ 547771 h 1411806"/>
                <a:gd name="connsiteX12" fmla="*/ 101079 w 911234"/>
                <a:gd name="connsiteY12" fmla="*/ 493673 h 1411806"/>
                <a:gd name="connsiteX13" fmla="*/ 93580 w 911234"/>
                <a:gd name="connsiteY13" fmla="*/ 305131 h 1411806"/>
                <a:gd name="connsiteX14" fmla="*/ 120362 w 911234"/>
                <a:gd name="connsiteY14" fmla="*/ 250497 h 1411806"/>
                <a:gd name="connsiteX15" fmla="*/ 133752 w 911234"/>
                <a:gd name="connsiteY15" fmla="*/ 248354 h 1411806"/>
                <a:gd name="connsiteX16" fmla="*/ 147143 w 911234"/>
                <a:gd name="connsiteY16" fmla="*/ 264959 h 1411806"/>
                <a:gd name="connsiteX17" fmla="*/ 191065 w 911234"/>
                <a:gd name="connsiteY17" fmla="*/ 375298 h 1411806"/>
                <a:gd name="connsiteX18" fmla="*/ 211954 w 911234"/>
                <a:gd name="connsiteY18" fmla="*/ 289062 h 1411806"/>
                <a:gd name="connsiteX19" fmla="*/ 328722 w 911234"/>
                <a:gd name="connsiteY19" fmla="*/ 84987 h 1411806"/>
                <a:gd name="connsiteX20" fmla="*/ 395675 w 911234"/>
                <a:gd name="connsiteY20" fmla="*/ 9999 h 1411806"/>
                <a:gd name="connsiteX21" fmla="*/ 427278 w 911234"/>
                <a:gd name="connsiteY21" fmla="*/ 12141 h 1411806"/>
                <a:gd name="connsiteX22" fmla="*/ 517263 w 911234"/>
                <a:gd name="connsiteY22" fmla="*/ 125159 h 1411806"/>
                <a:gd name="connsiteX23" fmla="*/ 700984 w 911234"/>
                <a:gd name="connsiteY23" fmla="*/ 294954 h 1411806"/>
                <a:gd name="connsiteX24" fmla="*/ 855781 w 911234"/>
                <a:gd name="connsiteY24" fmla="*/ 360301 h 1411806"/>
                <a:gd name="connsiteX25" fmla="*/ 890061 w 911234"/>
                <a:gd name="connsiteY25" fmla="*/ 392439 h 1411806"/>
                <a:gd name="connsiteX26" fmla="*/ 910416 w 911234"/>
                <a:gd name="connsiteY26" fmla="*/ 477604 h 1411806"/>
                <a:gd name="connsiteX27" fmla="*/ 902917 w 911234"/>
                <a:gd name="connsiteY27" fmla="*/ 503850 h 1411806"/>
                <a:gd name="connsiteX28" fmla="*/ 851496 w 911234"/>
                <a:gd name="connsiteY28" fmla="*/ 688106 h 1411806"/>
                <a:gd name="connsiteX29" fmla="*/ 758297 w 911234"/>
                <a:gd name="connsiteY29" fmla="*/ 850938 h 1411806"/>
                <a:gd name="connsiteX30" fmla="*/ 713839 w 911234"/>
                <a:gd name="connsiteY30" fmla="*/ 898073 h 1411806"/>
                <a:gd name="connsiteX31" fmla="*/ 702056 w 911234"/>
                <a:gd name="connsiteY31" fmla="*/ 916284 h 1411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911234" h="1411806">
                  <a:moveTo>
                    <a:pt x="702056" y="916284"/>
                  </a:moveTo>
                  <a:lnTo>
                    <a:pt x="700984" y="916284"/>
                  </a:lnTo>
                  <a:cubicBezTo>
                    <a:pt x="700984" y="916284"/>
                    <a:pt x="83939" y="1368892"/>
                    <a:pt x="35732" y="1402636"/>
                  </a:cubicBezTo>
                  <a:cubicBezTo>
                    <a:pt x="14307" y="1417634"/>
                    <a:pt x="7344" y="1414956"/>
                    <a:pt x="3594" y="1389245"/>
                  </a:cubicBezTo>
                  <a:cubicBezTo>
                    <a:pt x="-1226" y="1358179"/>
                    <a:pt x="-4976" y="1326577"/>
                    <a:pt x="18592" y="1299260"/>
                  </a:cubicBezTo>
                  <a:cubicBezTo>
                    <a:pt x="46981" y="1266051"/>
                    <a:pt x="52872" y="1223736"/>
                    <a:pt x="55015" y="1181957"/>
                  </a:cubicBezTo>
                  <a:cubicBezTo>
                    <a:pt x="57157" y="1132679"/>
                    <a:pt x="74298" y="1090900"/>
                    <a:pt x="106435" y="1054477"/>
                  </a:cubicBezTo>
                  <a:cubicBezTo>
                    <a:pt x="141251" y="1014840"/>
                    <a:pt x="181959" y="898609"/>
                    <a:pt x="187851" y="890574"/>
                  </a:cubicBezTo>
                  <a:cubicBezTo>
                    <a:pt x="204456" y="857365"/>
                    <a:pt x="215704" y="821478"/>
                    <a:pt x="223738" y="785591"/>
                  </a:cubicBezTo>
                  <a:cubicBezTo>
                    <a:pt x="226416" y="772736"/>
                    <a:pt x="216239" y="756131"/>
                    <a:pt x="210883" y="741669"/>
                  </a:cubicBezTo>
                  <a:cubicBezTo>
                    <a:pt x="192136" y="688106"/>
                    <a:pt x="188387" y="632401"/>
                    <a:pt x="187851" y="576160"/>
                  </a:cubicBezTo>
                  <a:cubicBezTo>
                    <a:pt x="187851" y="547771"/>
                    <a:pt x="187851" y="547771"/>
                    <a:pt x="160534" y="547771"/>
                  </a:cubicBezTo>
                  <a:cubicBezTo>
                    <a:pt x="130003" y="547771"/>
                    <a:pt x="107507" y="526882"/>
                    <a:pt x="101079" y="493673"/>
                  </a:cubicBezTo>
                  <a:cubicBezTo>
                    <a:pt x="88224" y="431004"/>
                    <a:pt x="87688" y="367800"/>
                    <a:pt x="93580" y="305131"/>
                  </a:cubicBezTo>
                  <a:cubicBezTo>
                    <a:pt x="95723" y="285313"/>
                    <a:pt x="95723" y="260674"/>
                    <a:pt x="120362" y="250497"/>
                  </a:cubicBezTo>
                  <a:cubicBezTo>
                    <a:pt x="124647" y="248890"/>
                    <a:pt x="129467" y="249425"/>
                    <a:pt x="133752" y="248354"/>
                  </a:cubicBezTo>
                  <a:cubicBezTo>
                    <a:pt x="141251" y="251568"/>
                    <a:pt x="144465" y="258531"/>
                    <a:pt x="147143" y="264959"/>
                  </a:cubicBezTo>
                  <a:cubicBezTo>
                    <a:pt x="161605" y="302988"/>
                    <a:pt x="178210" y="339947"/>
                    <a:pt x="191065" y="375298"/>
                  </a:cubicBezTo>
                  <a:cubicBezTo>
                    <a:pt x="189458" y="346374"/>
                    <a:pt x="200170" y="316915"/>
                    <a:pt x="211954" y="289062"/>
                  </a:cubicBezTo>
                  <a:cubicBezTo>
                    <a:pt x="242485" y="216216"/>
                    <a:pt x="282658" y="148727"/>
                    <a:pt x="328722" y="84987"/>
                  </a:cubicBezTo>
                  <a:cubicBezTo>
                    <a:pt x="348540" y="57670"/>
                    <a:pt x="371036" y="33031"/>
                    <a:pt x="395675" y="9999"/>
                  </a:cubicBezTo>
                  <a:cubicBezTo>
                    <a:pt x="410673" y="-3927"/>
                    <a:pt x="414422" y="-3392"/>
                    <a:pt x="427278" y="12141"/>
                  </a:cubicBezTo>
                  <a:cubicBezTo>
                    <a:pt x="458344" y="49100"/>
                    <a:pt x="486197" y="88736"/>
                    <a:pt x="517263" y="125159"/>
                  </a:cubicBezTo>
                  <a:cubicBezTo>
                    <a:pt x="571362" y="188899"/>
                    <a:pt x="626532" y="252104"/>
                    <a:pt x="700984" y="294954"/>
                  </a:cubicBezTo>
                  <a:cubicBezTo>
                    <a:pt x="749727" y="322807"/>
                    <a:pt x="802218" y="343161"/>
                    <a:pt x="855781" y="360301"/>
                  </a:cubicBezTo>
                  <a:cubicBezTo>
                    <a:pt x="872922" y="365657"/>
                    <a:pt x="883634" y="375834"/>
                    <a:pt x="890061" y="392439"/>
                  </a:cubicBezTo>
                  <a:cubicBezTo>
                    <a:pt x="901310" y="419756"/>
                    <a:pt x="914701" y="446537"/>
                    <a:pt x="910416" y="477604"/>
                  </a:cubicBezTo>
                  <a:cubicBezTo>
                    <a:pt x="909344" y="486709"/>
                    <a:pt x="909344" y="496351"/>
                    <a:pt x="902917" y="503850"/>
                  </a:cubicBezTo>
                  <a:cubicBezTo>
                    <a:pt x="894882" y="567589"/>
                    <a:pt x="876135" y="628651"/>
                    <a:pt x="851496" y="688106"/>
                  </a:cubicBezTo>
                  <a:cubicBezTo>
                    <a:pt x="827393" y="745954"/>
                    <a:pt x="798469" y="801660"/>
                    <a:pt x="758297" y="850938"/>
                  </a:cubicBezTo>
                  <a:cubicBezTo>
                    <a:pt x="744370" y="867542"/>
                    <a:pt x="729373" y="882540"/>
                    <a:pt x="713839" y="898073"/>
                  </a:cubicBezTo>
                  <a:cubicBezTo>
                    <a:pt x="709019" y="902358"/>
                    <a:pt x="702591" y="907179"/>
                    <a:pt x="702056" y="916284"/>
                  </a:cubicBezTo>
                  <a:close/>
                </a:path>
              </a:pathLst>
            </a:custGeom>
            <a:solidFill>
              <a:srgbClr val="FDC384"/>
            </a:solidFill>
            <a:ln w="534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A10D5E1E-7B59-4F98-A106-44AEB9AFB392}"/>
                </a:ext>
              </a:extLst>
            </p:cNvPr>
            <p:cNvSpPr/>
            <p:nvPr/>
          </p:nvSpPr>
          <p:spPr>
            <a:xfrm>
              <a:off x="5884529" y="3749901"/>
              <a:ext cx="956122" cy="1310685"/>
            </a:xfrm>
            <a:custGeom>
              <a:avLst/>
              <a:gdLst>
                <a:gd name="connsiteX0" fmla="*/ 442990 w 956122"/>
                <a:gd name="connsiteY0" fmla="*/ 0 h 1310685"/>
                <a:gd name="connsiteX1" fmla="*/ 416744 w 956122"/>
                <a:gd name="connsiteY1" fmla="*/ 77666 h 1310685"/>
                <a:gd name="connsiteX2" fmla="*/ 349790 w 956122"/>
                <a:gd name="connsiteY2" fmla="*/ 188542 h 1310685"/>
                <a:gd name="connsiteX3" fmla="*/ 316581 w 956122"/>
                <a:gd name="connsiteY3" fmla="*/ 277456 h 1310685"/>
                <a:gd name="connsiteX4" fmla="*/ 302119 w 956122"/>
                <a:gd name="connsiteY4" fmla="*/ 366371 h 1310685"/>
                <a:gd name="connsiteX5" fmla="*/ 274266 w 956122"/>
                <a:gd name="connsiteY5" fmla="*/ 417791 h 1310685"/>
                <a:gd name="connsiteX6" fmla="*/ 267303 w 956122"/>
                <a:gd name="connsiteY6" fmla="*/ 512598 h 1310685"/>
                <a:gd name="connsiteX7" fmla="*/ 281765 w 956122"/>
                <a:gd name="connsiteY7" fmla="*/ 513133 h 1310685"/>
                <a:gd name="connsiteX8" fmla="*/ 372286 w 956122"/>
                <a:gd name="connsiteY8" fmla="*/ 447251 h 1310685"/>
                <a:gd name="connsiteX9" fmla="*/ 588681 w 956122"/>
                <a:gd name="connsiteY9" fmla="*/ 289776 h 1310685"/>
                <a:gd name="connsiteX10" fmla="*/ 783650 w 956122"/>
                <a:gd name="connsiteY10" fmla="*/ 146763 h 1310685"/>
                <a:gd name="connsiteX11" fmla="*/ 945946 w 956122"/>
                <a:gd name="connsiteY11" fmla="*/ 25710 h 1310685"/>
                <a:gd name="connsiteX12" fmla="*/ 956123 w 956122"/>
                <a:gd name="connsiteY12" fmla="*/ 25710 h 1310685"/>
                <a:gd name="connsiteX13" fmla="*/ 907380 w 956122"/>
                <a:gd name="connsiteY13" fmla="*/ 149976 h 1310685"/>
                <a:gd name="connsiteX14" fmla="*/ 761689 w 956122"/>
                <a:gd name="connsiteY14" fmla="*/ 521168 h 1310685"/>
                <a:gd name="connsiteX15" fmla="*/ 753655 w 956122"/>
                <a:gd name="connsiteY15" fmla="*/ 539379 h 1310685"/>
                <a:gd name="connsiteX16" fmla="*/ 737586 w 956122"/>
                <a:gd name="connsiteY16" fmla="*/ 433325 h 1310685"/>
                <a:gd name="connsiteX17" fmla="*/ 702234 w 956122"/>
                <a:gd name="connsiteY17" fmla="*/ 367442 h 1310685"/>
                <a:gd name="connsiteX18" fmla="*/ 680809 w 956122"/>
                <a:gd name="connsiteY18" fmla="*/ 365835 h 1310685"/>
                <a:gd name="connsiteX19" fmla="*/ 455309 w 956122"/>
                <a:gd name="connsiteY19" fmla="*/ 585443 h 1310685"/>
                <a:gd name="connsiteX20" fmla="*/ 275873 w 956122"/>
                <a:gd name="connsiteY20" fmla="*/ 847366 h 1310685"/>
                <a:gd name="connsiteX21" fmla="*/ 188566 w 956122"/>
                <a:gd name="connsiteY21" fmla="*/ 998414 h 1310685"/>
                <a:gd name="connsiteX22" fmla="*/ 113577 w 956122"/>
                <a:gd name="connsiteY22" fmla="*/ 1178921 h 1310685"/>
                <a:gd name="connsiteX23" fmla="*/ 57336 w 956122"/>
                <a:gd name="connsiteY23" fmla="*/ 1310686 h 1310685"/>
                <a:gd name="connsiteX24" fmla="*/ 64835 w 956122"/>
                <a:gd name="connsiteY24" fmla="*/ 1212666 h 1310685"/>
                <a:gd name="connsiteX25" fmla="*/ 97508 w 956122"/>
                <a:gd name="connsiteY25" fmla="*/ 839867 h 1310685"/>
                <a:gd name="connsiteX26" fmla="*/ 98044 w 956122"/>
                <a:gd name="connsiteY26" fmla="*/ 709709 h 1310685"/>
                <a:gd name="connsiteX27" fmla="*/ 116255 w 956122"/>
                <a:gd name="connsiteY27" fmla="*/ 596156 h 1310685"/>
                <a:gd name="connsiteX28" fmla="*/ 109828 w 956122"/>
                <a:gd name="connsiteY28" fmla="*/ 495458 h 1310685"/>
                <a:gd name="connsiteX29" fmla="*/ 93759 w 956122"/>
                <a:gd name="connsiteY29" fmla="*/ 465998 h 1310685"/>
                <a:gd name="connsiteX30" fmla="*/ 85189 w 956122"/>
                <a:gd name="connsiteY30" fmla="*/ 370120 h 1310685"/>
                <a:gd name="connsiteX31" fmla="*/ 19842 w 956122"/>
                <a:gd name="connsiteY31" fmla="*/ 418327 h 1310685"/>
                <a:gd name="connsiteX32" fmla="*/ 24 w 956122"/>
                <a:gd name="connsiteY32" fmla="*/ 281206 h 1310685"/>
                <a:gd name="connsiteX33" fmla="*/ 63764 w 956122"/>
                <a:gd name="connsiteY33" fmla="*/ 164974 h 1310685"/>
                <a:gd name="connsiteX34" fmla="*/ 192850 w 956122"/>
                <a:gd name="connsiteY34" fmla="*/ 107126 h 1310685"/>
                <a:gd name="connsiteX35" fmla="*/ 442990 w 956122"/>
                <a:gd name="connsiteY35" fmla="*/ 0 h 13106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956122" h="1310685">
                  <a:moveTo>
                    <a:pt x="442990" y="0"/>
                  </a:moveTo>
                  <a:cubicBezTo>
                    <a:pt x="440847" y="28388"/>
                    <a:pt x="425849" y="51956"/>
                    <a:pt x="416744" y="77666"/>
                  </a:cubicBezTo>
                  <a:cubicBezTo>
                    <a:pt x="401746" y="118374"/>
                    <a:pt x="378714" y="155333"/>
                    <a:pt x="349790" y="188542"/>
                  </a:cubicBezTo>
                  <a:cubicBezTo>
                    <a:pt x="327294" y="214252"/>
                    <a:pt x="320330" y="244783"/>
                    <a:pt x="316581" y="277456"/>
                  </a:cubicBezTo>
                  <a:cubicBezTo>
                    <a:pt x="313367" y="307452"/>
                    <a:pt x="311225" y="337447"/>
                    <a:pt x="302119" y="366371"/>
                  </a:cubicBezTo>
                  <a:cubicBezTo>
                    <a:pt x="296227" y="385653"/>
                    <a:pt x="285515" y="402258"/>
                    <a:pt x="274266" y="417791"/>
                  </a:cubicBezTo>
                  <a:cubicBezTo>
                    <a:pt x="251234" y="448322"/>
                    <a:pt x="260876" y="480460"/>
                    <a:pt x="267303" y="512598"/>
                  </a:cubicBezTo>
                  <a:cubicBezTo>
                    <a:pt x="269981" y="524917"/>
                    <a:pt x="278016" y="515811"/>
                    <a:pt x="281765" y="513133"/>
                  </a:cubicBezTo>
                  <a:cubicBezTo>
                    <a:pt x="312296" y="491708"/>
                    <a:pt x="342291" y="469212"/>
                    <a:pt x="372286" y="447251"/>
                  </a:cubicBezTo>
                  <a:cubicBezTo>
                    <a:pt x="444596" y="394759"/>
                    <a:pt x="516906" y="342267"/>
                    <a:pt x="588681" y="289776"/>
                  </a:cubicBezTo>
                  <a:cubicBezTo>
                    <a:pt x="653492" y="242105"/>
                    <a:pt x="718839" y="194969"/>
                    <a:pt x="783650" y="146763"/>
                  </a:cubicBezTo>
                  <a:cubicBezTo>
                    <a:pt x="837749" y="106055"/>
                    <a:pt x="894526" y="69632"/>
                    <a:pt x="945946" y="25710"/>
                  </a:cubicBezTo>
                  <a:cubicBezTo>
                    <a:pt x="949159" y="23032"/>
                    <a:pt x="952373" y="17676"/>
                    <a:pt x="956123" y="25710"/>
                  </a:cubicBezTo>
                  <a:cubicBezTo>
                    <a:pt x="940054" y="66954"/>
                    <a:pt x="923449" y="108733"/>
                    <a:pt x="907380" y="149976"/>
                  </a:cubicBezTo>
                  <a:cubicBezTo>
                    <a:pt x="858638" y="273707"/>
                    <a:pt x="810432" y="397437"/>
                    <a:pt x="761689" y="521168"/>
                  </a:cubicBezTo>
                  <a:cubicBezTo>
                    <a:pt x="760082" y="525988"/>
                    <a:pt x="757940" y="530274"/>
                    <a:pt x="753655" y="539379"/>
                  </a:cubicBezTo>
                  <a:cubicBezTo>
                    <a:pt x="750441" y="500278"/>
                    <a:pt x="748834" y="465998"/>
                    <a:pt x="737586" y="433325"/>
                  </a:cubicBezTo>
                  <a:cubicBezTo>
                    <a:pt x="729016" y="409221"/>
                    <a:pt x="717232" y="387796"/>
                    <a:pt x="702234" y="367442"/>
                  </a:cubicBezTo>
                  <a:cubicBezTo>
                    <a:pt x="694736" y="357265"/>
                    <a:pt x="689915" y="357265"/>
                    <a:pt x="680809" y="365835"/>
                  </a:cubicBezTo>
                  <a:cubicBezTo>
                    <a:pt x="604750" y="438145"/>
                    <a:pt x="529762" y="511526"/>
                    <a:pt x="455309" y="585443"/>
                  </a:cubicBezTo>
                  <a:cubicBezTo>
                    <a:pt x="378714" y="662038"/>
                    <a:pt x="331579" y="757380"/>
                    <a:pt x="275873" y="847366"/>
                  </a:cubicBezTo>
                  <a:cubicBezTo>
                    <a:pt x="245342" y="896644"/>
                    <a:pt x="216418" y="947529"/>
                    <a:pt x="188566" y="998414"/>
                  </a:cubicBezTo>
                  <a:cubicBezTo>
                    <a:pt x="157499" y="1055726"/>
                    <a:pt x="138752" y="1118395"/>
                    <a:pt x="113577" y="1178921"/>
                  </a:cubicBezTo>
                  <a:cubicBezTo>
                    <a:pt x="95366" y="1222843"/>
                    <a:pt x="78226" y="1267300"/>
                    <a:pt x="57336" y="1310686"/>
                  </a:cubicBezTo>
                  <a:cubicBezTo>
                    <a:pt x="60014" y="1278013"/>
                    <a:pt x="61621" y="1245339"/>
                    <a:pt x="64835" y="1212666"/>
                  </a:cubicBezTo>
                  <a:cubicBezTo>
                    <a:pt x="75548" y="1088400"/>
                    <a:pt x="86796" y="964134"/>
                    <a:pt x="97508" y="839867"/>
                  </a:cubicBezTo>
                  <a:cubicBezTo>
                    <a:pt x="101258" y="796481"/>
                    <a:pt x="102865" y="753095"/>
                    <a:pt x="98044" y="709709"/>
                  </a:cubicBezTo>
                  <a:cubicBezTo>
                    <a:pt x="93223" y="670073"/>
                    <a:pt x="99651" y="632043"/>
                    <a:pt x="116255" y="596156"/>
                  </a:cubicBezTo>
                  <a:cubicBezTo>
                    <a:pt x="132860" y="560804"/>
                    <a:pt x="132324" y="528131"/>
                    <a:pt x="109828" y="495458"/>
                  </a:cubicBezTo>
                  <a:cubicBezTo>
                    <a:pt x="103400" y="486352"/>
                    <a:pt x="99651" y="475639"/>
                    <a:pt x="93759" y="465998"/>
                  </a:cubicBezTo>
                  <a:cubicBezTo>
                    <a:pt x="75548" y="436003"/>
                    <a:pt x="68584" y="405472"/>
                    <a:pt x="85189" y="370120"/>
                  </a:cubicBezTo>
                  <a:cubicBezTo>
                    <a:pt x="64299" y="385653"/>
                    <a:pt x="42874" y="401187"/>
                    <a:pt x="19842" y="418327"/>
                  </a:cubicBezTo>
                  <a:cubicBezTo>
                    <a:pt x="8058" y="372263"/>
                    <a:pt x="-512" y="327270"/>
                    <a:pt x="24" y="281206"/>
                  </a:cubicBezTo>
                  <a:cubicBezTo>
                    <a:pt x="559" y="231392"/>
                    <a:pt x="30019" y="197112"/>
                    <a:pt x="63764" y="164974"/>
                  </a:cubicBezTo>
                  <a:cubicBezTo>
                    <a:pt x="105007" y="141406"/>
                    <a:pt x="149464" y="125873"/>
                    <a:pt x="192850" y="107126"/>
                  </a:cubicBezTo>
                  <a:cubicBezTo>
                    <a:pt x="275337" y="70168"/>
                    <a:pt x="359431" y="35352"/>
                    <a:pt x="442990" y="0"/>
                  </a:cubicBezTo>
                  <a:close/>
                </a:path>
              </a:pathLst>
            </a:custGeom>
            <a:solidFill>
              <a:schemeClr val="accent2">
                <a:lumMod val="40000"/>
                <a:lumOff val="60000"/>
              </a:schemeClr>
            </a:solidFill>
            <a:ln w="534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6584A934-E47D-405D-ADF1-24EA80E9F188}"/>
                </a:ext>
              </a:extLst>
            </p:cNvPr>
            <p:cNvSpPr/>
            <p:nvPr/>
          </p:nvSpPr>
          <p:spPr>
            <a:xfrm>
              <a:off x="6273955" y="2616331"/>
              <a:ext cx="862733" cy="858255"/>
            </a:xfrm>
            <a:custGeom>
              <a:avLst/>
              <a:gdLst>
                <a:gd name="connsiteX0" fmla="*/ 768628 w 862733"/>
                <a:gd name="connsiteY0" fmla="*/ 746309 h 858255"/>
                <a:gd name="connsiteX1" fmla="*/ 752560 w 862733"/>
                <a:gd name="connsiteY1" fmla="*/ 639183 h 858255"/>
                <a:gd name="connsiteX2" fmla="*/ 713459 w 862733"/>
                <a:gd name="connsiteY2" fmla="*/ 604903 h 858255"/>
                <a:gd name="connsiteX3" fmla="*/ 538308 w 862733"/>
                <a:gd name="connsiteY3" fmla="*/ 525094 h 858255"/>
                <a:gd name="connsiteX4" fmla="*/ 380297 w 862733"/>
                <a:gd name="connsiteY4" fmla="*/ 371368 h 858255"/>
                <a:gd name="connsiteX5" fmla="*/ 290847 w 862733"/>
                <a:gd name="connsiteY5" fmla="*/ 258350 h 858255"/>
                <a:gd name="connsiteX6" fmla="*/ 264601 w 862733"/>
                <a:gd name="connsiteY6" fmla="*/ 256208 h 858255"/>
                <a:gd name="connsiteX7" fmla="*/ 86236 w 862733"/>
                <a:gd name="connsiteY7" fmla="*/ 525094 h 858255"/>
                <a:gd name="connsiteX8" fmla="*/ 58384 w 862733"/>
                <a:gd name="connsiteY8" fmla="*/ 632220 h 858255"/>
                <a:gd name="connsiteX9" fmla="*/ 0 w 862733"/>
                <a:gd name="connsiteY9" fmla="*/ 491349 h 858255"/>
                <a:gd name="connsiteX10" fmla="*/ 5892 w 862733"/>
                <a:gd name="connsiteY10" fmla="*/ 481708 h 858255"/>
                <a:gd name="connsiteX11" fmla="*/ 15533 w 862733"/>
                <a:gd name="connsiteY11" fmla="*/ 387973 h 858255"/>
                <a:gd name="connsiteX12" fmla="*/ 64276 w 862733"/>
                <a:gd name="connsiteY12" fmla="*/ 243888 h 858255"/>
                <a:gd name="connsiteX13" fmla="*/ 136050 w 862733"/>
                <a:gd name="connsiteY13" fmla="*/ 145868 h 858255"/>
                <a:gd name="connsiteX14" fmla="*/ 298881 w 862733"/>
                <a:gd name="connsiteY14" fmla="*/ 44634 h 858255"/>
                <a:gd name="connsiteX15" fmla="*/ 361550 w 862733"/>
                <a:gd name="connsiteY15" fmla="*/ 19459 h 858255"/>
                <a:gd name="connsiteX16" fmla="*/ 492244 w 862733"/>
                <a:gd name="connsiteY16" fmla="*/ 4462 h 858255"/>
                <a:gd name="connsiteX17" fmla="*/ 675429 w 862733"/>
                <a:gd name="connsiteY17" fmla="*/ 91770 h 858255"/>
                <a:gd name="connsiteX18" fmla="*/ 817371 w 862733"/>
                <a:gd name="connsiteY18" fmla="*/ 261028 h 858255"/>
                <a:gd name="connsiteX19" fmla="*/ 848437 w 862733"/>
                <a:gd name="connsiteY19" fmla="*/ 356371 h 858255"/>
                <a:gd name="connsiteX20" fmla="*/ 861293 w 862733"/>
                <a:gd name="connsiteY20" fmla="*/ 514917 h 858255"/>
                <a:gd name="connsiteX21" fmla="*/ 845759 w 862733"/>
                <a:gd name="connsiteY21" fmla="*/ 669714 h 858255"/>
                <a:gd name="connsiteX22" fmla="*/ 822191 w 862733"/>
                <a:gd name="connsiteY22" fmla="*/ 754879 h 858255"/>
                <a:gd name="connsiteX23" fmla="*/ 765950 w 862733"/>
                <a:gd name="connsiteY23" fmla="*/ 842722 h 858255"/>
                <a:gd name="connsiteX24" fmla="*/ 744525 w 862733"/>
                <a:gd name="connsiteY24" fmla="*/ 858256 h 858255"/>
                <a:gd name="connsiteX25" fmla="*/ 768628 w 862733"/>
                <a:gd name="connsiteY25" fmla="*/ 746309 h 8582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62733" h="858255">
                  <a:moveTo>
                    <a:pt x="768628" y="746309"/>
                  </a:moveTo>
                  <a:cubicBezTo>
                    <a:pt x="777199" y="703994"/>
                    <a:pt x="771842" y="676677"/>
                    <a:pt x="752560" y="639183"/>
                  </a:cubicBezTo>
                  <a:cubicBezTo>
                    <a:pt x="747203" y="629006"/>
                    <a:pt x="724171" y="608652"/>
                    <a:pt x="713459" y="604903"/>
                  </a:cubicBezTo>
                  <a:cubicBezTo>
                    <a:pt x="648112" y="584549"/>
                    <a:pt x="596156" y="563659"/>
                    <a:pt x="538308" y="525094"/>
                  </a:cubicBezTo>
                  <a:cubicBezTo>
                    <a:pt x="476175" y="483315"/>
                    <a:pt x="427433" y="427609"/>
                    <a:pt x="380297" y="371368"/>
                  </a:cubicBezTo>
                  <a:cubicBezTo>
                    <a:pt x="349230" y="334410"/>
                    <a:pt x="319771" y="296380"/>
                    <a:pt x="290847" y="258350"/>
                  </a:cubicBezTo>
                  <a:cubicBezTo>
                    <a:pt x="281206" y="245495"/>
                    <a:pt x="275849" y="244960"/>
                    <a:pt x="264601" y="256208"/>
                  </a:cubicBezTo>
                  <a:cubicBezTo>
                    <a:pt x="186935" y="333339"/>
                    <a:pt x="131229" y="425467"/>
                    <a:pt x="86236" y="525094"/>
                  </a:cubicBezTo>
                  <a:cubicBezTo>
                    <a:pt x="71239" y="558839"/>
                    <a:pt x="59455" y="593655"/>
                    <a:pt x="58384" y="632220"/>
                  </a:cubicBezTo>
                  <a:cubicBezTo>
                    <a:pt x="39101" y="585085"/>
                    <a:pt x="19283" y="537949"/>
                    <a:pt x="0" y="491349"/>
                  </a:cubicBezTo>
                  <a:cubicBezTo>
                    <a:pt x="3749" y="489207"/>
                    <a:pt x="6427" y="486529"/>
                    <a:pt x="5892" y="481708"/>
                  </a:cubicBezTo>
                  <a:cubicBezTo>
                    <a:pt x="2678" y="449570"/>
                    <a:pt x="10177" y="418504"/>
                    <a:pt x="15533" y="387973"/>
                  </a:cubicBezTo>
                  <a:cubicBezTo>
                    <a:pt x="24103" y="337624"/>
                    <a:pt x="39637" y="289417"/>
                    <a:pt x="64276" y="243888"/>
                  </a:cubicBezTo>
                  <a:cubicBezTo>
                    <a:pt x="83558" y="207466"/>
                    <a:pt x="107126" y="173721"/>
                    <a:pt x="136050" y="145868"/>
                  </a:cubicBezTo>
                  <a:cubicBezTo>
                    <a:pt x="182114" y="100875"/>
                    <a:pt x="228714" y="53740"/>
                    <a:pt x="298881" y="44634"/>
                  </a:cubicBezTo>
                  <a:cubicBezTo>
                    <a:pt x="320306" y="41956"/>
                    <a:pt x="340661" y="28030"/>
                    <a:pt x="361550" y="19459"/>
                  </a:cubicBezTo>
                  <a:cubicBezTo>
                    <a:pt x="403865" y="1248"/>
                    <a:pt x="445644" y="-5179"/>
                    <a:pt x="492244" y="4462"/>
                  </a:cubicBezTo>
                  <a:cubicBezTo>
                    <a:pt x="561340" y="18388"/>
                    <a:pt x="619723" y="51597"/>
                    <a:pt x="675429" y="91770"/>
                  </a:cubicBezTo>
                  <a:cubicBezTo>
                    <a:pt x="737026" y="136227"/>
                    <a:pt x="785233" y="191932"/>
                    <a:pt x="817371" y="261028"/>
                  </a:cubicBezTo>
                  <a:cubicBezTo>
                    <a:pt x="831297" y="291559"/>
                    <a:pt x="842010" y="323162"/>
                    <a:pt x="848437" y="356371"/>
                  </a:cubicBezTo>
                  <a:cubicBezTo>
                    <a:pt x="858079" y="408862"/>
                    <a:pt x="866113" y="461890"/>
                    <a:pt x="861293" y="514917"/>
                  </a:cubicBezTo>
                  <a:cubicBezTo>
                    <a:pt x="856472" y="566337"/>
                    <a:pt x="857007" y="618829"/>
                    <a:pt x="845759" y="669714"/>
                  </a:cubicBezTo>
                  <a:cubicBezTo>
                    <a:pt x="839332" y="698102"/>
                    <a:pt x="833440" y="728098"/>
                    <a:pt x="822191" y="754879"/>
                  </a:cubicBezTo>
                  <a:cubicBezTo>
                    <a:pt x="808265" y="788088"/>
                    <a:pt x="794874" y="809513"/>
                    <a:pt x="765950" y="842722"/>
                  </a:cubicBezTo>
                  <a:cubicBezTo>
                    <a:pt x="763808" y="845936"/>
                    <a:pt x="747739" y="858256"/>
                    <a:pt x="744525" y="858256"/>
                  </a:cubicBezTo>
                  <a:cubicBezTo>
                    <a:pt x="752560" y="823975"/>
                    <a:pt x="764343" y="778447"/>
                    <a:pt x="768628" y="746309"/>
                  </a:cubicBezTo>
                  <a:close/>
                </a:path>
              </a:pathLst>
            </a:custGeom>
            <a:solidFill>
              <a:srgbClr val="8D4E22"/>
            </a:solidFill>
            <a:ln w="534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F0F532B4-E8A1-4AA4-B2D0-40A325FAD4E0}"/>
                </a:ext>
              </a:extLst>
            </p:cNvPr>
            <p:cNvSpPr/>
            <p:nvPr/>
          </p:nvSpPr>
          <p:spPr>
            <a:xfrm>
              <a:off x="4250808" y="5103753"/>
              <a:ext cx="452680" cy="446835"/>
            </a:xfrm>
            <a:custGeom>
              <a:avLst/>
              <a:gdLst>
                <a:gd name="connsiteX0" fmla="*/ 68098 w 452680"/>
                <a:gd name="connsiteY0" fmla="*/ 153945 h 446835"/>
                <a:gd name="connsiteX1" fmla="*/ 148443 w 452680"/>
                <a:gd name="connsiteY1" fmla="*/ 9860 h 446835"/>
                <a:gd name="connsiteX2" fmla="*/ 167190 w 452680"/>
                <a:gd name="connsiteY2" fmla="*/ 5575 h 446835"/>
                <a:gd name="connsiteX3" fmla="*/ 168261 w 452680"/>
                <a:gd name="connsiteY3" fmla="*/ 7182 h 446835"/>
                <a:gd name="connsiteX4" fmla="*/ 208969 w 452680"/>
                <a:gd name="connsiteY4" fmla="*/ 68780 h 446835"/>
                <a:gd name="connsiteX5" fmla="*/ 214325 w 452680"/>
                <a:gd name="connsiteY5" fmla="*/ 76814 h 446835"/>
                <a:gd name="connsiteX6" fmla="*/ 233608 w 452680"/>
                <a:gd name="connsiteY6" fmla="*/ 127163 h 446835"/>
                <a:gd name="connsiteX7" fmla="*/ 220217 w 452680"/>
                <a:gd name="connsiteY7" fmla="*/ 200545 h 446835"/>
                <a:gd name="connsiteX8" fmla="*/ 230394 w 452680"/>
                <a:gd name="connsiteY8" fmla="*/ 221434 h 446835"/>
                <a:gd name="connsiteX9" fmla="*/ 261996 w 452680"/>
                <a:gd name="connsiteY9" fmla="*/ 264285 h 446835"/>
                <a:gd name="connsiteX10" fmla="*/ 263603 w 452680"/>
                <a:gd name="connsiteY10" fmla="*/ 289995 h 446835"/>
                <a:gd name="connsiteX11" fmla="*/ 297348 w 452680"/>
                <a:gd name="connsiteY11" fmla="*/ 340880 h 446835"/>
                <a:gd name="connsiteX12" fmla="*/ 440361 w 452680"/>
                <a:gd name="connsiteY12" fmla="*/ 429258 h 446835"/>
                <a:gd name="connsiteX13" fmla="*/ 452680 w 452680"/>
                <a:gd name="connsiteY13" fmla="*/ 438900 h 446835"/>
                <a:gd name="connsiteX14" fmla="*/ 182188 w 452680"/>
                <a:gd name="connsiteY14" fmla="*/ 434615 h 446835"/>
                <a:gd name="connsiteX15" fmla="*/ 144158 w 452680"/>
                <a:gd name="connsiteY15" fmla="*/ 405691 h 446835"/>
                <a:gd name="connsiteX16" fmla="*/ 20963 w 452680"/>
                <a:gd name="connsiteY16" fmla="*/ 277675 h 446835"/>
                <a:gd name="connsiteX17" fmla="*/ 13464 w 452680"/>
                <a:gd name="connsiteY17" fmla="*/ 233218 h 446835"/>
                <a:gd name="connsiteX18" fmla="*/ 68098 w 452680"/>
                <a:gd name="connsiteY18" fmla="*/ 153945 h 446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52680" h="446835">
                  <a:moveTo>
                    <a:pt x="68098" y="153945"/>
                  </a:moveTo>
                  <a:cubicBezTo>
                    <a:pt x="99701" y="108416"/>
                    <a:pt x="133981" y="64495"/>
                    <a:pt x="148443" y="9860"/>
                  </a:cubicBezTo>
                  <a:cubicBezTo>
                    <a:pt x="151657" y="-2459"/>
                    <a:pt x="158620" y="-2459"/>
                    <a:pt x="167190" y="5575"/>
                  </a:cubicBezTo>
                  <a:cubicBezTo>
                    <a:pt x="167726" y="6111"/>
                    <a:pt x="168261" y="6647"/>
                    <a:pt x="168261" y="7182"/>
                  </a:cubicBezTo>
                  <a:cubicBezTo>
                    <a:pt x="172546" y="33964"/>
                    <a:pt x="199863" y="45212"/>
                    <a:pt x="208969" y="68780"/>
                  </a:cubicBezTo>
                  <a:cubicBezTo>
                    <a:pt x="210040" y="71993"/>
                    <a:pt x="211647" y="75743"/>
                    <a:pt x="214325" y="76814"/>
                  </a:cubicBezTo>
                  <a:cubicBezTo>
                    <a:pt x="238964" y="86456"/>
                    <a:pt x="236822" y="107881"/>
                    <a:pt x="233608" y="127163"/>
                  </a:cubicBezTo>
                  <a:cubicBezTo>
                    <a:pt x="229323" y="151802"/>
                    <a:pt x="228787" y="176977"/>
                    <a:pt x="220217" y="200545"/>
                  </a:cubicBezTo>
                  <a:cubicBezTo>
                    <a:pt x="217003" y="209650"/>
                    <a:pt x="217539" y="217685"/>
                    <a:pt x="230394" y="221434"/>
                  </a:cubicBezTo>
                  <a:cubicBezTo>
                    <a:pt x="251819" y="226790"/>
                    <a:pt x="259854" y="243931"/>
                    <a:pt x="261996" y="264285"/>
                  </a:cubicBezTo>
                  <a:cubicBezTo>
                    <a:pt x="263068" y="272855"/>
                    <a:pt x="265210" y="281425"/>
                    <a:pt x="263603" y="289995"/>
                  </a:cubicBezTo>
                  <a:cubicBezTo>
                    <a:pt x="259318" y="317847"/>
                    <a:pt x="277530" y="329096"/>
                    <a:pt x="297348" y="340880"/>
                  </a:cubicBezTo>
                  <a:cubicBezTo>
                    <a:pt x="345555" y="369804"/>
                    <a:pt x="392690" y="399799"/>
                    <a:pt x="440361" y="429258"/>
                  </a:cubicBezTo>
                  <a:cubicBezTo>
                    <a:pt x="444646" y="431937"/>
                    <a:pt x="450002" y="433544"/>
                    <a:pt x="452680" y="438900"/>
                  </a:cubicBezTo>
                  <a:cubicBezTo>
                    <a:pt x="441432" y="456576"/>
                    <a:pt x="197721" y="439971"/>
                    <a:pt x="182188" y="434615"/>
                  </a:cubicBezTo>
                  <a:cubicBezTo>
                    <a:pt x="166654" y="429258"/>
                    <a:pt x="152192" y="421224"/>
                    <a:pt x="144158" y="405691"/>
                  </a:cubicBezTo>
                  <a:cubicBezTo>
                    <a:pt x="115769" y="350521"/>
                    <a:pt x="71312" y="311420"/>
                    <a:pt x="20963" y="277675"/>
                  </a:cubicBezTo>
                  <a:cubicBezTo>
                    <a:pt x="-2605" y="261606"/>
                    <a:pt x="-7961" y="260535"/>
                    <a:pt x="13464" y="233218"/>
                  </a:cubicBezTo>
                  <a:cubicBezTo>
                    <a:pt x="32211" y="208043"/>
                    <a:pt x="49351" y="180191"/>
                    <a:pt x="68098" y="153945"/>
                  </a:cubicBezTo>
                  <a:close/>
                </a:path>
              </a:pathLst>
            </a:custGeom>
            <a:solidFill>
              <a:srgbClr val="FDC383"/>
            </a:solidFill>
            <a:ln w="5345"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ABE4A52E-C235-4A76-A445-DB4C38C88E5A}"/>
                </a:ext>
              </a:extLst>
            </p:cNvPr>
            <p:cNvSpPr/>
            <p:nvPr/>
          </p:nvSpPr>
          <p:spPr>
            <a:xfrm>
              <a:off x="4661710" y="5542653"/>
              <a:ext cx="244401" cy="105465"/>
            </a:xfrm>
            <a:custGeom>
              <a:avLst/>
              <a:gdLst>
                <a:gd name="connsiteX0" fmla="*/ 0 w 244401"/>
                <a:gd name="connsiteY0" fmla="*/ 8034 h 105465"/>
                <a:gd name="connsiteX1" fmla="*/ 41243 w 244401"/>
                <a:gd name="connsiteY1" fmla="*/ 0 h 105465"/>
                <a:gd name="connsiteX2" fmla="*/ 82487 w 244401"/>
                <a:gd name="connsiteY2" fmla="*/ 28924 h 105465"/>
                <a:gd name="connsiteX3" fmla="*/ 148905 w 244401"/>
                <a:gd name="connsiteY3" fmla="*/ 50349 h 105465"/>
                <a:gd name="connsiteX4" fmla="*/ 244247 w 244401"/>
                <a:gd name="connsiteY4" fmla="*/ 41779 h 105465"/>
                <a:gd name="connsiteX5" fmla="*/ 244247 w 244401"/>
                <a:gd name="connsiteY5" fmla="*/ 60526 h 105465"/>
                <a:gd name="connsiteX6" fmla="*/ 243712 w 244401"/>
                <a:gd name="connsiteY6" fmla="*/ 72310 h 105465"/>
                <a:gd name="connsiteX7" fmla="*/ 183185 w 244401"/>
                <a:gd name="connsiteY7" fmla="*/ 104983 h 105465"/>
                <a:gd name="connsiteX8" fmla="*/ 50349 w 244401"/>
                <a:gd name="connsiteY8" fmla="*/ 77666 h 105465"/>
                <a:gd name="connsiteX9" fmla="*/ 0 w 244401"/>
                <a:gd name="connsiteY9" fmla="*/ 8034 h 105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4401" h="105465">
                  <a:moveTo>
                    <a:pt x="0" y="8034"/>
                  </a:moveTo>
                  <a:cubicBezTo>
                    <a:pt x="13391" y="4285"/>
                    <a:pt x="25175" y="5356"/>
                    <a:pt x="41243" y="0"/>
                  </a:cubicBezTo>
                  <a:cubicBezTo>
                    <a:pt x="55705" y="5892"/>
                    <a:pt x="70703" y="18211"/>
                    <a:pt x="82487" y="28924"/>
                  </a:cubicBezTo>
                  <a:cubicBezTo>
                    <a:pt x="103376" y="47135"/>
                    <a:pt x="115696" y="53027"/>
                    <a:pt x="148905" y="50349"/>
                  </a:cubicBezTo>
                  <a:cubicBezTo>
                    <a:pt x="172473" y="47671"/>
                    <a:pt x="220679" y="44457"/>
                    <a:pt x="244247" y="41779"/>
                  </a:cubicBezTo>
                  <a:cubicBezTo>
                    <a:pt x="243712" y="64811"/>
                    <a:pt x="244783" y="46064"/>
                    <a:pt x="244247" y="60526"/>
                  </a:cubicBezTo>
                  <a:cubicBezTo>
                    <a:pt x="244247" y="64276"/>
                    <a:pt x="243712" y="68561"/>
                    <a:pt x="243712" y="72310"/>
                  </a:cubicBezTo>
                  <a:cubicBezTo>
                    <a:pt x="232999" y="100162"/>
                    <a:pt x="207289" y="103912"/>
                    <a:pt x="183185" y="104983"/>
                  </a:cubicBezTo>
                  <a:cubicBezTo>
                    <a:pt x="137121" y="107126"/>
                    <a:pt x="91057" y="102841"/>
                    <a:pt x="50349" y="77666"/>
                  </a:cubicBezTo>
                  <a:cubicBezTo>
                    <a:pt x="22496" y="61597"/>
                    <a:pt x="9641" y="36958"/>
                    <a:pt x="0" y="8034"/>
                  </a:cubicBezTo>
                  <a:close/>
                </a:path>
              </a:pathLst>
            </a:custGeom>
            <a:solidFill>
              <a:schemeClr val="accent2">
                <a:lumMod val="40000"/>
                <a:lumOff val="60000"/>
              </a:schemeClr>
            </a:solidFill>
            <a:ln w="5345"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F3E2336D-3FDF-4192-96A3-F5E47EE0CC57}"/>
                </a:ext>
              </a:extLst>
            </p:cNvPr>
            <p:cNvSpPr/>
            <p:nvPr/>
          </p:nvSpPr>
          <p:spPr>
            <a:xfrm>
              <a:off x="5447103" y="5486257"/>
              <a:ext cx="496742" cy="509240"/>
            </a:xfrm>
            <a:custGeom>
              <a:avLst/>
              <a:gdLst>
                <a:gd name="connsiteX0" fmla="*/ 166956 w 496742"/>
                <a:gd name="connsiteY0" fmla="*/ 28008 h 509240"/>
                <a:gd name="connsiteX1" fmla="*/ 274082 w 496742"/>
                <a:gd name="connsiteY1" fmla="*/ 9797 h 509240"/>
                <a:gd name="connsiteX2" fmla="*/ 479764 w 496742"/>
                <a:gd name="connsiteY2" fmla="*/ 155 h 509240"/>
                <a:gd name="connsiteX3" fmla="*/ 496368 w 496742"/>
                <a:gd name="connsiteY3" fmla="*/ 18902 h 509240"/>
                <a:gd name="connsiteX4" fmla="*/ 464231 w 496742"/>
                <a:gd name="connsiteY4" fmla="*/ 347779 h 509240"/>
                <a:gd name="connsiteX5" fmla="*/ 448697 w 496742"/>
                <a:gd name="connsiteY5" fmla="*/ 495077 h 509240"/>
                <a:gd name="connsiteX6" fmla="*/ 436378 w 496742"/>
                <a:gd name="connsiteY6" fmla="*/ 507932 h 509240"/>
                <a:gd name="connsiteX7" fmla="*/ 222662 w 496742"/>
                <a:gd name="connsiteY7" fmla="*/ 504183 h 509240"/>
                <a:gd name="connsiteX8" fmla="*/ 105359 w 496742"/>
                <a:gd name="connsiteY8" fmla="*/ 485971 h 509240"/>
                <a:gd name="connsiteX9" fmla="*/ 7874 w 496742"/>
                <a:gd name="connsiteY9" fmla="*/ 431873 h 509240"/>
                <a:gd name="connsiteX10" fmla="*/ 375 w 496742"/>
                <a:gd name="connsiteY10" fmla="*/ 410448 h 509240"/>
                <a:gd name="connsiteX11" fmla="*/ 166956 w 496742"/>
                <a:gd name="connsiteY11" fmla="*/ 28008 h 509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96742" h="509240">
                  <a:moveTo>
                    <a:pt x="166956" y="28008"/>
                  </a:moveTo>
                  <a:cubicBezTo>
                    <a:pt x="172848" y="18902"/>
                    <a:pt x="272475" y="22651"/>
                    <a:pt x="274082" y="9797"/>
                  </a:cubicBezTo>
                  <a:cubicBezTo>
                    <a:pt x="342643" y="6583"/>
                    <a:pt x="411203" y="3904"/>
                    <a:pt x="479764" y="155"/>
                  </a:cubicBezTo>
                  <a:cubicBezTo>
                    <a:pt x="494762" y="-916"/>
                    <a:pt x="497975" y="3369"/>
                    <a:pt x="496368" y="18902"/>
                  </a:cubicBezTo>
                  <a:cubicBezTo>
                    <a:pt x="485120" y="128706"/>
                    <a:pt x="474943" y="237975"/>
                    <a:pt x="464231" y="347779"/>
                  </a:cubicBezTo>
                  <a:cubicBezTo>
                    <a:pt x="459410" y="397057"/>
                    <a:pt x="453518" y="445799"/>
                    <a:pt x="448697" y="495077"/>
                  </a:cubicBezTo>
                  <a:cubicBezTo>
                    <a:pt x="447626" y="504183"/>
                    <a:pt x="446019" y="507932"/>
                    <a:pt x="436378" y="507932"/>
                  </a:cubicBezTo>
                  <a:cubicBezTo>
                    <a:pt x="365139" y="510074"/>
                    <a:pt x="293900" y="510074"/>
                    <a:pt x="222662" y="504183"/>
                  </a:cubicBezTo>
                  <a:cubicBezTo>
                    <a:pt x="183025" y="500433"/>
                    <a:pt x="143924" y="496684"/>
                    <a:pt x="105359" y="485971"/>
                  </a:cubicBezTo>
                  <a:cubicBezTo>
                    <a:pt x="55545" y="472045"/>
                    <a:pt x="41619" y="470974"/>
                    <a:pt x="7874" y="431873"/>
                  </a:cubicBezTo>
                  <a:cubicBezTo>
                    <a:pt x="2518" y="425445"/>
                    <a:pt x="-1232" y="419553"/>
                    <a:pt x="375" y="410448"/>
                  </a:cubicBezTo>
                  <a:cubicBezTo>
                    <a:pt x="8945" y="362241"/>
                    <a:pt x="135890" y="85320"/>
                    <a:pt x="166956" y="28008"/>
                  </a:cubicBezTo>
                  <a:close/>
                </a:path>
              </a:pathLst>
            </a:custGeom>
            <a:solidFill>
              <a:schemeClr val="accent2">
                <a:lumMod val="40000"/>
                <a:lumOff val="60000"/>
              </a:schemeClr>
            </a:solidFill>
            <a:ln w="5345" cap="flat">
              <a:noFill/>
              <a:prstDash val="solid"/>
              <a:miter/>
            </a:ln>
          </p:spPr>
          <p:txBody>
            <a:bodyPr rtlCol="0" anchor="ctr"/>
            <a:lstStyle/>
            <a:p>
              <a:endParaRPr lang="en-US"/>
            </a:p>
          </p:txBody>
        </p:sp>
        <p:sp>
          <p:nvSpPr>
            <p:cNvPr id="22" name="Freeform: Shape 21">
              <a:extLst>
                <a:ext uri="{FF2B5EF4-FFF2-40B4-BE49-F238E27FC236}">
                  <a16:creationId xmlns:a16="http://schemas.microsoft.com/office/drawing/2014/main" id="{C952BCE3-F3F7-4243-A710-305D2EDD75D9}"/>
                </a:ext>
              </a:extLst>
            </p:cNvPr>
            <p:cNvSpPr/>
            <p:nvPr/>
          </p:nvSpPr>
          <p:spPr>
            <a:xfrm>
              <a:off x="5446847" y="5069439"/>
              <a:ext cx="167246" cy="266076"/>
            </a:xfrm>
            <a:custGeom>
              <a:avLst/>
              <a:gdLst>
                <a:gd name="connsiteX0" fmla="*/ 631 w 167246"/>
                <a:gd name="connsiteY0" fmla="*/ 235394 h 266076"/>
                <a:gd name="connsiteX1" fmla="*/ 20449 w 167246"/>
                <a:gd name="connsiteY1" fmla="*/ 149158 h 266076"/>
                <a:gd name="connsiteX2" fmla="*/ 47767 w 167246"/>
                <a:gd name="connsiteY2" fmla="*/ 19000 h 266076"/>
                <a:gd name="connsiteX3" fmla="*/ 97044 w 167246"/>
                <a:gd name="connsiteY3" fmla="*/ 7752 h 266076"/>
                <a:gd name="connsiteX4" fmla="*/ 153285 w 167246"/>
                <a:gd name="connsiteY4" fmla="*/ 789 h 266076"/>
                <a:gd name="connsiteX5" fmla="*/ 166141 w 167246"/>
                <a:gd name="connsiteY5" fmla="*/ 15250 h 266076"/>
                <a:gd name="connsiteX6" fmla="*/ 127040 w 167246"/>
                <a:gd name="connsiteY6" fmla="*/ 251463 h 266076"/>
                <a:gd name="connsiteX7" fmla="*/ 104543 w 167246"/>
                <a:gd name="connsiteY7" fmla="*/ 264318 h 266076"/>
                <a:gd name="connsiteX8" fmla="*/ 631 w 167246"/>
                <a:gd name="connsiteY8" fmla="*/ 235394 h 266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7246" h="266076">
                  <a:moveTo>
                    <a:pt x="631" y="235394"/>
                  </a:moveTo>
                  <a:cubicBezTo>
                    <a:pt x="-3654" y="203792"/>
                    <a:pt x="15093" y="178082"/>
                    <a:pt x="20449" y="149158"/>
                  </a:cubicBezTo>
                  <a:cubicBezTo>
                    <a:pt x="28484" y="105772"/>
                    <a:pt x="48302" y="64528"/>
                    <a:pt x="47767" y="19000"/>
                  </a:cubicBezTo>
                  <a:cubicBezTo>
                    <a:pt x="61157" y="2931"/>
                    <a:pt x="80975" y="12037"/>
                    <a:pt x="97044" y="7752"/>
                  </a:cubicBezTo>
                  <a:cubicBezTo>
                    <a:pt x="115256" y="2931"/>
                    <a:pt x="135074" y="4538"/>
                    <a:pt x="153285" y="789"/>
                  </a:cubicBezTo>
                  <a:cubicBezTo>
                    <a:pt x="168819" y="-2425"/>
                    <a:pt x="168283" y="4538"/>
                    <a:pt x="166141" y="15250"/>
                  </a:cubicBezTo>
                  <a:cubicBezTo>
                    <a:pt x="152750" y="93988"/>
                    <a:pt x="139895" y="172726"/>
                    <a:pt x="127040" y="251463"/>
                  </a:cubicBezTo>
                  <a:cubicBezTo>
                    <a:pt x="124362" y="263783"/>
                    <a:pt x="120077" y="269139"/>
                    <a:pt x="104543" y="264318"/>
                  </a:cubicBezTo>
                  <a:cubicBezTo>
                    <a:pt x="70799" y="253070"/>
                    <a:pt x="35447" y="245036"/>
                    <a:pt x="631" y="235394"/>
                  </a:cubicBezTo>
                  <a:close/>
                </a:path>
              </a:pathLst>
            </a:custGeom>
            <a:solidFill>
              <a:schemeClr val="accent2">
                <a:lumMod val="40000"/>
                <a:lumOff val="60000"/>
              </a:schemeClr>
            </a:solidFill>
            <a:ln w="5345" cap="flat">
              <a:noFill/>
              <a:prstDash val="solid"/>
              <a:miter/>
            </a:ln>
          </p:spPr>
          <p:txBody>
            <a:bodyPr rtlCol="0" anchor="ctr"/>
            <a:lstStyle/>
            <a:p>
              <a:endParaRPr lang="en-US"/>
            </a:p>
          </p:txBody>
        </p:sp>
        <p:sp>
          <p:nvSpPr>
            <p:cNvPr id="23" name="Freeform: Shape 22">
              <a:extLst>
                <a:ext uri="{FF2B5EF4-FFF2-40B4-BE49-F238E27FC236}">
                  <a16:creationId xmlns:a16="http://schemas.microsoft.com/office/drawing/2014/main" id="{9EF3D505-FB64-4970-835B-89B6301BCB8B}"/>
                </a:ext>
              </a:extLst>
            </p:cNvPr>
            <p:cNvSpPr/>
            <p:nvPr/>
          </p:nvSpPr>
          <p:spPr>
            <a:xfrm>
              <a:off x="4881006" y="5093260"/>
              <a:ext cx="616552" cy="245796"/>
            </a:xfrm>
            <a:custGeom>
              <a:avLst/>
              <a:gdLst>
                <a:gd name="connsiteX0" fmla="*/ 616287 w 616552"/>
                <a:gd name="connsiteY0" fmla="*/ 0 h 245796"/>
                <a:gd name="connsiteX1" fmla="*/ 467381 w 616552"/>
                <a:gd name="connsiteY1" fmla="*/ 5356 h 245796"/>
                <a:gd name="connsiteX2" fmla="*/ 301336 w 616552"/>
                <a:gd name="connsiteY2" fmla="*/ 8570 h 245796"/>
                <a:gd name="connsiteX3" fmla="*/ 8347 w 616552"/>
                <a:gd name="connsiteY3" fmla="*/ 158546 h 245796"/>
                <a:gd name="connsiteX4" fmla="*/ 1919 w 616552"/>
                <a:gd name="connsiteY4" fmla="*/ 185864 h 245796"/>
                <a:gd name="connsiteX5" fmla="*/ 89227 w 616552"/>
                <a:gd name="connsiteY5" fmla="*/ 219073 h 245796"/>
                <a:gd name="connsiteX6" fmla="*/ 222599 w 616552"/>
                <a:gd name="connsiteY6" fmla="*/ 165510 h 245796"/>
                <a:gd name="connsiteX7" fmla="*/ 299194 w 616552"/>
                <a:gd name="connsiteY7" fmla="*/ 156939 h 245796"/>
                <a:gd name="connsiteX8" fmla="*/ 223134 w 616552"/>
                <a:gd name="connsiteY8" fmla="*/ 191755 h 245796"/>
                <a:gd name="connsiteX9" fmla="*/ 178141 w 616552"/>
                <a:gd name="connsiteY9" fmla="*/ 206217 h 245796"/>
                <a:gd name="connsiteX10" fmla="*/ 160466 w 616552"/>
                <a:gd name="connsiteY10" fmla="*/ 224964 h 245796"/>
                <a:gd name="connsiteX11" fmla="*/ 181891 w 616552"/>
                <a:gd name="connsiteY11" fmla="*/ 244783 h 245796"/>
                <a:gd name="connsiteX12" fmla="*/ 199567 w 616552"/>
                <a:gd name="connsiteY12" fmla="*/ 244783 h 245796"/>
                <a:gd name="connsiteX13" fmla="*/ 285267 w 616552"/>
                <a:gd name="connsiteY13" fmla="*/ 230856 h 245796"/>
                <a:gd name="connsiteX14" fmla="*/ 572365 w 616552"/>
                <a:gd name="connsiteY14" fmla="*/ 202468 h 245796"/>
                <a:gd name="connsiteX15" fmla="*/ 572365 w 616552"/>
                <a:gd name="connsiteY15" fmla="*/ 202468 h 245796"/>
                <a:gd name="connsiteX16" fmla="*/ 616287 w 616552"/>
                <a:gd name="connsiteY16" fmla="*/ 0 h 245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16552" h="245796">
                  <a:moveTo>
                    <a:pt x="616287" y="0"/>
                  </a:moveTo>
                  <a:cubicBezTo>
                    <a:pt x="572901" y="0"/>
                    <a:pt x="511303" y="4821"/>
                    <a:pt x="467381" y="5356"/>
                  </a:cubicBezTo>
                  <a:cubicBezTo>
                    <a:pt x="412212" y="7499"/>
                    <a:pt x="356506" y="7499"/>
                    <a:pt x="301336" y="8570"/>
                  </a:cubicBezTo>
                  <a:cubicBezTo>
                    <a:pt x="178677" y="11784"/>
                    <a:pt x="90834" y="78738"/>
                    <a:pt x="8347" y="158546"/>
                  </a:cubicBezTo>
                  <a:cubicBezTo>
                    <a:pt x="848" y="166045"/>
                    <a:pt x="-2366" y="175151"/>
                    <a:pt x="1919" y="185864"/>
                  </a:cubicBezTo>
                  <a:cubicBezTo>
                    <a:pt x="16381" y="222822"/>
                    <a:pt x="53340" y="236748"/>
                    <a:pt x="89227" y="219073"/>
                  </a:cubicBezTo>
                  <a:cubicBezTo>
                    <a:pt x="132613" y="198183"/>
                    <a:pt x="173856" y="172473"/>
                    <a:pt x="222599" y="165510"/>
                  </a:cubicBezTo>
                  <a:cubicBezTo>
                    <a:pt x="246166" y="162296"/>
                    <a:pt x="268663" y="153190"/>
                    <a:pt x="299194" y="156939"/>
                  </a:cubicBezTo>
                  <a:cubicBezTo>
                    <a:pt x="271877" y="174080"/>
                    <a:pt x="247238" y="182650"/>
                    <a:pt x="223134" y="191755"/>
                  </a:cubicBezTo>
                  <a:cubicBezTo>
                    <a:pt x="208137" y="197112"/>
                    <a:pt x="192603" y="200861"/>
                    <a:pt x="178141" y="206217"/>
                  </a:cubicBezTo>
                  <a:cubicBezTo>
                    <a:pt x="169571" y="209431"/>
                    <a:pt x="159930" y="214252"/>
                    <a:pt x="160466" y="224964"/>
                  </a:cubicBezTo>
                  <a:cubicBezTo>
                    <a:pt x="161001" y="237820"/>
                    <a:pt x="171178" y="242105"/>
                    <a:pt x="181891" y="244783"/>
                  </a:cubicBezTo>
                  <a:cubicBezTo>
                    <a:pt x="187783" y="246390"/>
                    <a:pt x="193675" y="245854"/>
                    <a:pt x="199567" y="244783"/>
                  </a:cubicBezTo>
                  <a:cubicBezTo>
                    <a:pt x="227955" y="239962"/>
                    <a:pt x="256343" y="234070"/>
                    <a:pt x="285267" y="230856"/>
                  </a:cubicBezTo>
                  <a:cubicBezTo>
                    <a:pt x="376860" y="221751"/>
                    <a:pt x="561117" y="189613"/>
                    <a:pt x="572365" y="202468"/>
                  </a:cubicBezTo>
                  <a:cubicBezTo>
                    <a:pt x="572365" y="202468"/>
                    <a:pt x="572365" y="202468"/>
                    <a:pt x="572365" y="202468"/>
                  </a:cubicBezTo>
                  <a:cubicBezTo>
                    <a:pt x="583077" y="136586"/>
                    <a:pt x="620036" y="57312"/>
                    <a:pt x="616287" y="0"/>
                  </a:cubicBezTo>
                  <a:close/>
                </a:path>
              </a:pathLst>
            </a:custGeom>
            <a:solidFill>
              <a:srgbClr val="FDC484"/>
            </a:solidFill>
            <a:ln w="5345" cap="flat">
              <a:noFill/>
              <a:prstDash val="solid"/>
              <a:miter/>
            </a:ln>
          </p:spPr>
          <p:txBody>
            <a:bodyPr rtlCol="0" anchor="ctr"/>
            <a:lstStyle/>
            <a:p>
              <a:endParaRPr lang="en-US"/>
            </a:p>
          </p:txBody>
        </p:sp>
      </p:grpSp>
      <p:sp>
        <p:nvSpPr>
          <p:cNvPr id="25" name="TextBox 24">
            <a:extLst>
              <a:ext uri="{FF2B5EF4-FFF2-40B4-BE49-F238E27FC236}">
                <a16:creationId xmlns:a16="http://schemas.microsoft.com/office/drawing/2014/main" id="{C8E87D44-4AB9-0E03-B63E-F7CB42FB504E}"/>
              </a:ext>
            </a:extLst>
          </p:cNvPr>
          <p:cNvSpPr txBox="1"/>
          <p:nvPr/>
        </p:nvSpPr>
        <p:spPr>
          <a:xfrm>
            <a:off x="409325" y="1412102"/>
            <a:ext cx="6097656" cy="5016758"/>
          </a:xfrm>
          <a:prstGeom prst="rect">
            <a:avLst/>
          </a:prstGeom>
          <a:noFill/>
        </p:spPr>
        <p:txBody>
          <a:bodyPr wrap="square">
            <a:spAutoFit/>
          </a:bodyPr>
          <a:lstStyle/>
          <a:p>
            <a:pPr marL="285750" indent="-285750">
              <a:buFont typeface="Arial" panose="020B0604020202020204" pitchFamily="34" charset="0"/>
              <a:buChar char="•"/>
            </a:pPr>
            <a:r>
              <a:rPr lang="en-US" altLang="ko-KR" sz="2000" dirty="0">
                <a:latin typeface="Calibri" panose="020F0502020204030204" pitchFamily="34" charset="0"/>
                <a:ea typeface="Calibri Light" panose="020F0302020204030204" pitchFamily="34" charset="0"/>
                <a:cs typeface="Calibri" panose="020F0502020204030204" pitchFamily="34" charset="0"/>
              </a:rPr>
              <a:t>The system allows the user to change the temperature of the heating system and allows to determine the status (Mode) remotely by controlling it from the phone using the application. </a:t>
            </a:r>
          </a:p>
          <a:p>
            <a:endParaRPr lang="en-US" altLang="ko-KR" sz="2000" dirty="0">
              <a:latin typeface="Calibri" panose="020F0502020204030204" pitchFamily="34" charset="0"/>
              <a:ea typeface="Calibri Light" panose="020F0302020204030204" pitchFamily="34" charset="0"/>
              <a:cs typeface="Calibri" panose="020F0502020204030204" pitchFamily="34" charset="0"/>
            </a:endParaRPr>
          </a:p>
          <a:p>
            <a:pPr marL="285750" indent="-285750">
              <a:buFont typeface="Arial" panose="020B0604020202020204" pitchFamily="34" charset="0"/>
              <a:buChar char="•"/>
            </a:pPr>
            <a:r>
              <a:rPr lang="en-US" altLang="ko-KR" sz="2000" dirty="0">
                <a:latin typeface="Calibri" panose="020F0502020204030204" pitchFamily="34" charset="0"/>
                <a:ea typeface="Calibri Light" panose="020F0302020204030204" pitchFamily="34" charset="0"/>
                <a:cs typeface="Calibri" panose="020F0502020204030204" pitchFamily="34" charset="0"/>
              </a:rPr>
              <a:t>The system is based on the Internet, which can also be operated from the cell phone, as long as the user is within the range of cellular reception or Wi-Fi. </a:t>
            </a:r>
          </a:p>
          <a:p>
            <a:endParaRPr lang="en-US" altLang="ko-KR" sz="2000" dirty="0">
              <a:latin typeface="Calibri" panose="020F0502020204030204" pitchFamily="34" charset="0"/>
              <a:ea typeface="Calibri Light" panose="020F0302020204030204" pitchFamily="34" charset="0"/>
              <a:cs typeface="Calibri" panose="020F0502020204030204" pitchFamily="34" charset="0"/>
            </a:endParaRPr>
          </a:p>
          <a:p>
            <a:pPr marL="285750" indent="-285750">
              <a:buFont typeface="Arial" panose="020B0604020202020204" pitchFamily="34" charset="0"/>
              <a:buChar char="•"/>
            </a:pPr>
            <a:r>
              <a:rPr lang="en-US" altLang="ko-KR" sz="2000" dirty="0">
                <a:latin typeface="Calibri" panose="020F0502020204030204" pitchFamily="34" charset="0"/>
                <a:ea typeface="Calibri Light" panose="020F0302020204030204" pitchFamily="34" charset="0"/>
                <a:cs typeface="Calibri" panose="020F0502020204030204" pitchFamily="34" charset="0"/>
              </a:rPr>
              <a:t>The system has a sensor that measures the ambient temperature and humidity and transmits this data to the system through the Broker. In addition, the phone will also be able to control the temperature and the state of the air conditioner by transmitting this data to the broker and the system will receive the same data and change the temperature and its state accordingly.</a:t>
            </a:r>
          </a:p>
        </p:txBody>
      </p:sp>
    </p:spTree>
    <p:extLst>
      <p:ext uri="{BB962C8B-B14F-4D97-AF65-F5344CB8AC3E}">
        <p14:creationId xmlns:p14="http://schemas.microsoft.com/office/powerpoint/2010/main" val="184736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לבן 1">
            <a:extLst>
              <a:ext uri="{FF2B5EF4-FFF2-40B4-BE49-F238E27FC236}">
                <a16:creationId xmlns:a16="http://schemas.microsoft.com/office/drawing/2014/main" id="{48E2574F-DB19-18E1-7523-E98C9D423845}"/>
              </a:ext>
            </a:extLst>
          </p:cNvPr>
          <p:cNvSpPr/>
          <p:nvPr/>
        </p:nvSpPr>
        <p:spPr>
          <a:xfrm>
            <a:off x="7538484" y="0"/>
            <a:ext cx="4653516" cy="6858000"/>
          </a:xfrm>
          <a:prstGeom prst="rect">
            <a:avLst/>
          </a:prstGeom>
          <a:blipFill>
            <a:blip r:embed="rId2"/>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L" dirty="0"/>
          </a:p>
        </p:txBody>
      </p:sp>
      <p:sp>
        <p:nvSpPr>
          <p:cNvPr id="3" name="משולש שווה-שוקיים 2">
            <a:extLst>
              <a:ext uri="{FF2B5EF4-FFF2-40B4-BE49-F238E27FC236}">
                <a16:creationId xmlns:a16="http://schemas.microsoft.com/office/drawing/2014/main" id="{26C658AA-AC48-4974-4B18-86A7C17B199F}"/>
              </a:ext>
            </a:extLst>
          </p:cNvPr>
          <p:cNvSpPr/>
          <p:nvPr/>
        </p:nvSpPr>
        <p:spPr>
          <a:xfrm>
            <a:off x="4988216" y="0"/>
            <a:ext cx="5100535" cy="6858000"/>
          </a:xfrm>
          <a:prstGeom prst="triangle">
            <a:avLst/>
          </a:prstGeom>
          <a:blipFill>
            <a:blip r:embed="rId2"/>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L"/>
          </a:p>
        </p:txBody>
      </p:sp>
      <p:grpSp>
        <p:nvGrpSpPr>
          <p:cNvPr id="26" name="Group 25"/>
          <p:cNvGrpSpPr/>
          <p:nvPr/>
        </p:nvGrpSpPr>
        <p:grpSpPr>
          <a:xfrm>
            <a:off x="5304088" y="2631911"/>
            <a:ext cx="1565507" cy="1565507"/>
            <a:chOff x="3592654" y="1960064"/>
            <a:chExt cx="1295380" cy="1295380"/>
          </a:xfrm>
        </p:grpSpPr>
        <p:sp>
          <p:nvSpPr>
            <p:cNvPr id="25" name="Oval 24"/>
            <p:cNvSpPr/>
            <p:nvPr/>
          </p:nvSpPr>
          <p:spPr>
            <a:xfrm>
              <a:off x="3592654" y="1960064"/>
              <a:ext cx="1295380" cy="1295380"/>
            </a:xfrm>
            <a:prstGeom prst="ellipse">
              <a:avLst/>
            </a:pr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accent1"/>
                </a:solidFill>
              </a:endParaRPr>
            </a:p>
          </p:txBody>
        </p:sp>
        <p:sp>
          <p:nvSpPr>
            <p:cNvPr id="10" name="Oval 9"/>
            <p:cNvSpPr/>
            <p:nvPr/>
          </p:nvSpPr>
          <p:spPr>
            <a:xfrm>
              <a:off x="3700284" y="2067694"/>
              <a:ext cx="1080120" cy="1080120"/>
            </a:xfrm>
            <a:prstGeom prst="ellipse">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accent1"/>
                </a:solidFill>
              </a:endParaRPr>
            </a:p>
          </p:txBody>
        </p:sp>
      </p:grpSp>
      <p:sp>
        <p:nvSpPr>
          <p:cNvPr id="13" name="Content Placeholder 5">
            <a:extLst>
              <a:ext uri="{FF2B5EF4-FFF2-40B4-BE49-F238E27FC236}">
                <a16:creationId xmlns:a16="http://schemas.microsoft.com/office/drawing/2014/main" id="{2D9A62BE-FF97-405B-9110-AE9DBDCEA59D}"/>
              </a:ext>
            </a:extLst>
          </p:cNvPr>
          <p:cNvSpPr txBox="1">
            <a:spLocks/>
          </p:cNvSpPr>
          <p:nvPr/>
        </p:nvSpPr>
        <p:spPr>
          <a:xfrm>
            <a:off x="203553" y="1663460"/>
            <a:ext cx="5100535" cy="4219835"/>
          </a:xfrm>
          <a:prstGeom prst="rect">
            <a:avLst/>
          </a:prstGeom>
        </p:spPr>
        <p:txBody>
          <a:bodyPr/>
          <a:lstStyle>
            <a:lvl1pPr marL="0" indent="0" algn="l" defTabSz="914400" rtl="0" eaLnBrk="1" latinLnBrk="1" hangingPunct="1">
              <a:spcBef>
                <a:spcPct val="20000"/>
              </a:spcBef>
              <a:buFont typeface="Arial" pitchFamily="34" charset="0"/>
              <a:buNone/>
              <a:defRPr sz="1200" kern="1200">
                <a:solidFill>
                  <a:schemeClr val="bg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a:buFont typeface="Arial" panose="020B0604020202020204" pitchFamily="34" charset="0"/>
              <a:buChar char="•"/>
            </a:pPr>
            <a:r>
              <a:rPr lang="en-US" altLang="ko-KR" sz="2200" dirty="0">
                <a:latin typeface="Calibri" panose="020F0502020204030204" pitchFamily="34" charset="0"/>
                <a:ea typeface="Calibri Light" panose="020F0302020204030204" pitchFamily="34" charset="0"/>
                <a:cs typeface="Calibri" panose="020F0502020204030204" pitchFamily="34" charset="0"/>
              </a:rPr>
              <a:t>The application has a home page which can turn-off/on the system, determine the system temperature and status.</a:t>
            </a:r>
          </a:p>
          <a:p>
            <a:endParaRPr lang="en-US" altLang="ko-KR" sz="2200" dirty="0">
              <a:latin typeface="Calibri" panose="020F0502020204030204" pitchFamily="34" charset="0"/>
              <a:ea typeface="Calibri Light" panose="020F0302020204030204" pitchFamily="34" charset="0"/>
              <a:cs typeface="Calibri" panose="020F0502020204030204" pitchFamily="34" charset="0"/>
            </a:endParaRPr>
          </a:p>
          <a:p>
            <a:pPr marL="171450" indent="-171450">
              <a:buFont typeface="Arial" panose="020B0604020202020204" pitchFamily="34" charset="0"/>
              <a:buChar char="•"/>
            </a:pPr>
            <a:r>
              <a:rPr lang="en-US" altLang="ko-KR" sz="2200" dirty="0">
                <a:latin typeface="Calibri" panose="020F0502020204030204" pitchFamily="34" charset="0"/>
                <a:ea typeface="Calibri Light" panose="020F0302020204030204" pitchFamily="34" charset="0"/>
                <a:cs typeface="Calibri" panose="020F0502020204030204" pitchFamily="34" charset="0"/>
              </a:rPr>
              <a:t>Additionally, there is a temperature and humidity sensor transmit the data to the system every 10 seconds.</a:t>
            </a:r>
          </a:p>
          <a:p>
            <a:endParaRPr lang="en-US" altLang="ko-KR" sz="2200" dirty="0">
              <a:latin typeface="Calibri" panose="020F0502020204030204" pitchFamily="34" charset="0"/>
              <a:ea typeface="Calibri Light" panose="020F0302020204030204" pitchFamily="34" charset="0"/>
              <a:cs typeface="Calibri" panose="020F0502020204030204" pitchFamily="34" charset="0"/>
            </a:endParaRPr>
          </a:p>
          <a:p>
            <a:pPr marL="171450" indent="-171450">
              <a:buFont typeface="Arial" panose="020B0604020202020204" pitchFamily="34" charset="0"/>
              <a:buChar char="•"/>
            </a:pPr>
            <a:r>
              <a:rPr lang="en-US" altLang="ko-KR" sz="2200" dirty="0">
                <a:latin typeface="Calibri" panose="020F0502020204030204" pitchFamily="34" charset="0"/>
                <a:ea typeface="Calibri Light" panose="020F0302020204030204" pitchFamily="34" charset="0"/>
                <a:cs typeface="Calibri" panose="020F0502020204030204" pitchFamily="34" charset="0"/>
              </a:rPr>
              <a:t>The sensor and the air conditioner are connected through the broker and transmit the data using the </a:t>
            </a:r>
            <a:r>
              <a:rPr lang="en-US" altLang="ko-KR" sz="2200" dirty="0" err="1">
                <a:latin typeface="Calibri" panose="020F0502020204030204" pitchFamily="34" charset="0"/>
                <a:ea typeface="Calibri Light" panose="020F0302020204030204" pitchFamily="34" charset="0"/>
                <a:cs typeface="Calibri" panose="020F0502020204030204" pitchFamily="34" charset="0"/>
              </a:rPr>
              <a:t>mqtt</a:t>
            </a:r>
            <a:r>
              <a:rPr lang="en-US" altLang="ko-KR" sz="2200" dirty="0">
                <a:latin typeface="Calibri" panose="020F0502020204030204" pitchFamily="34" charset="0"/>
                <a:ea typeface="Calibri Light" panose="020F0302020204030204" pitchFamily="34" charset="0"/>
                <a:cs typeface="Calibri" panose="020F0502020204030204" pitchFamily="34" charset="0"/>
              </a:rPr>
              <a:t> protocol.</a:t>
            </a:r>
            <a:endParaRPr lang="ko-KR" altLang="en-US" sz="2200" dirty="0">
              <a:latin typeface="Calibri" panose="020F0502020204030204" pitchFamily="34" charset="0"/>
              <a:cs typeface="Calibri" panose="020F0502020204030204" pitchFamily="34" charset="0"/>
            </a:endParaRPr>
          </a:p>
        </p:txBody>
      </p:sp>
      <p:sp>
        <p:nvSpPr>
          <p:cNvPr id="16" name="TextBox 15">
            <a:extLst>
              <a:ext uri="{FF2B5EF4-FFF2-40B4-BE49-F238E27FC236}">
                <a16:creationId xmlns:a16="http://schemas.microsoft.com/office/drawing/2014/main" id="{A16DD704-BB23-4095-8698-2FB5CAC91FF6}"/>
              </a:ext>
            </a:extLst>
          </p:cNvPr>
          <p:cNvSpPr txBox="1"/>
          <p:nvPr/>
        </p:nvSpPr>
        <p:spPr>
          <a:xfrm flipH="1">
            <a:off x="490848" y="183293"/>
            <a:ext cx="5100535" cy="1169551"/>
          </a:xfrm>
          <a:prstGeom prst="rect">
            <a:avLst/>
          </a:prstGeom>
          <a:noFill/>
        </p:spPr>
        <p:txBody>
          <a:bodyPr wrap="square" rtlCol="0">
            <a:spAutoFit/>
          </a:bodyPr>
          <a:lstStyle/>
          <a:p>
            <a:r>
              <a:rPr lang="en-US" altLang="ko-KR" sz="70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Our Product</a:t>
            </a:r>
          </a:p>
        </p:txBody>
      </p:sp>
      <p:sp>
        <p:nvSpPr>
          <p:cNvPr id="17" name="Freeform: Shape 16">
            <a:extLst>
              <a:ext uri="{FF2B5EF4-FFF2-40B4-BE49-F238E27FC236}">
                <a16:creationId xmlns:a16="http://schemas.microsoft.com/office/drawing/2014/main" id="{4357D844-EC0D-461D-938E-07B65FC04516}"/>
              </a:ext>
            </a:extLst>
          </p:cNvPr>
          <p:cNvSpPr/>
          <p:nvPr/>
        </p:nvSpPr>
        <p:spPr>
          <a:xfrm>
            <a:off x="5591383" y="3170670"/>
            <a:ext cx="1049426" cy="487989"/>
          </a:xfrm>
          <a:custGeom>
            <a:avLst/>
            <a:gdLst/>
            <a:ahLst/>
            <a:cxnLst/>
            <a:rect l="l" t="t" r="r" b="b"/>
            <a:pathLst>
              <a:path w="1862733" h="866179">
                <a:moveTo>
                  <a:pt x="794147" y="204787"/>
                </a:moveTo>
                <a:cubicBezTo>
                  <a:pt x="745605" y="204787"/>
                  <a:pt x="701637" y="218416"/>
                  <a:pt x="662244" y="245673"/>
                </a:cubicBezTo>
                <a:cubicBezTo>
                  <a:pt x="622851" y="272930"/>
                  <a:pt x="594798" y="309240"/>
                  <a:pt x="578086" y="354601"/>
                </a:cubicBezTo>
                <a:cubicBezTo>
                  <a:pt x="568536" y="380467"/>
                  <a:pt x="563761" y="406729"/>
                  <a:pt x="563761" y="433387"/>
                </a:cubicBezTo>
                <a:cubicBezTo>
                  <a:pt x="563761" y="488299"/>
                  <a:pt x="582064" y="537440"/>
                  <a:pt x="618670" y="580811"/>
                </a:cubicBezTo>
                <a:cubicBezTo>
                  <a:pt x="664031" y="634532"/>
                  <a:pt x="722524" y="661392"/>
                  <a:pt x="794147" y="661392"/>
                </a:cubicBezTo>
                <a:cubicBezTo>
                  <a:pt x="865771" y="661392"/>
                  <a:pt x="924462" y="634733"/>
                  <a:pt x="970220" y="581415"/>
                </a:cubicBezTo>
                <a:cubicBezTo>
                  <a:pt x="1006826" y="538838"/>
                  <a:pt x="1025128" y="489496"/>
                  <a:pt x="1025128" y="433387"/>
                </a:cubicBezTo>
                <a:cubicBezTo>
                  <a:pt x="1025128" y="376088"/>
                  <a:pt x="1006826" y="326547"/>
                  <a:pt x="970220" y="284764"/>
                </a:cubicBezTo>
                <a:cubicBezTo>
                  <a:pt x="923265" y="231446"/>
                  <a:pt x="864574" y="204787"/>
                  <a:pt x="794147" y="204787"/>
                </a:cubicBezTo>
                <a:close/>
                <a:moveTo>
                  <a:pt x="1304330" y="24408"/>
                </a:moveTo>
                <a:lnTo>
                  <a:pt x="1862733" y="24408"/>
                </a:lnTo>
                <a:lnTo>
                  <a:pt x="1862733" y="200620"/>
                </a:lnTo>
                <a:lnTo>
                  <a:pt x="1687711" y="200620"/>
                </a:lnTo>
                <a:lnTo>
                  <a:pt x="1687711" y="837009"/>
                </a:lnTo>
                <a:lnTo>
                  <a:pt x="1476375" y="837009"/>
                </a:lnTo>
                <a:lnTo>
                  <a:pt x="1476375" y="200620"/>
                </a:lnTo>
                <a:lnTo>
                  <a:pt x="1304330" y="200620"/>
                </a:lnTo>
                <a:close/>
                <a:moveTo>
                  <a:pt x="0" y="24408"/>
                </a:moveTo>
                <a:lnTo>
                  <a:pt x="211336" y="24408"/>
                </a:lnTo>
                <a:lnTo>
                  <a:pt x="211336" y="837009"/>
                </a:lnTo>
                <a:lnTo>
                  <a:pt x="0" y="837009"/>
                </a:lnTo>
                <a:close/>
                <a:moveTo>
                  <a:pt x="794147" y="0"/>
                </a:moveTo>
                <a:cubicBezTo>
                  <a:pt x="937022" y="0"/>
                  <a:pt x="1050330" y="47426"/>
                  <a:pt x="1134071" y="142280"/>
                </a:cubicBezTo>
                <a:cubicBezTo>
                  <a:pt x="1207493" y="225623"/>
                  <a:pt x="1244204" y="322659"/>
                  <a:pt x="1244204" y="433387"/>
                </a:cubicBezTo>
                <a:cubicBezTo>
                  <a:pt x="1244204" y="543719"/>
                  <a:pt x="1207493" y="640556"/>
                  <a:pt x="1134071" y="723900"/>
                </a:cubicBezTo>
                <a:cubicBezTo>
                  <a:pt x="1050330" y="818753"/>
                  <a:pt x="937022" y="866179"/>
                  <a:pt x="794147" y="866179"/>
                </a:cubicBezTo>
                <a:cubicBezTo>
                  <a:pt x="651669" y="866179"/>
                  <a:pt x="538560" y="818753"/>
                  <a:pt x="454819" y="723900"/>
                </a:cubicBezTo>
                <a:cubicBezTo>
                  <a:pt x="381397" y="640556"/>
                  <a:pt x="344686" y="543719"/>
                  <a:pt x="344686" y="433387"/>
                </a:cubicBezTo>
                <a:cubicBezTo>
                  <a:pt x="344686" y="382984"/>
                  <a:pt x="354608" y="331291"/>
                  <a:pt x="374452" y="278308"/>
                </a:cubicBezTo>
                <a:cubicBezTo>
                  <a:pt x="394296" y="225326"/>
                  <a:pt x="420886" y="179983"/>
                  <a:pt x="454224" y="142280"/>
                </a:cubicBezTo>
                <a:cubicBezTo>
                  <a:pt x="537964" y="47426"/>
                  <a:pt x="651272" y="0"/>
                  <a:pt x="79414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Tree>
    <p:extLst>
      <p:ext uri="{BB962C8B-B14F-4D97-AF65-F5344CB8AC3E}">
        <p14:creationId xmlns:p14="http://schemas.microsoft.com/office/powerpoint/2010/main" val="26452696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a:extLst>
              <a:ext uri="{FF2B5EF4-FFF2-40B4-BE49-F238E27FC236}">
                <a16:creationId xmlns:a16="http://schemas.microsoft.com/office/drawing/2014/main" id="{8D6579FB-80AA-4EBF-AE14-BA4BC4C2CF12}"/>
              </a:ext>
            </a:extLst>
          </p:cNvPr>
          <p:cNvSpPr txBox="1"/>
          <p:nvPr/>
        </p:nvSpPr>
        <p:spPr>
          <a:xfrm>
            <a:off x="0" y="5811560"/>
            <a:ext cx="12192000" cy="1169551"/>
          </a:xfrm>
          <a:prstGeom prst="rect">
            <a:avLst/>
          </a:prstGeom>
          <a:solidFill>
            <a:schemeClr val="tx1">
              <a:alpha val="34000"/>
            </a:schemeClr>
          </a:solidFill>
        </p:spPr>
        <p:txBody>
          <a:bodyPr wrap="square" rtlCol="0" anchor="ctr">
            <a:spAutoFit/>
          </a:bodyPr>
          <a:lstStyle/>
          <a:p>
            <a:pPr algn="ctr"/>
            <a:r>
              <a:rPr lang="en-US" altLang="ko-KR" sz="70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Stakeholders </a:t>
            </a:r>
            <a:endParaRPr lang="ko-KR" altLang="en-US" sz="7000" b="1" dirty="0">
              <a:solidFill>
                <a:schemeClr val="bg1"/>
              </a:solidFill>
              <a:latin typeface="Calibri Light" panose="020F0302020204030204" pitchFamily="34" charset="0"/>
              <a:cs typeface="Calibri Light" panose="020F0302020204030204" pitchFamily="34" charset="0"/>
            </a:endParaRPr>
          </a:p>
        </p:txBody>
      </p:sp>
      <p:grpSp>
        <p:nvGrpSpPr>
          <p:cNvPr id="22" name="Group 21">
            <a:extLst>
              <a:ext uri="{FF2B5EF4-FFF2-40B4-BE49-F238E27FC236}">
                <a16:creationId xmlns:a16="http://schemas.microsoft.com/office/drawing/2014/main" id="{6D82379A-4806-4E55-B404-F9EBA141895F}"/>
              </a:ext>
            </a:extLst>
          </p:cNvPr>
          <p:cNvGrpSpPr/>
          <p:nvPr/>
        </p:nvGrpSpPr>
        <p:grpSpPr>
          <a:xfrm>
            <a:off x="917562" y="717854"/>
            <a:ext cx="4158717" cy="1135579"/>
            <a:chOff x="2898066" y="439125"/>
            <a:chExt cx="4158717" cy="1135579"/>
          </a:xfrm>
        </p:grpSpPr>
        <p:grpSp>
          <p:nvGrpSpPr>
            <p:cNvPr id="21" name="Group 20">
              <a:extLst>
                <a:ext uri="{FF2B5EF4-FFF2-40B4-BE49-F238E27FC236}">
                  <a16:creationId xmlns:a16="http://schemas.microsoft.com/office/drawing/2014/main" id="{7442BDF1-CEE2-4F3E-81B4-1FF8858D41FD}"/>
                </a:ext>
              </a:extLst>
            </p:cNvPr>
            <p:cNvGrpSpPr/>
            <p:nvPr/>
          </p:nvGrpSpPr>
          <p:grpSpPr>
            <a:xfrm>
              <a:off x="3957767" y="439125"/>
              <a:ext cx="3099016" cy="701496"/>
              <a:chOff x="3957767" y="480793"/>
              <a:chExt cx="3099016" cy="701496"/>
            </a:xfrm>
          </p:grpSpPr>
          <p:sp>
            <p:nvSpPr>
              <p:cNvPr id="5" name="TextBox 4">
                <a:extLst>
                  <a:ext uri="{FF2B5EF4-FFF2-40B4-BE49-F238E27FC236}">
                    <a16:creationId xmlns:a16="http://schemas.microsoft.com/office/drawing/2014/main" id="{73CF1E8A-B939-4C48-B657-DC9B30643A24}"/>
                  </a:ext>
                </a:extLst>
              </p:cNvPr>
              <p:cNvSpPr txBox="1"/>
              <p:nvPr/>
            </p:nvSpPr>
            <p:spPr>
              <a:xfrm>
                <a:off x="3957767" y="905290"/>
                <a:ext cx="3099016" cy="276999"/>
              </a:xfrm>
              <a:prstGeom prst="rect">
                <a:avLst/>
              </a:prstGeom>
              <a:noFill/>
            </p:spPr>
            <p:txBody>
              <a:bodyPr wrap="square" rtlCol="0">
                <a:spAutoFit/>
              </a:bodyPr>
              <a:lstStyle/>
              <a:p>
                <a:endParaRPr lang="en-US" altLang="ko-KR" sz="1200" dirty="0">
                  <a:solidFill>
                    <a:schemeClr val="bg1"/>
                  </a:solidFill>
                  <a:cs typeface="Arial" pitchFamily="34" charset="0"/>
                </a:endParaRPr>
              </a:p>
            </p:txBody>
          </p:sp>
          <p:sp>
            <p:nvSpPr>
              <p:cNvPr id="6" name="TextBox 5">
                <a:extLst>
                  <a:ext uri="{FF2B5EF4-FFF2-40B4-BE49-F238E27FC236}">
                    <a16:creationId xmlns:a16="http://schemas.microsoft.com/office/drawing/2014/main" id="{B4C43BF4-0643-4C68-A841-BECA7B930C64}"/>
                  </a:ext>
                </a:extLst>
              </p:cNvPr>
              <p:cNvSpPr txBox="1"/>
              <p:nvPr/>
            </p:nvSpPr>
            <p:spPr>
              <a:xfrm>
                <a:off x="3957767" y="480793"/>
                <a:ext cx="3099016" cy="507831"/>
              </a:xfrm>
              <a:prstGeom prst="rect">
                <a:avLst/>
              </a:prstGeom>
              <a:noFill/>
            </p:spPr>
            <p:txBody>
              <a:bodyPr wrap="square" lIns="108000" rIns="108000" rtlCol="0">
                <a:spAutoFit/>
              </a:bodyPr>
              <a:lstStyle/>
              <a:p>
                <a:r>
                  <a:rPr lang="en-US" altLang="ko-KR" sz="27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Companies</a:t>
                </a:r>
                <a:endParaRPr lang="ko-KR" altLang="en-US" sz="2700" b="1" dirty="0">
                  <a:solidFill>
                    <a:schemeClr val="bg1"/>
                  </a:solidFill>
                  <a:latin typeface="Calibri Light" panose="020F0302020204030204" pitchFamily="34" charset="0"/>
                  <a:cs typeface="Calibri Light" panose="020F0302020204030204" pitchFamily="34" charset="0"/>
                </a:endParaRPr>
              </a:p>
            </p:txBody>
          </p:sp>
        </p:grpSp>
        <p:sp>
          <p:nvSpPr>
            <p:cNvPr id="7" name="TextBox 6">
              <a:extLst>
                <a:ext uri="{FF2B5EF4-FFF2-40B4-BE49-F238E27FC236}">
                  <a16:creationId xmlns:a16="http://schemas.microsoft.com/office/drawing/2014/main" id="{723D0F0A-7EE6-4994-83A7-8EB91952FC61}"/>
                </a:ext>
              </a:extLst>
            </p:cNvPr>
            <p:cNvSpPr txBox="1"/>
            <p:nvPr/>
          </p:nvSpPr>
          <p:spPr>
            <a:xfrm>
              <a:off x="2898066" y="559041"/>
              <a:ext cx="1078173" cy="1015663"/>
            </a:xfrm>
            <a:prstGeom prst="rect">
              <a:avLst/>
            </a:prstGeom>
            <a:noFill/>
          </p:spPr>
          <p:txBody>
            <a:bodyPr wrap="square" lIns="108000" rIns="108000" rtlCol="0">
              <a:spAutoFit/>
            </a:bodyPr>
            <a:lstStyle/>
            <a:p>
              <a:pPr algn="ctr"/>
              <a:r>
                <a:rPr lang="en-US" altLang="ko-KR" sz="6000" b="1" dirty="0">
                  <a:solidFill>
                    <a:schemeClr val="accent1"/>
                  </a:solidFill>
                  <a:cs typeface="Arial" pitchFamily="34" charset="0"/>
                </a:rPr>
                <a:t>01</a:t>
              </a:r>
              <a:endParaRPr lang="ko-KR" altLang="en-US" sz="6000" b="1" dirty="0">
                <a:solidFill>
                  <a:schemeClr val="accent1"/>
                </a:solidFill>
                <a:cs typeface="Arial" pitchFamily="34" charset="0"/>
              </a:endParaRPr>
            </a:p>
          </p:txBody>
        </p:sp>
      </p:grpSp>
      <p:grpSp>
        <p:nvGrpSpPr>
          <p:cNvPr id="23" name="Group 22">
            <a:extLst>
              <a:ext uri="{FF2B5EF4-FFF2-40B4-BE49-F238E27FC236}">
                <a16:creationId xmlns:a16="http://schemas.microsoft.com/office/drawing/2014/main" id="{04CC4457-89DD-4352-AB51-0910BE740B17}"/>
              </a:ext>
            </a:extLst>
          </p:cNvPr>
          <p:cNvGrpSpPr/>
          <p:nvPr/>
        </p:nvGrpSpPr>
        <p:grpSpPr>
          <a:xfrm>
            <a:off x="6633942" y="727684"/>
            <a:ext cx="4879631" cy="1624826"/>
            <a:chOff x="2898066" y="439125"/>
            <a:chExt cx="4879631" cy="1624826"/>
          </a:xfrm>
        </p:grpSpPr>
        <p:grpSp>
          <p:nvGrpSpPr>
            <p:cNvPr id="24" name="Group 23">
              <a:extLst>
                <a:ext uri="{FF2B5EF4-FFF2-40B4-BE49-F238E27FC236}">
                  <a16:creationId xmlns:a16="http://schemas.microsoft.com/office/drawing/2014/main" id="{94400E63-7CF2-42AC-8806-617256EB6912}"/>
                </a:ext>
              </a:extLst>
            </p:cNvPr>
            <p:cNvGrpSpPr/>
            <p:nvPr/>
          </p:nvGrpSpPr>
          <p:grpSpPr>
            <a:xfrm>
              <a:off x="3957766" y="439125"/>
              <a:ext cx="3819931" cy="1624826"/>
              <a:chOff x="3957766" y="480793"/>
              <a:chExt cx="3819931" cy="1624826"/>
            </a:xfrm>
          </p:grpSpPr>
          <p:sp>
            <p:nvSpPr>
              <p:cNvPr id="26" name="TextBox 25">
                <a:extLst>
                  <a:ext uri="{FF2B5EF4-FFF2-40B4-BE49-F238E27FC236}">
                    <a16:creationId xmlns:a16="http://schemas.microsoft.com/office/drawing/2014/main" id="{37780D95-D665-4DC4-AA0D-8A329F59CF8F}"/>
                  </a:ext>
                </a:extLst>
              </p:cNvPr>
              <p:cNvSpPr txBox="1"/>
              <p:nvPr/>
            </p:nvSpPr>
            <p:spPr>
              <a:xfrm>
                <a:off x="3957766" y="905290"/>
                <a:ext cx="3819931" cy="1200329"/>
              </a:xfrm>
              <a:prstGeom prst="rect">
                <a:avLst/>
              </a:prstGeom>
              <a:noFill/>
            </p:spPr>
            <p:txBody>
              <a:bodyPr wrap="square" rtlCol="0">
                <a:spAutoFit/>
              </a:bodyPr>
              <a:lstStyle/>
              <a:p>
                <a:r>
                  <a:rPr lang="en-US" altLang="ko-KR"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Enhanced customer comfort, operational efficiency, food safety compliance, employee satisfaction and environmental responsibility.</a:t>
                </a:r>
              </a:p>
            </p:txBody>
          </p:sp>
          <p:sp>
            <p:nvSpPr>
              <p:cNvPr id="27" name="TextBox 26">
                <a:extLst>
                  <a:ext uri="{FF2B5EF4-FFF2-40B4-BE49-F238E27FC236}">
                    <a16:creationId xmlns:a16="http://schemas.microsoft.com/office/drawing/2014/main" id="{E4514232-7223-4172-8340-C5D1ABEC2389}"/>
                  </a:ext>
                </a:extLst>
              </p:cNvPr>
              <p:cNvSpPr txBox="1"/>
              <p:nvPr/>
            </p:nvSpPr>
            <p:spPr>
              <a:xfrm>
                <a:off x="3957767" y="480793"/>
                <a:ext cx="3099016" cy="507831"/>
              </a:xfrm>
              <a:prstGeom prst="rect">
                <a:avLst/>
              </a:prstGeom>
              <a:noFill/>
            </p:spPr>
            <p:txBody>
              <a:bodyPr wrap="square" lIns="108000" rIns="108000" rtlCol="0">
                <a:spAutoFit/>
              </a:bodyPr>
              <a:lstStyle/>
              <a:p>
                <a:r>
                  <a:rPr lang="en-US" altLang="ko-KR" sz="27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Restaurants</a:t>
                </a:r>
                <a:endParaRPr lang="ko-KR" altLang="en-US" sz="2700" b="1" dirty="0">
                  <a:solidFill>
                    <a:schemeClr val="bg1"/>
                  </a:solidFill>
                  <a:latin typeface="Calibri Light" panose="020F0302020204030204" pitchFamily="34" charset="0"/>
                  <a:cs typeface="Calibri Light" panose="020F0302020204030204" pitchFamily="34" charset="0"/>
                </a:endParaRPr>
              </a:p>
            </p:txBody>
          </p:sp>
        </p:grpSp>
        <p:sp>
          <p:nvSpPr>
            <p:cNvPr id="25" name="TextBox 24">
              <a:extLst>
                <a:ext uri="{FF2B5EF4-FFF2-40B4-BE49-F238E27FC236}">
                  <a16:creationId xmlns:a16="http://schemas.microsoft.com/office/drawing/2014/main" id="{1A24AFD4-45B5-4A01-808E-ACCCC4666910}"/>
                </a:ext>
              </a:extLst>
            </p:cNvPr>
            <p:cNvSpPr txBox="1"/>
            <p:nvPr/>
          </p:nvSpPr>
          <p:spPr>
            <a:xfrm>
              <a:off x="2898066" y="559041"/>
              <a:ext cx="1078173" cy="1015663"/>
            </a:xfrm>
            <a:prstGeom prst="rect">
              <a:avLst/>
            </a:prstGeom>
            <a:noFill/>
          </p:spPr>
          <p:txBody>
            <a:bodyPr wrap="square" lIns="108000" rIns="108000" rtlCol="0">
              <a:spAutoFit/>
            </a:bodyPr>
            <a:lstStyle/>
            <a:p>
              <a:pPr algn="ctr"/>
              <a:r>
                <a:rPr lang="en-US" altLang="ko-KR" sz="6000" b="1" dirty="0">
                  <a:solidFill>
                    <a:schemeClr val="accent1"/>
                  </a:solidFill>
                  <a:cs typeface="Arial" pitchFamily="34" charset="0"/>
                </a:rPr>
                <a:t>02</a:t>
              </a:r>
              <a:endParaRPr lang="ko-KR" altLang="en-US" sz="6000" b="1" dirty="0">
                <a:solidFill>
                  <a:schemeClr val="accent1"/>
                </a:solidFill>
                <a:cs typeface="Arial" pitchFamily="34" charset="0"/>
              </a:endParaRPr>
            </a:p>
          </p:txBody>
        </p:sp>
      </p:grpSp>
      <p:grpSp>
        <p:nvGrpSpPr>
          <p:cNvPr id="28" name="Group 27">
            <a:extLst>
              <a:ext uri="{FF2B5EF4-FFF2-40B4-BE49-F238E27FC236}">
                <a16:creationId xmlns:a16="http://schemas.microsoft.com/office/drawing/2014/main" id="{13B9A7D2-3EA3-4E35-9CBC-4733271531E1}"/>
              </a:ext>
            </a:extLst>
          </p:cNvPr>
          <p:cNvGrpSpPr/>
          <p:nvPr/>
        </p:nvGrpSpPr>
        <p:grpSpPr>
          <a:xfrm>
            <a:off x="917562" y="2791335"/>
            <a:ext cx="4158717" cy="1135579"/>
            <a:chOff x="2898066" y="439125"/>
            <a:chExt cx="4158717" cy="1135579"/>
          </a:xfrm>
        </p:grpSpPr>
        <p:grpSp>
          <p:nvGrpSpPr>
            <p:cNvPr id="29" name="Group 28">
              <a:extLst>
                <a:ext uri="{FF2B5EF4-FFF2-40B4-BE49-F238E27FC236}">
                  <a16:creationId xmlns:a16="http://schemas.microsoft.com/office/drawing/2014/main" id="{7955FB79-F8E4-4F18-8080-3DE24CCA804D}"/>
                </a:ext>
              </a:extLst>
            </p:cNvPr>
            <p:cNvGrpSpPr/>
            <p:nvPr/>
          </p:nvGrpSpPr>
          <p:grpSpPr>
            <a:xfrm>
              <a:off x="3957767" y="439125"/>
              <a:ext cx="3099016" cy="701496"/>
              <a:chOff x="3957767" y="480793"/>
              <a:chExt cx="3099016" cy="701496"/>
            </a:xfrm>
          </p:grpSpPr>
          <p:sp>
            <p:nvSpPr>
              <p:cNvPr id="31" name="TextBox 30">
                <a:extLst>
                  <a:ext uri="{FF2B5EF4-FFF2-40B4-BE49-F238E27FC236}">
                    <a16:creationId xmlns:a16="http://schemas.microsoft.com/office/drawing/2014/main" id="{541CCF40-D437-40D9-845C-B0B4168CD5B4}"/>
                  </a:ext>
                </a:extLst>
              </p:cNvPr>
              <p:cNvSpPr txBox="1"/>
              <p:nvPr/>
            </p:nvSpPr>
            <p:spPr>
              <a:xfrm>
                <a:off x="3957767" y="905290"/>
                <a:ext cx="3099016" cy="276999"/>
              </a:xfrm>
              <a:prstGeom prst="rect">
                <a:avLst/>
              </a:prstGeom>
              <a:noFill/>
            </p:spPr>
            <p:txBody>
              <a:bodyPr wrap="square" rtlCol="0">
                <a:spAutoFit/>
              </a:bodyPr>
              <a:lstStyle/>
              <a:p>
                <a:endParaRPr lang="en-US" altLang="ko-KR" sz="1200" dirty="0">
                  <a:solidFill>
                    <a:schemeClr val="bg1"/>
                  </a:solidFill>
                  <a:cs typeface="Arial" pitchFamily="34" charset="0"/>
                </a:endParaRPr>
              </a:p>
            </p:txBody>
          </p:sp>
          <p:sp>
            <p:nvSpPr>
              <p:cNvPr id="32" name="TextBox 31">
                <a:extLst>
                  <a:ext uri="{FF2B5EF4-FFF2-40B4-BE49-F238E27FC236}">
                    <a16:creationId xmlns:a16="http://schemas.microsoft.com/office/drawing/2014/main" id="{4CA90938-346C-4188-8DD4-C58ECAFEBDF8}"/>
                  </a:ext>
                </a:extLst>
              </p:cNvPr>
              <p:cNvSpPr txBox="1"/>
              <p:nvPr/>
            </p:nvSpPr>
            <p:spPr>
              <a:xfrm>
                <a:off x="3957767" y="480793"/>
                <a:ext cx="3099016" cy="507831"/>
              </a:xfrm>
              <a:prstGeom prst="rect">
                <a:avLst/>
              </a:prstGeom>
              <a:noFill/>
            </p:spPr>
            <p:txBody>
              <a:bodyPr wrap="square" lIns="108000" rIns="108000" rtlCol="0">
                <a:spAutoFit/>
              </a:bodyPr>
              <a:lstStyle/>
              <a:p>
                <a:r>
                  <a:rPr lang="en-US" altLang="ko-KR" sz="27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Private People	</a:t>
                </a:r>
                <a:endParaRPr lang="ko-KR" altLang="en-US" sz="2700" b="1" dirty="0">
                  <a:solidFill>
                    <a:schemeClr val="bg1"/>
                  </a:solidFill>
                  <a:latin typeface="Calibri Light" panose="020F0302020204030204" pitchFamily="34" charset="0"/>
                  <a:cs typeface="Calibri Light" panose="020F0302020204030204" pitchFamily="34" charset="0"/>
                </a:endParaRPr>
              </a:p>
            </p:txBody>
          </p:sp>
        </p:grpSp>
        <p:sp>
          <p:nvSpPr>
            <p:cNvPr id="30" name="TextBox 29">
              <a:extLst>
                <a:ext uri="{FF2B5EF4-FFF2-40B4-BE49-F238E27FC236}">
                  <a16:creationId xmlns:a16="http://schemas.microsoft.com/office/drawing/2014/main" id="{B0F28BDB-974B-465A-B46E-C9B3C11C2AE6}"/>
                </a:ext>
              </a:extLst>
            </p:cNvPr>
            <p:cNvSpPr txBox="1"/>
            <p:nvPr/>
          </p:nvSpPr>
          <p:spPr>
            <a:xfrm>
              <a:off x="2898066" y="559041"/>
              <a:ext cx="1078173" cy="1015663"/>
            </a:xfrm>
            <a:prstGeom prst="rect">
              <a:avLst/>
            </a:prstGeom>
            <a:noFill/>
          </p:spPr>
          <p:txBody>
            <a:bodyPr wrap="square" lIns="108000" rIns="108000" rtlCol="0">
              <a:spAutoFit/>
            </a:bodyPr>
            <a:lstStyle/>
            <a:p>
              <a:pPr algn="ctr"/>
              <a:r>
                <a:rPr lang="en-US" altLang="ko-KR" sz="6000" b="1" dirty="0">
                  <a:solidFill>
                    <a:schemeClr val="accent1"/>
                  </a:solidFill>
                  <a:cs typeface="Arial" pitchFamily="34" charset="0"/>
                </a:rPr>
                <a:t>03</a:t>
              </a:r>
              <a:endParaRPr lang="ko-KR" altLang="en-US" sz="6000" b="1" dirty="0">
                <a:solidFill>
                  <a:schemeClr val="accent1"/>
                </a:solidFill>
                <a:cs typeface="Arial" pitchFamily="34" charset="0"/>
              </a:endParaRPr>
            </a:p>
          </p:txBody>
        </p:sp>
      </p:grpSp>
      <p:grpSp>
        <p:nvGrpSpPr>
          <p:cNvPr id="33" name="Group 32">
            <a:extLst>
              <a:ext uri="{FF2B5EF4-FFF2-40B4-BE49-F238E27FC236}">
                <a16:creationId xmlns:a16="http://schemas.microsoft.com/office/drawing/2014/main" id="{4D5CC248-FD84-48BD-8BD0-695C9D91BA8B}"/>
              </a:ext>
            </a:extLst>
          </p:cNvPr>
          <p:cNvGrpSpPr/>
          <p:nvPr/>
        </p:nvGrpSpPr>
        <p:grpSpPr>
          <a:xfrm>
            <a:off x="6633942" y="2805959"/>
            <a:ext cx="4158717" cy="1135579"/>
            <a:chOff x="2898066" y="439125"/>
            <a:chExt cx="4158717" cy="1135579"/>
          </a:xfrm>
        </p:grpSpPr>
        <p:grpSp>
          <p:nvGrpSpPr>
            <p:cNvPr id="34" name="Group 33">
              <a:extLst>
                <a:ext uri="{FF2B5EF4-FFF2-40B4-BE49-F238E27FC236}">
                  <a16:creationId xmlns:a16="http://schemas.microsoft.com/office/drawing/2014/main" id="{F4853625-75B9-4F6F-8850-21FD51A3F8C2}"/>
                </a:ext>
              </a:extLst>
            </p:cNvPr>
            <p:cNvGrpSpPr/>
            <p:nvPr/>
          </p:nvGrpSpPr>
          <p:grpSpPr>
            <a:xfrm>
              <a:off x="3957767" y="439125"/>
              <a:ext cx="3099016" cy="701496"/>
              <a:chOff x="3957767" y="480793"/>
              <a:chExt cx="3099016" cy="701496"/>
            </a:xfrm>
          </p:grpSpPr>
          <p:sp>
            <p:nvSpPr>
              <p:cNvPr id="36" name="TextBox 35">
                <a:extLst>
                  <a:ext uri="{FF2B5EF4-FFF2-40B4-BE49-F238E27FC236}">
                    <a16:creationId xmlns:a16="http://schemas.microsoft.com/office/drawing/2014/main" id="{B01ECB12-E601-4E39-856B-9716D8F9596D}"/>
                  </a:ext>
                </a:extLst>
              </p:cNvPr>
              <p:cNvSpPr txBox="1"/>
              <p:nvPr/>
            </p:nvSpPr>
            <p:spPr>
              <a:xfrm>
                <a:off x="3957767" y="905290"/>
                <a:ext cx="3099016" cy="276999"/>
              </a:xfrm>
              <a:prstGeom prst="rect">
                <a:avLst/>
              </a:prstGeom>
              <a:noFill/>
            </p:spPr>
            <p:txBody>
              <a:bodyPr wrap="square" rtlCol="0">
                <a:spAutoFit/>
              </a:bodyPr>
              <a:lstStyle/>
              <a:p>
                <a:endParaRPr lang="en-US" altLang="ko-KR" sz="1200" dirty="0">
                  <a:solidFill>
                    <a:schemeClr val="bg1"/>
                  </a:solidFill>
                  <a:cs typeface="Arial" pitchFamily="34" charset="0"/>
                </a:endParaRPr>
              </a:p>
            </p:txBody>
          </p:sp>
          <p:sp>
            <p:nvSpPr>
              <p:cNvPr id="37" name="TextBox 36">
                <a:extLst>
                  <a:ext uri="{FF2B5EF4-FFF2-40B4-BE49-F238E27FC236}">
                    <a16:creationId xmlns:a16="http://schemas.microsoft.com/office/drawing/2014/main" id="{A0D192CB-9424-40A2-9527-742654B8485C}"/>
                  </a:ext>
                </a:extLst>
              </p:cNvPr>
              <p:cNvSpPr txBox="1"/>
              <p:nvPr/>
            </p:nvSpPr>
            <p:spPr>
              <a:xfrm>
                <a:off x="3957767" y="480793"/>
                <a:ext cx="3099016" cy="507831"/>
              </a:xfrm>
              <a:prstGeom prst="rect">
                <a:avLst/>
              </a:prstGeom>
              <a:noFill/>
            </p:spPr>
            <p:txBody>
              <a:bodyPr wrap="square" lIns="108000" rIns="108000" rtlCol="0">
                <a:spAutoFit/>
              </a:bodyPr>
              <a:lstStyle/>
              <a:p>
                <a:r>
                  <a:rPr lang="en-US" altLang="ko-KR" sz="2700" b="1"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Institutions</a:t>
                </a:r>
                <a:endParaRPr lang="ko-KR" altLang="en-US" sz="2700" b="1" dirty="0">
                  <a:solidFill>
                    <a:schemeClr val="bg1"/>
                  </a:solidFill>
                  <a:latin typeface="Calibri Light" panose="020F0302020204030204" pitchFamily="34" charset="0"/>
                  <a:cs typeface="Calibri Light" panose="020F0302020204030204" pitchFamily="34" charset="0"/>
                </a:endParaRPr>
              </a:p>
            </p:txBody>
          </p:sp>
        </p:grpSp>
        <p:sp>
          <p:nvSpPr>
            <p:cNvPr id="35" name="TextBox 34">
              <a:extLst>
                <a:ext uri="{FF2B5EF4-FFF2-40B4-BE49-F238E27FC236}">
                  <a16:creationId xmlns:a16="http://schemas.microsoft.com/office/drawing/2014/main" id="{8919EB3B-1F9F-4699-8BD7-9E95B9B171C9}"/>
                </a:ext>
              </a:extLst>
            </p:cNvPr>
            <p:cNvSpPr txBox="1"/>
            <p:nvPr/>
          </p:nvSpPr>
          <p:spPr>
            <a:xfrm>
              <a:off x="2898066" y="559041"/>
              <a:ext cx="1078173" cy="1015663"/>
            </a:xfrm>
            <a:prstGeom prst="rect">
              <a:avLst/>
            </a:prstGeom>
            <a:noFill/>
          </p:spPr>
          <p:txBody>
            <a:bodyPr wrap="square" lIns="108000" rIns="108000" rtlCol="0">
              <a:spAutoFit/>
            </a:bodyPr>
            <a:lstStyle/>
            <a:p>
              <a:pPr algn="ctr"/>
              <a:r>
                <a:rPr lang="en-US" altLang="ko-KR" sz="6000" b="1" dirty="0">
                  <a:solidFill>
                    <a:schemeClr val="accent1"/>
                  </a:solidFill>
                  <a:cs typeface="Arial" pitchFamily="34" charset="0"/>
                </a:rPr>
                <a:t>04</a:t>
              </a:r>
              <a:endParaRPr lang="ko-KR" altLang="en-US" sz="6000" b="1" dirty="0">
                <a:solidFill>
                  <a:schemeClr val="accent1"/>
                </a:solidFill>
                <a:cs typeface="Arial" pitchFamily="34" charset="0"/>
              </a:endParaRPr>
            </a:p>
          </p:txBody>
        </p:sp>
      </p:grpSp>
      <p:sp>
        <p:nvSpPr>
          <p:cNvPr id="4" name="TextBox 3">
            <a:extLst>
              <a:ext uri="{FF2B5EF4-FFF2-40B4-BE49-F238E27FC236}">
                <a16:creationId xmlns:a16="http://schemas.microsoft.com/office/drawing/2014/main" id="{039A0FD8-7F3C-C79D-E562-D375EC333025}"/>
              </a:ext>
            </a:extLst>
          </p:cNvPr>
          <p:cNvSpPr txBox="1"/>
          <p:nvPr/>
        </p:nvSpPr>
        <p:spPr>
          <a:xfrm>
            <a:off x="1995734" y="1138433"/>
            <a:ext cx="3726642" cy="1200329"/>
          </a:xfrm>
          <a:prstGeom prst="rect">
            <a:avLst/>
          </a:prstGeom>
          <a:noFill/>
        </p:spPr>
        <p:txBody>
          <a:bodyPr wrap="square" rtlCol="0">
            <a:spAutoFit/>
          </a:bodyPr>
          <a:lstStyle/>
          <a:p>
            <a:r>
              <a:rPr lang="en-US" altLang="ko-KR"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Optimized energy usage and reduced operational costs and significant cost savings through energy waste reduction.</a:t>
            </a:r>
          </a:p>
        </p:txBody>
      </p:sp>
      <p:sp>
        <p:nvSpPr>
          <p:cNvPr id="8" name="TextBox 7">
            <a:extLst>
              <a:ext uri="{FF2B5EF4-FFF2-40B4-BE49-F238E27FC236}">
                <a16:creationId xmlns:a16="http://schemas.microsoft.com/office/drawing/2014/main" id="{3433AD3D-12D1-AC7F-B107-874348F27872}"/>
              </a:ext>
            </a:extLst>
          </p:cNvPr>
          <p:cNvSpPr txBox="1"/>
          <p:nvPr/>
        </p:nvSpPr>
        <p:spPr>
          <a:xfrm>
            <a:off x="1995734" y="3216904"/>
            <a:ext cx="3903623" cy="923330"/>
          </a:xfrm>
          <a:prstGeom prst="rect">
            <a:avLst/>
          </a:prstGeom>
          <a:noFill/>
        </p:spPr>
        <p:txBody>
          <a:bodyPr wrap="square" rtlCol="0">
            <a:spAutoFit/>
          </a:bodyPr>
          <a:lstStyle/>
          <a:p>
            <a:r>
              <a:rPr lang="en-US" altLang="ko-KR"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Personalized comfort, energy efficiency, cost savings, equipment protection, health benefits, smart home integration.</a:t>
            </a:r>
          </a:p>
        </p:txBody>
      </p:sp>
      <p:sp>
        <p:nvSpPr>
          <p:cNvPr id="9" name="TextBox 8">
            <a:extLst>
              <a:ext uri="{FF2B5EF4-FFF2-40B4-BE49-F238E27FC236}">
                <a16:creationId xmlns:a16="http://schemas.microsoft.com/office/drawing/2014/main" id="{A06474CA-F92C-3C6B-9F97-71E504E2593B}"/>
              </a:ext>
            </a:extLst>
          </p:cNvPr>
          <p:cNvSpPr txBox="1"/>
          <p:nvPr/>
        </p:nvSpPr>
        <p:spPr>
          <a:xfrm>
            <a:off x="7714506" y="3274710"/>
            <a:ext cx="3716809" cy="923330"/>
          </a:xfrm>
          <a:prstGeom prst="rect">
            <a:avLst/>
          </a:prstGeom>
          <a:noFill/>
        </p:spPr>
        <p:txBody>
          <a:bodyPr wrap="square" rtlCol="0">
            <a:spAutoFit/>
          </a:bodyPr>
          <a:lstStyle/>
          <a:p>
            <a:r>
              <a:rPr lang="en-US" altLang="ko-KR" dirty="0">
                <a:solidFill>
                  <a:schemeClr val="bg1"/>
                </a:solidFill>
                <a:latin typeface="Calibri Light" panose="020F0302020204030204" pitchFamily="34" charset="0"/>
                <a:ea typeface="Calibri Light" panose="020F0302020204030204" pitchFamily="34" charset="0"/>
                <a:cs typeface="Calibri Light" panose="020F0302020204030204" pitchFamily="34" charset="0"/>
              </a:rPr>
              <a:t>Improved comfort, energy efficiency, cost savings, regulatory compliance, equipment protection.</a:t>
            </a:r>
          </a:p>
        </p:txBody>
      </p:sp>
    </p:spTree>
    <p:extLst>
      <p:ext uri="{BB962C8B-B14F-4D97-AF65-F5344CB8AC3E}">
        <p14:creationId xmlns:p14="http://schemas.microsoft.com/office/powerpoint/2010/main" val="18748156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r>
              <a:rPr lang="en-US" altLang="ko-KR" sz="7000" b="1" dirty="0">
                <a:solidFill>
                  <a:schemeClr val="tx1"/>
                </a:solidFill>
                <a:latin typeface="Calibri Light" panose="020F0302020204030204" pitchFamily="34" charset="0"/>
                <a:ea typeface="Calibri Light" panose="020F0302020204030204" pitchFamily="34" charset="0"/>
                <a:cs typeface="Calibri Light" panose="020F0302020204030204" pitchFamily="34" charset="0"/>
              </a:rPr>
              <a:t>Product Requirements </a:t>
            </a:r>
            <a:endParaRPr lang="ko-KR" altLang="en-US" sz="7000" b="1" dirty="0">
              <a:solidFill>
                <a:schemeClr val="tx1"/>
              </a:solidFill>
              <a:latin typeface="Calibri Light" panose="020F0302020204030204" pitchFamily="34" charset="0"/>
              <a:cs typeface="Calibri Light" panose="020F0302020204030204" pitchFamily="34" charset="0"/>
            </a:endParaRPr>
          </a:p>
        </p:txBody>
      </p:sp>
      <p:grpSp>
        <p:nvGrpSpPr>
          <p:cNvPr id="3" name="Group 2">
            <a:extLst>
              <a:ext uri="{FF2B5EF4-FFF2-40B4-BE49-F238E27FC236}">
                <a16:creationId xmlns:a16="http://schemas.microsoft.com/office/drawing/2014/main" id="{25209E52-DB3E-40D4-A6AC-7674404A5EF1}"/>
              </a:ext>
            </a:extLst>
          </p:cNvPr>
          <p:cNvGrpSpPr/>
          <p:nvPr/>
        </p:nvGrpSpPr>
        <p:grpSpPr>
          <a:xfrm>
            <a:off x="3574904" y="1362264"/>
            <a:ext cx="5022268" cy="5216025"/>
            <a:chOff x="2527882" y="1769366"/>
            <a:chExt cx="4068312" cy="4173038"/>
          </a:xfrm>
        </p:grpSpPr>
        <p:sp>
          <p:nvSpPr>
            <p:cNvPr id="4" name="Rectangle 8">
              <a:extLst>
                <a:ext uri="{FF2B5EF4-FFF2-40B4-BE49-F238E27FC236}">
                  <a16:creationId xmlns:a16="http://schemas.microsoft.com/office/drawing/2014/main" id="{F2425DE4-0B7F-4C03-AA9E-987DB04E6EB1}"/>
                </a:ext>
              </a:extLst>
            </p:cNvPr>
            <p:cNvSpPr/>
            <p:nvPr/>
          </p:nvSpPr>
          <p:spPr>
            <a:xfrm>
              <a:off x="2527882" y="3860800"/>
              <a:ext cx="2044119" cy="2024231"/>
            </a:xfrm>
            <a:custGeom>
              <a:avLst/>
              <a:gdLst/>
              <a:ahLst/>
              <a:cxnLst/>
              <a:rect l="l" t="t" r="r" b="b"/>
              <a:pathLst>
                <a:path w="2044119" h="2024231">
                  <a:moveTo>
                    <a:pt x="366464" y="0"/>
                  </a:moveTo>
                  <a:lnTo>
                    <a:pt x="556662" y="0"/>
                  </a:lnTo>
                  <a:cubicBezTo>
                    <a:pt x="561251" y="574041"/>
                    <a:pt x="908815" y="1117284"/>
                    <a:pt x="1480062" y="1349474"/>
                  </a:cubicBezTo>
                  <a:cubicBezTo>
                    <a:pt x="1664906" y="1424606"/>
                    <a:pt x="1856123" y="1460241"/>
                    <a:pt x="2044119" y="1459681"/>
                  </a:cubicBezTo>
                  <a:lnTo>
                    <a:pt x="2044119" y="1643731"/>
                  </a:lnTo>
                  <a:cubicBezTo>
                    <a:pt x="1976201" y="1643868"/>
                    <a:pt x="1907852" y="1639074"/>
                    <a:pt x="1839496" y="1629946"/>
                  </a:cubicBezTo>
                  <a:lnTo>
                    <a:pt x="1546504" y="2024231"/>
                  </a:lnTo>
                  <a:lnTo>
                    <a:pt x="955093" y="1783846"/>
                  </a:lnTo>
                  <a:lnTo>
                    <a:pt x="1025507" y="1299093"/>
                  </a:lnTo>
                  <a:cubicBezTo>
                    <a:pt x="905134" y="1209445"/>
                    <a:pt x="799404" y="1105116"/>
                    <a:pt x="713898" y="986746"/>
                  </a:cubicBezTo>
                  <a:lnTo>
                    <a:pt x="719682" y="1004573"/>
                  </a:lnTo>
                  <a:lnTo>
                    <a:pt x="195230" y="1037088"/>
                  </a:lnTo>
                  <a:lnTo>
                    <a:pt x="0" y="435261"/>
                  </a:lnTo>
                  <a:lnTo>
                    <a:pt x="381694" y="20215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ko-KR" altLang="en-US" sz="3200" dirty="0">
                <a:latin typeface="Calibri Light" panose="020F0302020204030204" pitchFamily="34" charset="0"/>
                <a:cs typeface="Calibri Light" panose="020F0302020204030204" pitchFamily="34" charset="0"/>
              </a:endParaRPr>
            </a:p>
          </p:txBody>
        </p:sp>
        <p:sp>
          <p:nvSpPr>
            <p:cNvPr id="5" name="Oval 21">
              <a:extLst>
                <a:ext uri="{FF2B5EF4-FFF2-40B4-BE49-F238E27FC236}">
                  <a16:creationId xmlns:a16="http://schemas.microsoft.com/office/drawing/2014/main" id="{0B9D5611-D5E5-4652-B270-E29FD02A0977}"/>
                </a:ext>
              </a:extLst>
            </p:cNvPr>
            <p:cNvSpPr/>
            <p:nvPr/>
          </p:nvSpPr>
          <p:spPr>
            <a:xfrm rot="437364">
              <a:off x="4621552" y="3784736"/>
              <a:ext cx="1916761" cy="2157668"/>
            </a:xfrm>
            <a:custGeom>
              <a:avLst/>
              <a:gdLst/>
              <a:ahLst/>
              <a:cxnLst/>
              <a:rect l="l" t="t" r="r" b="b"/>
              <a:pathLst>
                <a:path w="1916761" h="2157668">
                  <a:moveTo>
                    <a:pt x="1708415" y="144041"/>
                  </a:moveTo>
                  <a:lnTo>
                    <a:pt x="1725767" y="154715"/>
                  </a:lnTo>
                  <a:lnTo>
                    <a:pt x="1708415" y="150430"/>
                  </a:lnTo>
                  <a:close/>
                  <a:moveTo>
                    <a:pt x="1300025" y="24192"/>
                  </a:moveTo>
                  <a:lnTo>
                    <a:pt x="1489147" y="0"/>
                  </a:lnTo>
                  <a:cubicBezTo>
                    <a:pt x="1500273" y="82796"/>
                    <a:pt x="1504062" y="167059"/>
                    <a:pt x="1500308" y="252054"/>
                  </a:cubicBezTo>
                  <a:lnTo>
                    <a:pt x="1916761" y="480508"/>
                  </a:lnTo>
                  <a:lnTo>
                    <a:pt x="1751401" y="1090339"/>
                  </a:lnTo>
                  <a:lnTo>
                    <a:pt x="1246060" y="1081941"/>
                  </a:lnTo>
                  <a:cubicBezTo>
                    <a:pt x="1182167" y="1187433"/>
                    <a:pt x="1104758" y="1282578"/>
                    <a:pt x="1018020" y="1367515"/>
                  </a:cubicBezTo>
                  <a:lnTo>
                    <a:pt x="1183977" y="1795543"/>
                  </a:lnTo>
                  <a:lnTo>
                    <a:pt x="660625" y="2157668"/>
                  </a:lnTo>
                  <a:lnTo>
                    <a:pt x="452734" y="1979318"/>
                  </a:lnTo>
                  <a:lnTo>
                    <a:pt x="452343" y="1979754"/>
                  </a:lnTo>
                  <a:lnTo>
                    <a:pt x="407306" y="1940346"/>
                  </a:lnTo>
                  <a:lnTo>
                    <a:pt x="263664" y="1817114"/>
                  </a:lnTo>
                  <a:lnTo>
                    <a:pt x="265236" y="1816026"/>
                  </a:lnTo>
                  <a:lnTo>
                    <a:pt x="248277" y="1801186"/>
                  </a:lnTo>
                  <a:cubicBezTo>
                    <a:pt x="175016" y="1821669"/>
                    <a:pt x="99852" y="1836107"/>
                    <a:pt x="23294" y="1843500"/>
                  </a:cubicBezTo>
                  <a:lnTo>
                    <a:pt x="0" y="1661401"/>
                  </a:lnTo>
                  <a:cubicBezTo>
                    <a:pt x="586249" y="1594555"/>
                    <a:pt x="1099236" y="1182477"/>
                    <a:pt x="1261282" y="584868"/>
                  </a:cubicBezTo>
                  <a:cubicBezTo>
                    <a:pt x="1312404" y="396331"/>
                    <a:pt x="1323933" y="206529"/>
                    <a:pt x="1300025" y="24192"/>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ko-KR" altLang="en-US" sz="3200" dirty="0">
                <a:latin typeface="Calibri Light" panose="020F0302020204030204" pitchFamily="34" charset="0"/>
                <a:cs typeface="Calibri Light" panose="020F0302020204030204" pitchFamily="34" charset="0"/>
              </a:endParaRPr>
            </a:p>
          </p:txBody>
        </p:sp>
        <p:sp>
          <p:nvSpPr>
            <p:cNvPr id="6" name="Oval 21">
              <a:extLst>
                <a:ext uri="{FF2B5EF4-FFF2-40B4-BE49-F238E27FC236}">
                  <a16:creationId xmlns:a16="http://schemas.microsoft.com/office/drawing/2014/main" id="{33F8C500-B6D6-43A0-A2B8-3D8D17C094D8}"/>
                </a:ext>
              </a:extLst>
            </p:cNvPr>
            <p:cNvSpPr/>
            <p:nvPr/>
          </p:nvSpPr>
          <p:spPr>
            <a:xfrm rot="437364">
              <a:off x="2587685" y="1769366"/>
              <a:ext cx="1903947" cy="2166804"/>
            </a:xfrm>
            <a:custGeom>
              <a:avLst/>
              <a:gdLst/>
              <a:ahLst/>
              <a:cxnLst/>
              <a:rect l="l" t="t" r="r" b="b"/>
              <a:pathLst>
                <a:path w="1903947" h="2166804">
                  <a:moveTo>
                    <a:pt x="1248722" y="0"/>
                  </a:moveTo>
                  <a:lnTo>
                    <a:pt x="1627097" y="360618"/>
                  </a:lnTo>
                  <a:lnTo>
                    <a:pt x="1623294" y="362966"/>
                  </a:lnTo>
                  <a:cubicBezTo>
                    <a:pt x="1706758" y="337014"/>
                    <a:pt x="1792834" y="318893"/>
                    <a:pt x="1880669" y="309126"/>
                  </a:cubicBezTo>
                  <a:lnTo>
                    <a:pt x="1903947" y="491102"/>
                  </a:lnTo>
                  <a:cubicBezTo>
                    <a:pt x="1322097" y="562522"/>
                    <a:pt x="814151" y="973268"/>
                    <a:pt x="653054" y="1567381"/>
                  </a:cubicBezTo>
                  <a:cubicBezTo>
                    <a:pt x="600572" y="1760932"/>
                    <a:pt x="589817" y="1955818"/>
                    <a:pt x="615630" y="2142672"/>
                  </a:cubicBezTo>
                  <a:lnTo>
                    <a:pt x="426969" y="2166804"/>
                  </a:lnTo>
                  <a:cubicBezTo>
                    <a:pt x="416234" y="2094458"/>
                    <a:pt x="410995" y="2020927"/>
                    <a:pt x="410980" y="1946726"/>
                  </a:cubicBezTo>
                  <a:lnTo>
                    <a:pt x="0" y="1721274"/>
                  </a:lnTo>
                  <a:lnTo>
                    <a:pt x="165358" y="1111442"/>
                  </a:lnTo>
                  <a:lnTo>
                    <a:pt x="636319" y="1119271"/>
                  </a:lnTo>
                  <a:cubicBezTo>
                    <a:pt x="700213" y="1007851"/>
                    <a:pt x="777366" y="906262"/>
                    <a:pt x="864645" y="815331"/>
                  </a:cubicBezTo>
                  <a:lnTo>
                    <a:pt x="706904" y="33456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ko-KR" altLang="en-US" sz="3200" dirty="0">
                <a:latin typeface="Calibri Light" panose="020F0302020204030204" pitchFamily="34" charset="0"/>
                <a:cs typeface="Calibri Light" panose="020F0302020204030204" pitchFamily="34" charset="0"/>
              </a:endParaRPr>
            </a:p>
          </p:txBody>
        </p:sp>
        <p:sp>
          <p:nvSpPr>
            <p:cNvPr id="7" name="Rectangle 15">
              <a:extLst>
                <a:ext uri="{FF2B5EF4-FFF2-40B4-BE49-F238E27FC236}">
                  <a16:creationId xmlns:a16="http://schemas.microsoft.com/office/drawing/2014/main" id="{01DDB391-7DED-49D9-A64C-472011E3CA75}"/>
                </a:ext>
              </a:extLst>
            </p:cNvPr>
            <p:cNvSpPr/>
            <p:nvPr/>
          </p:nvSpPr>
          <p:spPr>
            <a:xfrm>
              <a:off x="4555381" y="1792645"/>
              <a:ext cx="2040813" cy="2068155"/>
            </a:xfrm>
            <a:custGeom>
              <a:avLst/>
              <a:gdLst/>
              <a:ahLst/>
              <a:cxnLst/>
              <a:rect l="l" t="t" r="r" b="b"/>
              <a:pathLst>
                <a:path w="2040813" h="2068155">
                  <a:moveTo>
                    <a:pt x="520053" y="0"/>
                  </a:moveTo>
                  <a:lnTo>
                    <a:pt x="1111462" y="240384"/>
                  </a:lnTo>
                  <a:lnTo>
                    <a:pt x="1036786" y="754460"/>
                  </a:lnTo>
                  <a:lnTo>
                    <a:pt x="1021317" y="748171"/>
                  </a:lnTo>
                  <a:cubicBezTo>
                    <a:pt x="1142506" y="837417"/>
                    <a:pt x="1249045" y="941474"/>
                    <a:pt x="1335290" y="1059739"/>
                  </a:cubicBezTo>
                  <a:lnTo>
                    <a:pt x="1814020" y="1005063"/>
                  </a:lnTo>
                  <a:lnTo>
                    <a:pt x="2040813" y="1596059"/>
                  </a:lnTo>
                  <a:lnTo>
                    <a:pt x="1672411" y="1848385"/>
                  </a:lnTo>
                  <a:cubicBezTo>
                    <a:pt x="1682906" y="1920885"/>
                    <a:pt x="1688379" y="1994315"/>
                    <a:pt x="1687912" y="2068155"/>
                  </a:cubicBezTo>
                  <a:lnTo>
                    <a:pt x="1497249" y="2068155"/>
                  </a:lnTo>
                  <a:cubicBezTo>
                    <a:pt x="1499106" y="1488724"/>
                    <a:pt x="1150503" y="938186"/>
                    <a:pt x="574393" y="704018"/>
                  </a:cubicBezTo>
                  <a:cubicBezTo>
                    <a:pt x="467666" y="660637"/>
                    <a:pt x="358815" y="630425"/>
                    <a:pt x="249685" y="612618"/>
                  </a:cubicBezTo>
                  <a:cubicBezTo>
                    <a:pt x="213308" y="606683"/>
                    <a:pt x="176901" y="602126"/>
                    <a:pt x="140531" y="598919"/>
                  </a:cubicBezTo>
                  <a:cubicBezTo>
                    <a:pt x="93574" y="594779"/>
                    <a:pt x="46680" y="592889"/>
                    <a:pt x="0" y="593905"/>
                  </a:cubicBezTo>
                  <a:lnTo>
                    <a:pt x="0" y="409496"/>
                  </a:lnTo>
                  <a:cubicBezTo>
                    <a:pt x="74584" y="408781"/>
                    <a:pt x="149703" y="413983"/>
                    <a:pt x="224810" y="424420"/>
                  </a:cubicBezTo>
                  <a:lnTo>
                    <a:pt x="209339" y="41813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ko-KR" altLang="en-US" sz="3200" dirty="0">
                <a:latin typeface="Calibri Light" panose="020F0302020204030204" pitchFamily="34" charset="0"/>
                <a:cs typeface="Calibri Light" panose="020F0302020204030204" pitchFamily="34" charset="0"/>
              </a:endParaRPr>
            </a:p>
          </p:txBody>
        </p:sp>
      </p:grpSp>
      <p:sp>
        <p:nvSpPr>
          <p:cNvPr id="8" name="Oval 7">
            <a:extLst>
              <a:ext uri="{FF2B5EF4-FFF2-40B4-BE49-F238E27FC236}">
                <a16:creationId xmlns:a16="http://schemas.microsoft.com/office/drawing/2014/main" id="{CEB85692-5D45-4C9F-BBF2-FD6CA02F3257}"/>
              </a:ext>
            </a:extLst>
          </p:cNvPr>
          <p:cNvSpPr/>
          <p:nvPr/>
        </p:nvSpPr>
        <p:spPr>
          <a:xfrm>
            <a:off x="4695232" y="2571590"/>
            <a:ext cx="2768955" cy="27738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2600" b="1" dirty="0">
                <a:latin typeface="Calibri Light" panose="020F0302020204030204" pitchFamily="34" charset="0"/>
                <a:ea typeface="Calibri Light" panose="020F0302020204030204" pitchFamily="34" charset="0"/>
                <a:cs typeface="Calibri Light" panose="020F0302020204030204" pitchFamily="34" charset="0"/>
              </a:rPr>
              <a:t>Functionality</a:t>
            </a:r>
            <a:endParaRPr lang="ko-KR" altLang="en-US" sz="2600" b="1" dirty="0">
              <a:latin typeface="Calibri Light" panose="020F0302020204030204" pitchFamily="34" charset="0"/>
              <a:cs typeface="Calibri Light" panose="020F0302020204030204" pitchFamily="34" charset="0"/>
            </a:endParaRPr>
          </a:p>
        </p:txBody>
      </p:sp>
      <p:sp>
        <p:nvSpPr>
          <p:cNvPr id="10" name="Donut 2">
            <a:extLst>
              <a:ext uri="{FF2B5EF4-FFF2-40B4-BE49-F238E27FC236}">
                <a16:creationId xmlns:a16="http://schemas.microsoft.com/office/drawing/2014/main" id="{D7FD98A3-E9A7-4CBD-911E-AEE5C1F3CFF1}"/>
              </a:ext>
            </a:extLst>
          </p:cNvPr>
          <p:cNvSpPr/>
          <p:nvPr/>
        </p:nvSpPr>
        <p:spPr>
          <a:xfrm>
            <a:off x="4494762" y="2347348"/>
            <a:ext cx="3207152" cy="3245858"/>
          </a:xfrm>
          <a:prstGeom prst="donut">
            <a:avLst>
              <a:gd name="adj" fmla="val 3866"/>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ko-KR" altLang="en-US" sz="3200" dirty="0">
              <a:solidFill>
                <a:schemeClr val="tx1"/>
              </a:solidFill>
              <a:latin typeface="Calibri Light" panose="020F0302020204030204" pitchFamily="34" charset="0"/>
              <a:cs typeface="Calibri Light" panose="020F0302020204030204" pitchFamily="34" charset="0"/>
            </a:endParaRPr>
          </a:p>
        </p:txBody>
      </p:sp>
      <p:sp>
        <p:nvSpPr>
          <p:cNvPr id="20" name="TextBox 19">
            <a:extLst>
              <a:ext uri="{FF2B5EF4-FFF2-40B4-BE49-F238E27FC236}">
                <a16:creationId xmlns:a16="http://schemas.microsoft.com/office/drawing/2014/main" id="{C0931087-84DC-4D3B-A300-9ECCD78ADDCD}"/>
              </a:ext>
            </a:extLst>
          </p:cNvPr>
          <p:cNvSpPr txBox="1"/>
          <p:nvPr/>
        </p:nvSpPr>
        <p:spPr>
          <a:xfrm>
            <a:off x="1823818" y="5428742"/>
            <a:ext cx="1751086" cy="369332"/>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Monthly reports</a:t>
            </a:r>
          </a:p>
        </p:txBody>
      </p:sp>
      <p:sp>
        <p:nvSpPr>
          <p:cNvPr id="34" name="TextBox 33">
            <a:extLst>
              <a:ext uri="{FF2B5EF4-FFF2-40B4-BE49-F238E27FC236}">
                <a16:creationId xmlns:a16="http://schemas.microsoft.com/office/drawing/2014/main" id="{60C421E0-EC30-2DE2-F058-1AA2E79C0796}"/>
              </a:ext>
            </a:extLst>
          </p:cNvPr>
          <p:cNvSpPr txBox="1"/>
          <p:nvPr/>
        </p:nvSpPr>
        <p:spPr>
          <a:xfrm>
            <a:off x="1678558" y="1719404"/>
            <a:ext cx="2110141" cy="646331"/>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Push notification for thresholds exceeded</a:t>
            </a:r>
          </a:p>
        </p:txBody>
      </p:sp>
      <p:pic>
        <p:nvPicPr>
          <p:cNvPr id="35" name="Graphic 34" descr="Phone Vibration outline">
            <a:extLst>
              <a:ext uri="{FF2B5EF4-FFF2-40B4-BE49-F238E27FC236}">
                <a16:creationId xmlns:a16="http://schemas.microsoft.com/office/drawing/2014/main" id="{0A28DA81-42DA-5B0D-14DB-CA236D9A7C4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5356" y="1892696"/>
            <a:ext cx="639903" cy="639903"/>
          </a:xfrm>
          <a:prstGeom prst="rect">
            <a:avLst/>
          </a:prstGeom>
        </p:spPr>
      </p:pic>
      <p:pic>
        <p:nvPicPr>
          <p:cNvPr id="37" name="Graphic 36" descr="Paper with solid fill">
            <a:extLst>
              <a:ext uri="{FF2B5EF4-FFF2-40B4-BE49-F238E27FC236}">
                <a16:creationId xmlns:a16="http://schemas.microsoft.com/office/drawing/2014/main" id="{52938CF6-3FEB-A295-2C7E-C276CD2B53E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969893" y="5394939"/>
            <a:ext cx="607463" cy="607463"/>
          </a:xfrm>
          <a:prstGeom prst="rect">
            <a:avLst/>
          </a:prstGeom>
        </p:spPr>
      </p:pic>
      <p:sp>
        <p:nvSpPr>
          <p:cNvPr id="40" name="TextBox 39">
            <a:extLst>
              <a:ext uri="{FF2B5EF4-FFF2-40B4-BE49-F238E27FC236}">
                <a16:creationId xmlns:a16="http://schemas.microsoft.com/office/drawing/2014/main" id="{48836D37-7827-3DF6-B3DF-ABE150C466D9}"/>
              </a:ext>
            </a:extLst>
          </p:cNvPr>
          <p:cNvSpPr txBox="1"/>
          <p:nvPr/>
        </p:nvSpPr>
        <p:spPr>
          <a:xfrm>
            <a:off x="8643844" y="5229817"/>
            <a:ext cx="2844684"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users can connect to the application any time to see the status of the system</a:t>
            </a:r>
          </a:p>
        </p:txBody>
      </p:sp>
      <p:pic>
        <p:nvPicPr>
          <p:cNvPr id="43" name="Picture 42" descr="A picture containing logo, symbol, font, graphics&#10;&#10;Description automatically generated">
            <a:extLst>
              <a:ext uri="{FF2B5EF4-FFF2-40B4-BE49-F238E27FC236}">
                <a16:creationId xmlns:a16="http://schemas.microsoft.com/office/drawing/2014/main" id="{E76D1503-5A74-AAA3-2D22-5A7778D6D0BE}"/>
              </a:ext>
            </a:extLst>
          </p:cNvPr>
          <p:cNvPicPr>
            <a:picLocks noChangeAspect="1"/>
          </p:cNvPicPr>
          <p:nvPr/>
        </p:nvPicPr>
        <p:blipFill>
          <a:blip r:embed="rId6">
            <a:duotone>
              <a:schemeClr val="accent1">
                <a:shade val="45000"/>
                <a:satMod val="135000"/>
              </a:schemeClr>
              <a:prstClr val="white"/>
            </a:duotone>
            <a:extLst>
              <a:ext uri="{BEBA8EAE-BF5A-486C-A8C5-ECC9F3942E4B}">
                <a14:imgProps xmlns:a14="http://schemas.microsoft.com/office/drawing/2010/main">
                  <a14:imgLayer r:embed="rId7">
                    <a14:imgEffect>
                      <a14:backgroundRemoval t="10000" b="90000" l="10000" r="90000">
                        <a14:foregroundMark x1="44888" y1="30938" x2="37380" y2="39521"/>
                        <a14:foregroundMark x1="50799" y1="43513" x2="51118" y2="49900"/>
                        <a14:foregroundMark x1="46006" y1="56687" x2="38818" y2="56287"/>
                        <a14:foregroundMark x1="64856" y1="61078" x2="66613" y2="57685"/>
                        <a14:foregroundMark x1="56709" y1="60279" x2="56709" y2="60279"/>
                      </a14:backgroundRemoval>
                    </a14:imgEffect>
                  </a14:imgLayer>
                </a14:imgProps>
              </a:ext>
              <a:ext uri="{28A0092B-C50C-407E-A947-70E740481C1C}">
                <a14:useLocalDpi xmlns:a14="http://schemas.microsoft.com/office/drawing/2010/main" val="0"/>
              </a:ext>
            </a:extLst>
          </a:blip>
          <a:stretch>
            <a:fillRect/>
          </a:stretch>
        </p:blipFill>
        <p:spPr>
          <a:xfrm>
            <a:off x="7401078" y="5268961"/>
            <a:ext cx="1322256" cy="1058227"/>
          </a:xfrm>
          <a:prstGeom prst="rect">
            <a:avLst/>
          </a:prstGeom>
          <a:ln>
            <a:noFill/>
          </a:ln>
        </p:spPr>
      </p:pic>
      <p:pic>
        <p:nvPicPr>
          <p:cNvPr id="45" name="Graphic 44" descr="Single gear outline">
            <a:extLst>
              <a:ext uri="{FF2B5EF4-FFF2-40B4-BE49-F238E27FC236}">
                <a16:creationId xmlns:a16="http://schemas.microsoft.com/office/drawing/2014/main" id="{86947003-188F-C060-B747-4573723EE36E}"/>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365233" y="1810756"/>
            <a:ext cx="819866" cy="819866"/>
          </a:xfrm>
          <a:prstGeom prst="rect">
            <a:avLst/>
          </a:prstGeom>
        </p:spPr>
      </p:pic>
      <p:sp>
        <p:nvSpPr>
          <p:cNvPr id="46" name="TextBox 45">
            <a:extLst>
              <a:ext uri="{FF2B5EF4-FFF2-40B4-BE49-F238E27FC236}">
                <a16:creationId xmlns:a16="http://schemas.microsoft.com/office/drawing/2014/main" id="{ECB2278A-75B9-7FBA-4951-3248F3664FE7}"/>
              </a:ext>
            </a:extLst>
          </p:cNvPr>
          <p:cNvSpPr txBox="1"/>
          <p:nvPr/>
        </p:nvSpPr>
        <p:spPr>
          <a:xfrm>
            <a:off x="8515129" y="1577982"/>
            <a:ext cx="2844683"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users can change and determine the required temperature</a:t>
            </a:r>
          </a:p>
        </p:txBody>
      </p:sp>
    </p:spTree>
    <p:extLst>
      <p:ext uri="{BB962C8B-B14F-4D97-AF65-F5344CB8AC3E}">
        <p14:creationId xmlns:p14="http://schemas.microsoft.com/office/powerpoint/2010/main" val="6246955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pPr algn="ctr"/>
            <a:r>
              <a:rPr lang="en-US" altLang="ko-KR" sz="7000" b="1" dirty="0">
                <a:solidFill>
                  <a:schemeClr val="tx1"/>
                </a:solidFill>
                <a:latin typeface="Calibri Light" panose="020F0302020204030204" pitchFamily="34" charset="0"/>
                <a:ea typeface="Calibri Light" panose="020F0302020204030204" pitchFamily="34" charset="0"/>
                <a:cs typeface="Calibri Light" panose="020F0302020204030204" pitchFamily="34" charset="0"/>
              </a:rPr>
              <a:t>Product Requirements </a:t>
            </a:r>
            <a:endParaRPr lang="ko-KR" altLang="en-US" sz="7000" b="1" dirty="0">
              <a:solidFill>
                <a:schemeClr val="tx1"/>
              </a:solidFill>
              <a:latin typeface="Calibri Light" panose="020F0302020204030204" pitchFamily="34" charset="0"/>
              <a:cs typeface="Calibri Light" panose="020F0302020204030204" pitchFamily="34" charset="0"/>
            </a:endParaRPr>
          </a:p>
        </p:txBody>
      </p:sp>
      <p:grpSp>
        <p:nvGrpSpPr>
          <p:cNvPr id="3" name="Group 2">
            <a:extLst>
              <a:ext uri="{FF2B5EF4-FFF2-40B4-BE49-F238E27FC236}">
                <a16:creationId xmlns:a16="http://schemas.microsoft.com/office/drawing/2014/main" id="{25209E52-DB3E-40D4-A6AC-7674404A5EF1}"/>
              </a:ext>
            </a:extLst>
          </p:cNvPr>
          <p:cNvGrpSpPr/>
          <p:nvPr/>
        </p:nvGrpSpPr>
        <p:grpSpPr>
          <a:xfrm>
            <a:off x="3574904" y="1362264"/>
            <a:ext cx="5022268" cy="5216025"/>
            <a:chOff x="2527882" y="1769366"/>
            <a:chExt cx="4068312" cy="4173038"/>
          </a:xfrm>
        </p:grpSpPr>
        <p:sp>
          <p:nvSpPr>
            <p:cNvPr id="4" name="Rectangle 8">
              <a:extLst>
                <a:ext uri="{FF2B5EF4-FFF2-40B4-BE49-F238E27FC236}">
                  <a16:creationId xmlns:a16="http://schemas.microsoft.com/office/drawing/2014/main" id="{F2425DE4-0B7F-4C03-AA9E-987DB04E6EB1}"/>
                </a:ext>
              </a:extLst>
            </p:cNvPr>
            <p:cNvSpPr/>
            <p:nvPr/>
          </p:nvSpPr>
          <p:spPr>
            <a:xfrm>
              <a:off x="2527882" y="3860800"/>
              <a:ext cx="2044119" cy="2024231"/>
            </a:xfrm>
            <a:custGeom>
              <a:avLst/>
              <a:gdLst/>
              <a:ahLst/>
              <a:cxnLst/>
              <a:rect l="l" t="t" r="r" b="b"/>
              <a:pathLst>
                <a:path w="2044119" h="2024231">
                  <a:moveTo>
                    <a:pt x="366464" y="0"/>
                  </a:moveTo>
                  <a:lnTo>
                    <a:pt x="556662" y="0"/>
                  </a:lnTo>
                  <a:cubicBezTo>
                    <a:pt x="561251" y="574041"/>
                    <a:pt x="908815" y="1117284"/>
                    <a:pt x="1480062" y="1349474"/>
                  </a:cubicBezTo>
                  <a:cubicBezTo>
                    <a:pt x="1664906" y="1424606"/>
                    <a:pt x="1856123" y="1460241"/>
                    <a:pt x="2044119" y="1459681"/>
                  </a:cubicBezTo>
                  <a:lnTo>
                    <a:pt x="2044119" y="1643731"/>
                  </a:lnTo>
                  <a:cubicBezTo>
                    <a:pt x="1976201" y="1643868"/>
                    <a:pt x="1907852" y="1639074"/>
                    <a:pt x="1839496" y="1629946"/>
                  </a:cubicBezTo>
                  <a:lnTo>
                    <a:pt x="1546504" y="2024231"/>
                  </a:lnTo>
                  <a:lnTo>
                    <a:pt x="955093" y="1783846"/>
                  </a:lnTo>
                  <a:lnTo>
                    <a:pt x="1025507" y="1299093"/>
                  </a:lnTo>
                  <a:cubicBezTo>
                    <a:pt x="905134" y="1209445"/>
                    <a:pt x="799404" y="1105116"/>
                    <a:pt x="713898" y="986746"/>
                  </a:cubicBezTo>
                  <a:lnTo>
                    <a:pt x="719682" y="1004573"/>
                  </a:lnTo>
                  <a:lnTo>
                    <a:pt x="195230" y="1037088"/>
                  </a:lnTo>
                  <a:lnTo>
                    <a:pt x="0" y="435261"/>
                  </a:lnTo>
                  <a:lnTo>
                    <a:pt x="381694" y="20215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sp>
          <p:nvSpPr>
            <p:cNvPr id="5" name="Oval 21">
              <a:extLst>
                <a:ext uri="{FF2B5EF4-FFF2-40B4-BE49-F238E27FC236}">
                  <a16:creationId xmlns:a16="http://schemas.microsoft.com/office/drawing/2014/main" id="{0B9D5611-D5E5-4652-B270-E29FD02A0977}"/>
                </a:ext>
              </a:extLst>
            </p:cNvPr>
            <p:cNvSpPr/>
            <p:nvPr/>
          </p:nvSpPr>
          <p:spPr>
            <a:xfrm rot="437364">
              <a:off x="4621552" y="3784736"/>
              <a:ext cx="1916761" cy="2157668"/>
            </a:xfrm>
            <a:custGeom>
              <a:avLst/>
              <a:gdLst/>
              <a:ahLst/>
              <a:cxnLst/>
              <a:rect l="l" t="t" r="r" b="b"/>
              <a:pathLst>
                <a:path w="1916761" h="2157668">
                  <a:moveTo>
                    <a:pt x="1708415" y="144041"/>
                  </a:moveTo>
                  <a:lnTo>
                    <a:pt x="1725767" y="154715"/>
                  </a:lnTo>
                  <a:lnTo>
                    <a:pt x="1708415" y="150430"/>
                  </a:lnTo>
                  <a:close/>
                  <a:moveTo>
                    <a:pt x="1300025" y="24192"/>
                  </a:moveTo>
                  <a:lnTo>
                    <a:pt x="1489147" y="0"/>
                  </a:lnTo>
                  <a:cubicBezTo>
                    <a:pt x="1500273" y="82796"/>
                    <a:pt x="1504062" y="167059"/>
                    <a:pt x="1500308" y="252054"/>
                  </a:cubicBezTo>
                  <a:lnTo>
                    <a:pt x="1916761" y="480508"/>
                  </a:lnTo>
                  <a:lnTo>
                    <a:pt x="1751401" y="1090339"/>
                  </a:lnTo>
                  <a:lnTo>
                    <a:pt x="1246060" y="1081941"/>
                  </a:lnTo>
                  <a:cubicBezTo>
                    <a:pt x="1182167" y="1187433"/>
                    <a:pt x="1104758" y="1282578"/>
                    <a:pt x="1018020" y="1367515"/>
                  </a:cubicBezTo>
                  <a:lnTo>
                    <a:pt x="1183977" y="1795543"/>
                  </a:lnTo>
                  <a:lnTo>
                    <a:pt x="660625" y="2157668"/>
                  </a:lnTo>
                  <a:lnTo>
                    <a:pt x="452734" y="1979318"/>
                  </a:lnTo>
                  <a:lnTo>
                    <a:pt x="452343" y="1979754"/>
                  </a:lnTo>
                  <a:lnTo>
                    <a:pt x="407306" y="1940346"/>
                  </a:lnTo>
                  <a:lnTo>
                    <a:pt x="263664" y="1817114"/>
                  </a:lnTo>
                  <a:lnTo>
                    <a:pt x="265236" y="1816026"/>
                  </a:lnTo>
                  <a:lnTo>
                    <a:pt x="248277" y="1801186"/>
                  </a:lnTo>
                  <a:cubicBezTo>
                    <a:pt x="175016" y="1821669"/>
                    <a:pt x="99852" y="1836107"/>
                    <a:pt x="23294" y="1843500"/>
                  </a:cubicBezTo>
                  <a:lnTo>
                    <a:pt x="0" y="1661401"/>
                  </a:lnTo>
                  <a:cubicBezTo>
                    <a:pt x="586249" y="1594555"/>
                    <a:pt x="1099236" y="1182477"/>
                    <a:pt x="1261282" y="584868"/>
                  </a:cubicBezTo>
                  <a:cubicBezTo>
                    <a:pt x="1312404" y="396331"/>
                    <a:pt x="1323933" y="206529"/>
                    <a:pt x="1300025" y="24192"/>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dirty="0"/>
            </a:p>
          </p:txBody>
        </p:sp>
        <p:sp>
          <p:nvSpPr>
            <p:cNvPr id="6" name="Oval 21">
              <a:extLst>
                <a:ext uri="{FF2B5EF4-FFF2-40B4-BE49-F238E27FC236}">
                  <a16:creationId xmlns:a16="http://schemas.microsoft.com/office/drawing/2014/main" id="{33F8C500-B6D6-43A0-A2B8-3D8D17C094D8}"/>
                </a:ext>
              </a:extLst>
            </p:cNvPr>
            <p:cNvSpPr/>
            <p:nvPr/>
          </p:nvSpPr>
          <p:spPr>
            <a:xfrm rot="437364">
              <a:off x="2587685" y="1769366"/>
              <a:ext cx="1903947" cy="2166804"/>
            </a:xfrm>
            <a:custGeom>
              <a:avLst/>
              <a:gdLst/>
              <a:ahLst/>
              <a:cxnLst/>
              <a:rect l="l" t="t" r="r" b="b"/>
              <a:pathLst>
                <a:path w="1903947" h="2166804">
                  <a:moveTo>
                    <a:pt x="1248722" y="0"/>
                  </a:moveTo>
                  <a:lnTo>
                    <a:pt x="1627097" y="360618"/>
                  </a:lnTo>
                  <a:lnTo>
                    <a:pt x="1623294" y="362966"/>
                  </a:lnTo>
                  <a:cubicBezTo>
                    <a:pt x="1706758" y="337014"/>
                    <a:pt x="1792834" y="318893"/>
                    <a:pt x="1880669" y="309126"/>
                  </a:cubicBezTo>
                  <a:lnTo>
                    <a:pt x="1903947" y="491102"/>
                  </a:lnTo>
                  <a:cubicBezTo>
                    <a:pt x="1322097" y="562522"/>
                    <a:pt x="814151" y="973268"/>
                    <a:pt x="653054" y="1567381"/>
                  </a:cubicBezTo>
                  <a:cubicBezTo>
                    <a:pt x="600572" y="1760932"/>
                    <a:pt x="589817" y="1955818"/>
                    <a:pt x="615630" y="2142672"/>
                  </a:cubicBezTo>
                  <a:lnTo>
                    <a:pt x="426969" y="2166804"/>
                  </a:lnTo>
                  <a:cubicBezTo>
                    <a:pt x="416234" y="2094458"/>
                    <a:pt x="410995" y="2020927"/>
                    <a:pt x="410980" y="1946726"/>
                  </a:cubicBezTo>
                  <a:lnTo>
                    <a:pt x="0" y="1721274"/>
                  </a:lnTo>
                  <a:lnTo>
                    <a:pt x="165358" y="1111442"/>
                  </a:lnTo>
                  <a:lnTo>
                    <a:pt x="636319" y="1119271"/>
                  </a:lnTo>
                  <a:cubicBezTo>
                    <a:pt x="700213" y="1007851"/>
                    <a:pt x="777366" y="906262"/>
                    <a:pt x="864645" y="815331"/>
                  </a:cubicBezTo>
                  <a:lnTo>
                    <a:pt x="706904" y="33456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dirty="0"/>
            </a:p>
          </p:txBody>
        </p:sp>
        <p:sp>
          <p:nvSpPr>
            <p:cNvPr id="7" name="Rectangle 15">
              <a:extLst>
                <a:ext uri="{FF2B5EF4-FFF2-40B4-BE49-F238E27FC236}">
                  <a16:creationId xmlns:a16="http://schemas.microsoft.com/office/drawing/2014/main" id="{01DDB391-7DED-49D9-A64C-472011E3CA75}"/>
                </a:ext>
              </a:extLst>
            </p:cNvPr>
            <p:cNvSpPr/>
            <p:nvPr/>
          </p:nvSpPr>
          <p:spPr>
            <a:xfrm>
              <a:off x="4555381" y="1792645"/>
              <a:ext cx="2040813" cy="2068155"/>
            </a:xfrm>
            <a:custGeom>
              <a:avLst/>
              <a:gdLst/>
              <a:ahLst/>
              <a:cxnLst/>
              <a:rect l="l" t="t" r="r" b="b"/>
              <a:pathLst>
                <a:path w="2040813" h="2068155">
                  <a:moveTo>
                    <a:pt x="520053" y="0"/>
                  </a:moveTo>
                  <a:lnTo>
                    <a:pt x="1111462" y="240384"/>
                  </a:lnTo>
                  <a:lnTo>
                    <a:pt x="1036786" y="754460"/>
                  </a:lnTo>
                  <a:lnTo>
                    <a:pt x="1021317" y="748171"/>
                  </a:lnTo>
                  <a:cubicBezTo>
                    <a:pt x="1142506" y="837417"/>
                    <a:pt x="1249045" y="941474"/>
                    <a:pt x="1335290" y="1059739"/>
                  </a:cubicBezTo>
                  <a:lnTo>
                    <a:pt x="1814020" y="1005063"/>
                  </a:lnTo>
                  <a:lnTo>
                    <a:pt x="2040813" y="1596059"/>
                  </a:lnTo>
                  <a:lnTo>
                    <a:pt x="1672411" y="1848385"/>
                  </a:lnTo>
                  <a:cubicBezTo>
                    <a:pt x="1682906" y="1920885"/>
                    <a:pt x="1688379" y="1994315"/>
                    <a:pt x="1687912" y="2068155"/>
                  </a:cubicBezTo>
                  <a:lnTo>
                    <a:pt x="1497249" y="2068155"/>
                  </a:lnTo>
                  <a:cubicBezTo>
                    <a:pt x="1499106" y="1488724"/>
                    <a:pt x="1150503" y="938186"/>
                    <a:pt x="574393" y="704018"/>
                  </a:cubicBezTo>
                  <a:cubicBezTo>
                    <a:pt x="467666" y="660637"/>
                    <a:pt x="358815" y="630425"/>
                    <a:pt x="249685" y="612618"/>
                  </a:cubicBezTo>
                  <a:cubicBezTo>
                    <a:pt x="213308" y="606683"/>
                    <a:pt x="176901" y="602126"/>
                    <a:pt x="140531" y="598919"/>
                  </a:cubicBezTo>
                  <a:cubicBezTo>
                    <a:pt x="93574" y="594779"/>
                    <a:pt x="46680" y="592889"/>
                    <a:pt x="0" y="593905"/>
                  </a:cubicBezTo>
                  <a:lnTo>
                    <a:pt x="0" y="409496"/>
                  </a:lnTo>
                  <a:cubicBezTo>
                    <a:pt x="74584" y="408781"/>
                    <a:pt x="149703" y="413983"/>
                    <a:pt x="224810" y="424420"/>
                  </a:cubicBezTo>
                  <a:lnTo>
                    <a:pt x="209339" y="41813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grpSp>
      <p:sp>
        <p:nvSpPr>
          <p:cNvPr id="8" name="Oval 7">
            <a:extLst>
              <a:ext uri="{FF2B5EF4-FFF2-40B4-BE49-F238E27FC236}">
                <a16:creationId xmlns:a16="http://schemas.microsoft.com/office/drawing/2014/main" id="{CEB85692-5D45-4C9F-BBF2-FD6CA02F3257}"/>
              </a:ext>
            </a:extLst>
          </p:cNvPr>
          <p:cNvSpPr/>
          <p:nvPr/>
        </p:nvSpPr>
        <p:spPr>
          <a:xfrm>
            <a:off x="4695232" y="2571590"/>
            <a:ext cx="2765644" cy="27738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800" b="1" dirty="0">
                <a:latin typeface="Calibri Light" panose="020F0302020204030204" pitchFamily="34" charset="0"/>
                <a:ea typeface="Calibri Light" panose="020F0302020204030204" pitchFamily="34" charset="0"/>
                <a:cs typeface="Calibri Light" panose="020F0302020204030204" pitchFamily="34" charset="0"/>
              </a:rPr>
              <a:t>Non -functionality</a:t>
            </a:r>
            <a:endParaRPr lang="ko-KR" altLang="en-US" sz="2800" b="1" dirty="0">
              <a:latin typeface="Calibri Light" panose="020F0302020204030204" pitchFamily="34" charset="0"/>
              <a:cs typeface="Calibri Light" panose="020F0302020204030204" pitchFamily="34" charset="0"/>
            </a:endParaRPr>
          </a:p>
        </p:txBody>
      </p:sp>
      <p:sp>
        <p:nvSpPr>
          <p:cNvPr id="10" name="Donut 2">
            <a:extLst>
              <a:ext uri="{FF2B5EF4-FFF2-40B4-BE49-F238E27FC236}">
                <a16:creationId xmlns:a16="http://schemas.microsoft.com/office/drawing/2014/main" id="{D7FD98A3-E9A7-4CBD-911E-AEE5C1F3CFF1}"/>
              </a:ext>
            </a:extLst>
          </p:cNvPr>
          <p:cNvSpPr/>
          <p:nvPr/>
        </p:nvSpPr>
        <p:spPr>
          <a:xfrm>
            <a:off x="4494762" y="2347348"/>
            <a:ext cx="3207152" cy="3245858"/>
          </a:xfrm>
          <a:prstGeom prst="donut">
            <a:avLst>
              <a:gd name="adj" fmla="val 3866"/>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3200" dirty="0">
              <a:solidFill>
                <a:schemeClr val="tx1"/>
              </a:solidFill>
              <a:latin typeface="Calibri Light" panose="020F0302020204030204" pitchFamily="34" charset="0"/>
              <a:cs typeface="Calibri Light" panose="020F0302020204030204" pitchFamily="34" charset="0"/>
            </a:endParaRPr>
          </a:p>
        </p:txBody>
      </p:sp>
      <p:sp>
        <p:nvSpPr>
          <p:cNvPr id="19" name="TextBox 18">
            <a:extLst>
              <a:ext uri="{FF2B5EF4-FFF2-40B4-BE49-F238E27FC236}">
                <a16:creationId xmlns:a16="http://schemas.microsoft.com/office/drawing/2014/main" id="{7D8F51DD-B1A3-4736-AEB3-753B73A21C6C}"/>
              </a:ext>
            </a:extLst>
          </p:cNvPr>
          <p:cNvSpPr txBox="1"/>
          <p:nvPr/>
        </p:nvSpPr>
        <p:spPr>
          <a:xfrm>
            <a:off x="1232872" y="1701017"/>
            <a:ext cx="2366161" cy="646331"/>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application will be available any time</a:t>
            </a:r>
          </a:p>
        </p:txBody>
      </p:sp>
      <p:sp>
        <p:nvSpPr>
          <p:cNvPr id="20" name="TextBox 19">
            <a:extLst>
              <a:ext uri="{FF2B5EF4-FFF2-40B4-BE49-F238E27FC236}">
                <a16:creationId xmlns:a16="http://schemas.microsoft.com/office/drawing/2014/main" id="{C0931087-84DC-4D3B-A300-9ECCD78ADDCD}"/>
              </a:ext>
            </a:extLst>
          </p:cNvPr>
          <p:cNvSpPr txBox="1"/>
          <p:nvPr/>
        </p:nvSpPr>
        <p:spPr>
          <a:xfrm>
            <a:off x="1130253" y="5342623"/>
            <a:ext cx="2592929"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system will be free and download from the applications store</a:t>
            </a:r>
          </a:p>
        </p:txBody>
      </p:sp>
      <p:sp>
        <p:nvSpPr>
          <p:cNvPr id="21" name="TextBox 20">
            <a:extLst>
              <a:ext uri="{FF2B5EF4-FFF2-40B4-BE49-F238E27FC236}">
                <a16:creationId xmlns:a16="http://schemas.microsoft.com/office/drawing/2014/main" id="{9E9664F9-DD6E-4F7E-8120-D313D37303BC}"/>
              </a:ext>
            </a:extLst>
          </p:cNvPr>
          <p:cNvSpPr txBox="1"/>
          <p:nvPr/>
        </p:nvSpPr>
        <p:spPr>
          <a:xfrm>
            <a:off x="8597172" y="5322793"/>
            <a:ext cx="2689279"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application will allow connection of 5 people simultaneously</a:t>
            </a:r>
          </a:p>
        </p:txBody>
      </p:sp>
      <p:pic>
        <p:nvPicPr>
          <p:cNvPr id="12" name="Picture 11" descr="A picture containing logo, symbol, font, graphics&#10;&#10;Description automatically generated">
            <a:extLst>
              <a:ext uri="{FF2B5EF4-FFF2-40B4-BE49-F238E27FC236}">
                <a16:creationId xmlns:a16="http://schemas.microsoft.com/office/drawing/2014/main" id="{9DBA167D-598F-C0A8-45E5-DB02AD7C2153}"/>
              </a:ext>
            </a:extLst>
          </p:cNvPr>
          <p:cNvPicPr>
            <a:picLocks noChangeAspect="1"/>
          </p:cNvPicPr>
          <p:nvPr/>
        </p:nvPicPr>
        <p:blipFill>
          <a:blip r:embed="rId2">
            <a:duotone>
              <a:schemeClr val="accent1">
                <a:shade val="45000"/>
                <a:satMod val="135000"/>
              </a:schemeClr>
              <a:prstClr val="white"/>
            </a:duotone>
            <a:extLst>
              <a:ext uri="{BEBA8EAE-BF5A-486C-A8C5-ECC9F3942E4B}">
                <a14:imgProps xmlns:a14="http://schemas.microsoft.com/office/drawing/2010/main">
                  <a14:imgLayer r:embed="rId3">
                    <a14:imgEffect>
                      <a14:backgroundRemoval t="10000" b="90000" l="10000" r="90000">
                        <a14:foregroundMark x1="44888" y1="30938" x2="37380" y2="39521"/>
                        <a14:foregroundMark x1="50799" y1="43513" x2="51118" y2="49900"/>
                        <a14:foregroundMark x1="46006" y1="56687" x2="38818" y2="56287"/>
                        <a14:foregroundMark x1="64856" y1="61078" x2="66613" y2="57685"/>
                        <a14:foregroundMark x1="56709" y1="60279" x2="56709" y2="60279"/>
                      </a14:backgroundRemoval>
                    </a14:imgEffect>
                  </a14:imgLayer>
                </a14:imgProps>
              </a:ext>
              <a:ext uri="{28A0092B-C50C-407E-A947-70E740481C1C}">
                <a14:useLocalDpi xmlns:a14="http://schemas.microsoft.com/office/drawing/2010/main" val="0"/>
              </a:ext>
            </a:extLst>
          </a:blip>
          <a:stretch>
            <a:fillRect/>
          </a:stretch>
        </p:blipFill>
        <p:spPr>
          <a:xfrm>
            <a:off x="3568484" y="1625663"/>
            <a:ext cx="1322256" cy="1058227"/>
          </a:xfrm>
          <a:prstGeom prst="rect">
            <a:avLst/>
          </a:prstGeom>
          <a:ln>
            <a:noFill/>
          </a:ln>
        </p:spPr>
      </p:pic>
      <p:pic>
        <p:nvPicPr>
          <p:cNvPr id="14" name="Graphic 13" descr="Coins outline">
            <a:extLst>
              <a:ext uri="{FF2B5EF4-FFF2-40B4-BE49-F238E27FC236}">
                <a16:creationId xmlns:a16="http://schemas.microsoft.com/office/drawing/2014/main" id="{3D3E5740-6A12-34A5-C234-37EF768C923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887207" y="5436561"/>
            <a:ext cx="718794" cy="718794"/>
          </a:xfrm>
          <a:prstGeom prst="rect">
            <a:avLst/>
          </a:prstGeom>
        </p:spPr>
      </p:pic>
      <p:cxnSp>
        <p:nvCxnSpPr>
          <p:cNvPr id="16" name="Straight Connector 15">
            <a:extLst>
              <a:ext uri="{FF2B5EF4-FFF2-40B4-BE49-F238E27FC236}">
                <a16:creationId xmlns:a16="http://schemas.microsoft.com/office/drawing/2014/main" id="{EAA7EC3C-36F7-4EE8-8366-083F9AC18269}"/>
              </a:ext>
            </a:extLst>
          </p:cNvPr>
          <p:cNvCxnSpPr>
            <a:cxnSpLocks/>
          </p:cNvCxnSpPr>
          <p:nvPr/>
        </p:nvCxnSpPr>
        <p:spPr>
          <a:xfrm flipV="1">
            <a:off x="3887207" y="5484488"/>
            <a:ext cx="684810" cy="601645"/>
          </a:xfrm>
          <a:prstGeom prst="line">
            <a:avLst/>
          </a:prstGeom>
          <a:ln w="28575">
            <a:solidFill>
              <a:srgbClr val="476ADD"/>
            </a:solidFill>
          </a:ln>
        </p:spPr>
        <p:style>
          <a:lnRef idx="1">
            <a:schemeClr val="accent1"/>
          </a:lnRef>
          <a:fillRef idx="0">
            <a:schemeClr val="accent1"/>
          </a:fillRef>
          <a:effectRef idx="0">
            <a:schemeClr val="accent1"/>
          </a:effectRef>
          <a:fontRef idx="minor">
            <a:schemeClr val="tx1"/>
          </a:fontRef>
        </p:style>
      </p:cxnSp>
      <p:pic>
        <p:nvPicPr>
          <p:cNvPr id="23" name="Graphic 22" descr="Network with solid fill">
            <a:extLst>
              <a:ext uri="{FF2B5EF4-FFF2-40B4-BE49-F238E27FC236}">
                <a16:creationId xmlns:a16="http://schemas.microsoft.com/office/drawing/2014/main" id="{2A2AF8BA-BF11-3406-624E-0E93C9719FE9}"/>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546695" y="5464760"/>
            <a:ext cx="775898" cy="775898"/>
          </a:xfrm>
          <a:prstGeom prst="rect">
            <a:avLst/>
          </a:prstGeom>
        </p:spPr>
      </p:pic>
      <p:pic>
        <p:nvPicPr>
          <p:cNvPr id="25" name="Graphic 24" descr="Angel face outline outline">
            <a:extLst>
              <a:ext uri="{FF2B5EF4-FFF2-40B4-BE49-F238E27FC236}">
                <a16:creationId xmlns:a16="http://schemas.microsoft.com/office/drawing/2014/main" id="{CCC42FE3-C42D-009D-B4C7-FD8C56B8E1E9}"/>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603088" y="1845715"/>
            <a:ext cx="706381" cy="706381"/>
          </a:xfrm>
          <a:prstGeom prst="rect">
            <a:avLst/>
          </a:prstGeom>
        </p:spPr>
      </p:pic>
      <p:sp>
        <p:nvSpPr>
          <p:cNvPr id="26" name="TextBox 25">
            <a:extLst>
              <a:ext uri="{FF2B5EF4-FFF2-40B4-BE49-F238E27FC236}">
                <a16:creationId xmlns:a16="http://schemas.microsoft.com/office/drawing/2014/main" id="{23509D55-1283-5181-2E83-130697B8BAD3}"/>
              </a:ext>
            </a:extLst>
          </p:cNvPr>
          <p:cNvSpPr txBox="1"/>
          <p:nvPr/>
        </p:nvSpPr>
        <p:spPr>
          <a:xfrm>
            <a:off x="8512234" y="1535207"/>
            <a:ext cx="2675038" cy="923330"/>
          </a:xfrm>
          <a:prstGeom prst="rect">
            <a:avLst/>
          </a:prstGeom>
          <a:noFill/>
        </p:spPr>
        <p:txBody>
          <a:bodyPr wrap="square" rtlCol="0" anchor="ctr">
            <a:spAutoFit/>
          </a:bodyPr>
          <a:lstStyle/>
          <a:p>
            <a:r>
              <a:rPr lang="en-US" altLang="ko-KR"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he application will be with simple UI for friendly and easy use</a:t>
            </a:r>
          </a:p>
        </p:txBody>
      </p:sp>
    </p:spTree>
    <p:extLst>
      <p:ext uri="{BB962C8B-B14F-4D97-AF65-F5344CB8AC3E}">
        <p14:creationId xmlns:p14="http://schemas.microsoft.com/office/powerpoint/2010/main" val="29983345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Group 82">
            <a:extLst>
              <a:ext uri="{FF2B5EF4-FFF2-40B4-BE49-F238E27FC236}">
                <a16:creationId xmlns:a16="http://schemas.microsoft.com/office/drawing/2014/main" id="{3C02E89C-5A86-4121-A198-B840B3196BDF}"/>
              </a:ext>
            </a:extLst>
          </p:cNvPr>
          <p:cNvGrpSpPr/>
          <p:nvPr/>
        </p:nvGrpSpPr>
        <p:grpSpPr>
          <a:xfrm rot="16200000" flipH="1">
            <a:off x="4587700" y="3297616"/>
            <a:ext cx="1175065" cy="235288"/>
            <a:chOff x="9079204" y="2120042"/>
            <a:chExt cx="1013985" cy="212224"/>
          </a:xfrm>
        </p:grpSpPr>
        <p:cxnSp>
          <p:nvCxnSpPr>
            <p:cNvPr id="84" name="Straight Connector 83">
              <a:extLst>
                <a:ext uri="{FF2B5EF4-FFF2-40B4-BE49-F238E27FC236}">
                  <a16:creationId xmlns:a16="http://schemas.microsoft.com/office/drawing/2014/main" id="{786F7430-9FA4-4C7D-B00E-B65D825D0A4E}"/>
                </a:ext>
              </a:extLst>
            </p:cNvPr>
            <p:cNvCxnSpPr>
              <a:cxnSpLocks/>
            </p:cNvCxnSpPr>
            <p:nvPr/>
          </p:nvCxnSpPr>
          <p:spPr>
            <a:xfrm flipV="1">
              <a:off x="9079204" y="2120042"/>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2DEB8F48-BEEF-45F4-B3C0-00AADF087770}"/>
                </a:ext>
              </a:extLst>
            </p:cNvPr>
            <p:cNvCxnSpPr>
              <a:cxnSpLocks/>
            </p:cNvCxnSpPr>
            <p:nvPr/>
          </p:nvCxnSpPr>
          <p:spPr>
            <a:xfrm flipV="1">
              <a:off x="9107853" y="2222163"/>
              <a:ext cx="956686"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54F7316B-8E12-4DD2-A913-04DB6A3539C6}"/>
                </a:ext>
              </a:extLst>
            </p:cNvPr>
            <p:cNvCxnSpPr>
              <a:cxnSpLocks/>
            </p:cNvCxnSpPr>
            <p:nvPr/>
          </p:nvCxnSpPr>
          <p:spPr>
            <a:xfrm flipV="1">
              <a:off x="9079204" y="2325864"/>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57" name="Group 56">
            <a:extLst>
              <a:ext uri="{FF2B5EF4-FFF2-40B4-BE49-F238E27FC236}">
                <a16:creationId xmlns:a16="http://schemas.microsoft.com/office/drawing/2014/main" id="{D83C95C2-0E3F-02C8-3806-28CBA510A891}"/>
              </a:ext>
            </a:extLst>
          </p:cNvPr>
          <p:cNvGrpSpPr/>
          <p:nvPr/>
        </p:nvGrpSpPr>
        <p:grpSpPr>
          <a:xfrm rot="16200000" flipH="1">
            <a:off x="6424068" y="3262426"/>
            <a:ext cx="1186094" cy="292688"/>
            <a:chOff x="9079204" y="2120042"/>
            <a:chExt cx="1013985" cy="212224"/>
          </a:xfrm>
        </p:grpSpPr>
        <p:cxnSp>
          <p:nvCxnSpPr>
            <p:cNvPr id="58" name="Straight Connector 57">
              <a:extLst>
                <a:ext uri="{FF2B5EF4-FFF2-40B4-BE49-F238E27FC236}">
                  <a16:creationId xmlns:a16="http://schemas.microsoft.com/office/drawing/2014/main" id="{98F5A278-EFF7-C7F1-76AC-41C8426B8755}"/>
                </a:ext>
              </a:extLst>
            </p:cNvPr>
            <p:cNvCxnSpPr>
              <a:cxnSpLocks/>
            </p:cNvCxnSpPr>
            <p:nvPr/>
          </p:nvCxnSpPr>
          <p:spPr>
            <a:xfrm flipV="1">
              <a:off x="9079204" y="2120042"/>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0522CE5B-70AD-7F24-2B88-BB4CE245F266}"/>
                </a:ext>
              </a:extLst>
            </p:cNvPr>
            <p:cNvCxnSpPr>
              <a:cxnSpLocks/>
            </p:cNvCxnSpPr>
            <p:nvPr/>
          </p:nvCxnSpPr>
          <p:spPr>
            <a:xfrm flipV="1">
              <a:off x="9107853" y="2222163"/>
              <a:ext cx="956686"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179679E5-3C04-AE22-E47E-DA8A509D2827}"/>
                </a:ext>
              </a:extLst>
            </p:cNvPr>
            <p:cNvCxnSpPr>
              <a:cxnSpLocks/>
            </p:cNvCxnSpPr>
            <p:nvPr/>
          </p:nvCxnSpPr>
          <p:spPr>
            <a:xfrm flipV="1">
              <a:off x="9079204" y="2325864"/>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pic>
        <p:nvPicPr>
          <p:cNvPr id="35" name="Graphic 34" descr="Play with solid fill">
            <a:extLst>
              <a:ext uri="{FF2B5EF4-FFF2-40B4-BE49-F238E27FC236}">
                <a16:creationId xmlns:a16="http://schemas.microsoft.com/office/drawing/2014/main" id="{DE4F70D8-6733-12CD-CE34-C02D59F54E8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5400000">
            <a:off x="1757372" y="3056100"/>
            <a:ext cx="700015" cy="700015"/>
          </a:xfrm>
          <a:prstGeom prst="rect">
            <a:avLst/>
          </a:prstGeom>
        </p:spPr>
      </p:pic>
      <p:grpSp>
        <p:nvGrpSpPr>
          <p:cNvPr id="63" name="Group 62">
            <a:extLst>
              <a:ext uri="{FF2B5EF4-FFF2-40B4-BE49-F238E27FC236}">
                <a16:creationId xmlns:a16="http://schemas.microsoft.com/office/drawing/2014/main" id="{02884D73-858D-433D-9174-9751A26B81FC}"/>
              </a:ext>
            </a:extLst>
          </p:cNvPr>
          <p:cNvGrpSpPr/>
          <p:nvPr/>
        </p:nvGrpSpPr>
        <p:grpSpPr>
          <a:xfrm rot="5400000">
            <a:off x="9242811" y="2637420"/>
            <a:ext cx="1408845" cy="227139"/>
            <a:chOff x="9079204" y="2120042"/>
            <a:chExt cx="1013985" cy="212224"/>
          </a:xfrm>
        </p:grpSpPr>
        <p:cxnSp>
          <p:nvCxnSpPr>
            <p:cNvPr id="64" name="Straight Connector 63">
              <a:extLst>
                <a:ext uri="{FF2B5EF4-FFF2-40B4-BE49-F238E27FC236}">
                  <a16:creationId xmlns:a16="http://schemas.microsoft.com/office/drawing/2014/main" id="{E80A0AF0-44AB-4F9F-9340-472861795041}"/>
                </a:ext>
              </a:extLst>
            </p:cNvPr>
            <p:cNvCxnSpPr>
              <a:cxnSpLocks/>
            </p:cNvCxnSpPr>
            <p:nvPr/>
          </p:nvCxnSpPr>
          <p:spPr>
            <a:xfrm flipV="1">
              <a:off x="9079204" y="2120042"/>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26387068-954F-4451-9680-2AEA35A84ACB}"/>
                </a:ext>
              </a:extLst>
            </p:cNvPr>
            <p:cNvCxnSpPr>
              <a:cxnSpLocks/>
            </p:cNvCxnSpPr>
            <p:nvPr/>
          </p:nvCxnSpPr>
          <p:spPr>
            <a:xfrm flipV="1">
              <a:off x="9107853" y="2222163"/>
              <a:ext cx="956686"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7EF1A6BE-9900-4E19-A5B6-0BC4C94AC026}"/>
                </a:ext>
              </a:extLst>
            </p:cNvPr>
            <p:cNvCxnSpPr>
              <a:cxnSpLocks/>
            </p:cNvCxnSpPr>
            <p:nvPr/>
          </p:nvCxnSpPr>
          <p:spPr>
            <a:xfrm flipV="1">
              <a:off x="9079204" y="2325864"/>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62" name="Group 61">
            <a:extLst>
              <a:ext uri="{FF2B5EF4-FFF2-40B4-BE49-F238E27FC236}">
                <a16:creationId xmlns:a16="http://schemas.microsoft.com/office/drawing/2014/main" id="{23B3D0AD-D365-40C5-A450-DA618AB2D2C3}"/>
              </a:ext>
            </a:extLst>
          </p:cNvPr>
          <p:cNvGrpSpPr/>
          <p:nvPr/>
        </p:nvGrpSpPr>
        <p:grpSpPr>
          <a:xfrm>
            <a:off x="7684437" y="1817120"/>
            <a:ext cx="2146008" cy="227991"/>
            <a:chOff x="9079203" y="2120042"/>
            <a:chExt cx="3148579" cy="212224"/>
          </a:xfrm>
        </p:grpSpPr>
        <p:cxnSp>
          <p:nvCxnSpPr>
            <p:cNvPr id="54" name="Straight Connector 53">
              <a:extLst>
                <a:ext uri="{FF2B5EF4-FFF2-40B4-BE49-F238E27FC236}">
                  <a16:creationId xmlns:a16="http://schemas.microsoft.com/office/drawing/2014/main" id="{9B3FC3D5-0EC4-43B4-AB51-C4FB40A4F811}"/>
                </a:ext>
              </a:extLst>
            </p:cNvPr>
            <p:cNvCxnSpPr>
              <a:cxnSpLocks/>
            </p:cNvCxnSpPr>
            <p:nvPr/>
          </p:nvCxnSpPr>
          <p:spPr>
            <a:xfrm flipV="1">
              <a:off x="9079203" y="2120042"/>
              <a:ext cx="3148578"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AA540A47-4015-4B2A-81E8-B25BA53FF313}"/>
                </a:ext>
              </a:extLst>
            </p:cNvPr>
            <p:cNvCxnSpPr>
              <a:cxnSpLocks/>
            </p:cNvCxnSpPr>
            <p:nvPr/>
          </p:nvCxnSpPr>
          <p:spPr>
            <a:xfrm flipV="1">
              <a:off x="9079203" y="2222163"/>
              <a:ext cx="3148579"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1BAD0360-77C5-4EDA-BD13-7578C205C2B9}"/>
                </a:ext>
              </a:extLst>
            </p:cNvPr>
            <p:cNvCxnSpPr>
              <a:cxnSpLocks/>
            </p:cNvCxnSpPr>
            <p:nvPr/>
          </p:nvCxnSpPr>
          <p:spPr>
            <a:xfrm flipV="1">
              <a:off x="9079203" y="2325864"/>
              <a:ext cx="3148579"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69" name="Group 68">
            <a:extLst>
              <a:ext uri="{FF2B5EF4-FFF2-40B4-BE49-F238E27FC236}">
                <a16:creationId xmlns:a16="http://schemas.microsoft.com/office/drawing/2014/main" id="{FEFC8247-15B5-49E9-8258-DD6A7CF96E98}"/>
              </a:ext>
            </a:extLst>
          </p:cNvPr>
          <p:cNvGrpSpPr/>
          <p:nvPr/>
        </p:nvGrpSpPr>
        <p:grpSpPr>
          <a:xfrm rot="16200000" flipH="1">
            <a:off x="1426337" y="2600841"/>
            <a:ext cx="1354104" cy="212224"/>
            <a:chOff x="9079204" y="2120042"/>
            <a:chExt cx="1013985" cy="212224"/>
          </a:xfrm>
        </p:grpSpPr>
        <p:cxnSp>
          <p:nvCxnSpPr>
            <p:cNvPr id="77" name="Straight Connector 76">
              <a:extLst>
                <a:ext uri="{FF2B5EF4-FFF2-40B4-BE49-F238E27FC236}">
                  <a16:creationId xmlns:a16="http://schemas.microsoft.com/office/drawing/2014/main" id="{07183E93-8BBA-465C-B6A8-4A1C189BC4F3}"/>
                </a:ext>
              </a:extLst>
            </p:cNvPr>
            <p:cNvCxnSpPr>
              <a:cxnSpLocks/>
            </p:cNvCxnSpPr>
            <p:nvPr/>
          </p:nvCxnSpPr>
          <p:spPr>
            <a:xfrm flipV="1">
              <a:off x="9079204" y="2120042"/>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0044BA7B-0BA8-4125-A92A-2083715A1747}"/>
                </a:ext>
              </a:extLst>
            </p:cNvPr>
            <p:cNvCxnSpPr>
              <a:cxnSpLocks/>
            </p:cNvCxnSpPr>
            <p:nvPr/>
          </p:nvCxnSpPr>
          <p:spPr>
            <a:xfrm flipV="1">
              <a:off x="9107853" y="2222163"/>
              <a:ext cx="956686"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21F43AB2-EACF-49A0-8C53-C214BD27C94F}"/>
                </a:ext>
              </a:extLst>
            </p:cNvPr>
            <p:cNvCxnSpPr>
              <a:cxnSpLocks/>
            </p:cNvCxnSpPr>
            <p:nvPr/>
          </p:nvCxnSpPr>
          <p:spPr>
            <a:xfrm flipV="1">
              <a:off x="9079204" y="2325864"/>
              <a:ext cx="101398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70" name="Group 69">
            <a:extLst>
              <a:ext uri="{FF2B5EF4-FFF2-40B4-BE49-F238E27FC236}">
                <a16:creationId xmlns:a16="http://schemas.microsoft.com/office/drawing/2014/main" id="{CFB48F4B-6938-4A0B-8C38-BACDC420EDF6}"/>
              </a:ext>
            </a:extLst>
          </p:cNvPr>
          <p:cNvGrpSpPr/>
          <p:nvPr/>
        </p:nvGrpSpPr>
        <p:grpSpPr>
          <a:xfrm flipH="1">
            <a:off x="2204725" y="1817121"/>
            <a:ext cx="2243757" cy="234576"/>
            <a:chOff x="9095594" y="2120042"/>
            <a:chExt cx="997595" cy="212224"/>
          </a:xfrm>
        </p:grpSpPr>
        <p:cxnSp>
          <p:nvCxnSpPr>
            <p:cNvPr id="74" name="Straight Connector 73">
              <a:extLst>
                <a:ext uri="{FF2B5EF4-FFF2-40B4-BE49-F238E27FC236}">
                  <a16:creationId xmlns:a16="http://schemas.microsoft.com/office/drawing/2014/main" id="{89B82BC8-0358-45DC-90AE-CB3374893C44}"/>
                </a:ext>
              </a:extLst>
            </p:cNvPr>
            <p:cNvCxnSpPr>
              <a:cxnSpLocks/>
            </p:cNvCxnSpPr>
            <p:nvPr/>
          </p:nvCxnSpPr>
          <p:spPr>
            <a:xfrm flipV="1">
              <a:off x="9095594" y="2120042"/>
              <a:ext cx="99759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A64BC461-6591-4CC0-85E5-73DFF5223587}"/>
                </a:ext>
              </a:extLst>
            </p:cNvPr>
            <p:cNvCxnSpPr>
              <a:cxnSpLocks/>
            </p:cNvCxnSpPr>
            <p:nvPr/>
          </p:nvCxnSpPr>
          <p:spPr>
            <a:xfrm flipV="1">
              <a:off x="9095594" y="2222163"/>
              <a:ext cx="997595" cy="798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8F0682EA-F778-4139-B9C1-6A46AF55B1CC}"/>
                </a:ext>
              </a:extLst>
            </p:cNvPr>
            <p:cNvCxnSpPr>
              <a:cxnSpLocks/>
            </p:cNvCxnSpPr>
            <p:nvPr/>
          </p:nvCxnSpPr>
          <p:spPr>
            <a:xfrm flipV="1">
              <a:off x="9095594" y="2325864"/>
              <a:ext cx="997595" cy="6402"/>
            </a:xfrm>
            <a:prstGeom prst="line">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grpSp>
      <p:grpSp>
        <p:nvGrpSpPr>
          <p:cNvPr id="71" name="Group 70">
            <a:extLst>
              <a:ext uri="{FF2B5EF4-FFF2-40B4-BE49-F238E27FC236}">
                <a16:creationId xmlns:a16="http://schemas.microsoft.com/office/drawing/2014/main" id="{044EA162-ABE7-4005-B6D1-D0A24A05F6D5}"/>
              </a:ext>
            </a:extLst>
          </p:cNvPr>
          <p:cNvGrpSpPr/>
          <p:nvPr/>
        </p:nvGrpSpPr>
        <p:grpSpPr>
          <a:xfrm flipH="1">
            <a:off x="1948576" y="1774822"/>
            <a:ext cx="288839" cy="288839"/>
            <a:chOff x="10060500" y="2077743"/>
            <a:chExt cx="288839" cy="288839"/>
          </a:xfrm>
        </p:grpSpPr>
        <p:sp>
          <p:nvSpPr>
            <p:cNvPr id="72" name="Oval 71">
              <a:extLst>
                <a:ext uri="{FF2B5EF4-FFF2-40B4-BE49-F238E27FC236}">
                  <a16:creationId xmlns:a16="http://schemas.microsoft.com/office/drawing/2014/main" id="{C3C6FD04-1EE5-43C0-B60D-2F4708C1E179}"/>
                </a:ext>
              </a:extLst>
            </p:cNvPr>
            <p:cNvSpPr/>
            <p:nvPr/>
          </p:nvSpPr>
          <p:spPr>
            <a:xfrm>
              <a:off x="10060500" y="2077743"/>
              <a:ext cx="288839" cy="288839"/>
            </a:xfrm>
            <a:prstGeom prst="ellipse">
              <a:avLst/>
            </a:prstGeom>
            <a:no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73" name="Oval 72">
              <a:extLst>
                <a:ext uri="{FF2B5EF4-FFF2-40B4-BE49-F238E27FC236}">
                  <a16:creationId xmlns:a16="http://schemas.microsoft.com/office/drawing/2014/main" id="{33311701-DC17-42C4-92DD-CBB04CEE6DDC}"/>
                </a:ext>
              </a:extLst>
            </p:cNvPr>
            <p:cNvSpPr/>
            <p:nvPr/>
          </p:nvSpPr>
          <p:spPr>
            <a:xfrm>
              <a:off x="10109200" y="2126443"/>
              <a:ext cx="191438" cy="191438"/>
            </a:xfrm>
            <a:prstGeom prst="ellipse">
              <a:avLst/>
            </a:prstGeom>
            <a:no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grpSp>
      <p:sp>
        <p:nvSpPr>
          <p:cNvPr id="2" name="Text Placeholder 1">
            <a:extLst>
              <a:ext uri="{FF2B5EF4-FFF2-40B4-BE49-F238E27FC236}">
                <a16:creationId xmlns:a16="http://schemas.microsoft.com/office/drawing/2014/main" id="{D735F7F3-C1B5-4B60-A00A-4EB618DDFB5A}"/>
              </a:ext>
            </a:extLst>
          </p:cNvPr>
          <p:cNvSpPr>
            <a:spLocks noGrp="1"/>
          </p:cNvSpPr>
          <p:nvPr>
            <p:ph type="body" sz="quarter" idx="10"/>
          </p:nvPr>
        </p:nvSpPr>
        <p:spPr/>
        <p:txBody>
          <a:bodyPr/>
          <a:lstStyle/>
          <a:p>
            <a:r>
              <a:rPr lang="en-US" sz="7000" b="1" dirty="0">
                <a:latin typeface="Calibri Light" panose="020F0302020204030204" pitchFamily="34" charset="0"/>
                <a:ea typeface="Calibri Light" panose="020F0302020204030204" pitchFamily="34" charset="0"/>
                <a:cs typeface="Calibri Light" panose="020F0302020204030204" pitchFamily="34" charset="0"/>
              </a:rPr>
              <a:t>System Architecture</a:t>
            </a:r>
          </a:p>
        </p:txBody>
      </p:sp>
      <p:grpSp>
        <p:nvGrpSpPr>
          <p:cNvPr id="9" name="Group 8">
            <a:extLst>
              <a:ext uri="{FF2B5EF4-FFF2-40B4-BE49-F238E27FC236}">
                <a16:creationId xmlns:a16="http://schemas.microsoft.com/office/drawing/2014/main" id="{D31DB148-ADBF-43E1-B75E-2C8D9059E1D6}"/>
              </a:ext>
            </a:extLst>
          </p:cNvPr>
          <p:cNvGrpSpPr/>
          <p:nvPr/>
        </p:nvGrpSpPr>
        <p:grpSpPr>
          <a:xfrm>
            <a:off x="4872923" y="1354024"/>
            <a:ext cx="2169287" cy="1066267"/>
            <a:chOff x="4853562" y="1589418"/>
            <a:chExt cx="2463338" cy="1210801"/>
          </a:xfrm>
        </p:grpSpPr>
        <p:sp>
          <p:nvSpPr>
            <p:cNvPr id="10" name="Freeform 7">
              <a:extLst>
                <a:ext uri="{FF2B5EF4-FFF2-40B4-BE49-F238E27FC236}">
                  <a16:creationId xmlns:a16="http://schemas.microsoft.com/office/drawing/2014/main" id="{816D13D3-5439-4B96-B9FF-F094061BB9E7}"/>
                </a:ext>
              </a:extLst>
            </p:cNvPr>
            <p:cNvSpPr>
              <a:spLocks noChangeAspect="1"/>
            </p:cNvSpPr>
            <p:nvPr/>
          </p:nvSpPr>
          <p:spPr>
            <a:xfrm flipH="1">
              <a:off x="4853562" y="1589418"/>
              <a:ext cx="2232248" cy="1202698"/>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1">
                <a:solidFill>
                  <a:schemeClr val="tx1"/>
                </a:solidFill>
              </a:endParaRPr>
            </a:p>
          </p:txBody>
        </p:sp>
        <p:sp>
          <p:nvSpPr>
            <p:cNvPr id="11" name="Freeform 7">
              <a:extLst>
                <a:ext uri="{FF2B5EF4-FFF2-40B4-BE49-F238E27FC236}">
                  <a16:creationId xmlns:a16="http://schemas.microsoft.com/office/drawing/2014/main" id="{E269E2D8-1B0C-4CFF-8A11-6FA510F76E9F}"/>
                </a:ext>
              </a:extLst>
            </p:cNvPr>
            <p:cNvSpPr>
              <a:spLocks noChangeAspect="1"/>
            </p:cNvSpPr>
            <p:nvPr/>
          </p:nvSpPr>
          <p:spPr>
            <a:xfrm flipH="1">
              <a:off x="5084651" y="1597521"/>
              <a:ext cx="2232249" cy="1202698"/>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b="1" dirty="0">
                  <a:solidFill>
                    <a:schemeClr val="tx1"/>
                  </a:solidFill>
                  <a:latin typeface="Calibri Light" panose="020F0302020204030204" pitchFamily="34" charset="0"/>
                  <a:ea typeface="Calibri Light" panose="020F0302020204030204" pitchFamily="34" charset="0"/>
                  <a:cs typeface="Calibri Light" panose="020F0302020204030204" pitchFamily="34" charset="0"/>
                </a:rPr>
                <a:t>Mqtt Broker</a:t>
              </a:r>
              <a:endParaRPr lang="ko-KR" altLang="en-US" b="1" dirty="0">
                <a:solidFill>
                  <a:schemeClr val="tx1"/>
                </a:solidFill>
                <a:latin typeface="Calibri Light" panose="020F0302020204030204" pitchFamily="34" charset="0"/>
                <a:cs typeface="Calibri Light" panose="020F0302020204030204" pitchFamily="34" charset="0"/>
              </a:endParaRPr>
            </a:p>
          </p:txBody>
        </p:sp>
      </p:grpSp>
      <p:grpSp>
        <p:nvGrpSpPr>
          <p:cNvPr id="125" name="Group 124">
            <a:extLst>
              <a:ext uri="{FF2B5EF4-FFF2-40B4-BE49-F238E27FC236}">
                <a16:creationId xmlns:a16="http://schemas.microsoft.com/office/drawing/2014/main" id="{1BC81CA8-37ED-44CF-A8B9-DBE5544C0078}"/>
              </a:ext>
            </a:extLst>
          </p:cNvPr>
          <p:cNvGrpSpPr/>
          <p:nvPr/>
        </p:nvGrpSpPr>
        <p:grpSpPr>
          <a:xfrm>
            <a:off x="868482" y="3571794"/>
            <a:ext cx="3415480" cy="1885954"/>
            <a:chOff x="673432" y="3320684"/>
            <a:chExt cx="3807801" cy="2102587"/>
          </a:xfrm>
        </p:grpSpPr>
        <p:grpSp>
          <p:nvGrpSpPr>
            <p:cNvPr id="8" name="Group 7">
              <a:extLst>
                <a:ext uri="{FF2B5EF4-FFF2-40B4-BE49-F238E27FC236}">
                  <a16:creationId xmlns:a16="http://schemas.microsoft.com/office/drawing/2014/main" id="{91136F17-D227-4171-95F3-40881E4E8FA0}"/>
                </a:ext>
              </a:extLst>
            </p:cNvPr>
            <p:cNvGrpSpPr/>
            <p:nvPr/>
          </p:nvGrpSpPr>
          <p:grpSpPr>
            <a:xfrm>
              <a:off x="1029933" y="3320684"/>
              <a:ext cx="2110921" cy="1718271"/>
              <a:chOff x="624232" y="4555242"/>
              <a:chExt cx="1251694" cy="1018868"/>
            </a:xfrm>
          </p:grpSpPr>
          <p:sp>
            <p:nvSpPr>
              <p:cNvPr id="7" name="Rectangle 6">
                <a:extLst>
                  <a:ext uri="{FF2B5EF4-FFF2-40B4-BE49-F238E27FC236}">
                    <a16:creationId xmlns:a16="http://schemas.microsoft.com/office/drawing/2014/main" id="{3FBF6A61-F1F2-4088-8DF6-E34558F26ACF}"/>
                  </a:ext>
                </a:extLst>
              </p:cNvPr>
              <p:cNvSpPr/>
              <p:nvPr/>
            </p:nvSpPr>
            <p:spPr>
              <a:xfrm>
                <a:off x="666360" y="4595146"/>
                <a:ext cx="1209566" cy="72424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3" name="Rounded Rectangle 3">
                <a:extLst>
                  <a:ext uri="{FF2B5EF4-FFF2-40B4-BE49-F238E27FC236}">
                    <a16:creationId xmlns:a16="http://schemas.microsoft.com/office/drawing/2014/main" id="{0146DBD1-E1A0-4D73-B6D2-432CC0CD24E1}"/>
                  </a:ext>
                </a:extLst>
              </p:cNvPr>
              <p:cNvSpPr/>
              <p:nvPr/>
            </p:nvSpPr>
            <p:spPr>
              <a:xfrm>
                <a:off x="624232" y="4555242"/>
                <a:ext cx="1251694" cy="1018868"/>
              </a:xfrm>
              <a:custGeom>
                <a:avLst/>
                <a:gdLst/>
                <a:ahLst/>
                <a:cxnLst/>
                <a:rect l="l" t="t" r="r" b="b"/>
                <a:pathLst>
                  <a:path w="2481182" h="2019660">
                    <a:moveTo>
                      <a:pt x="1240591" y="1481245"/>
                    </a:moveTo>
                    <a:cubicBezTo>
                      <a:pt x="1201062" y="1481245"/>
                      <a:pt x="1169018" y="1511885"/>
                      <a:pt x="1169018" y="1549682"/>
                    </a:cubicBezTo>
                    <a:cubicBezTo>
                      <a:pt x="1169018" y="1587479"/>
                      <a:pt x="1201062" y="1618119"/>
                      <a:pt x="1240591" y="1618119"/>
                    </a:cubicBezTo>
                    <a:cubicBezTo>
                      <a:pt x="1280120" y="1618119"/>
                      <a:pt x="1312164" y="1587479"/>
                      <a:pt x="1312164" y="1549682"/>
                    </a:cubicBezTo>
                    <a:cubicBezTo>
                      <a:pt x="1312164" y="1511885"/>
                      <a:pt x="1280120" y="1481245"/>
                      <a:pt x="1240591" y="1481245"/>
                    </a:cubicBezTo>
                    <a:close/>
                    <a:moveTo>
                      <a:pt x="95430" y="81527"/>
                    </a:moveTo>
                    <a:lnTo>
                      <a:pt x="95430" y="91249"/>
                    </a:lnTo>
                    <a:lnTo>
                      <a:pt x="95430" y="1336786"/>
                    </a:lnTo>
                    <a:lnTo>
                      <a:pt x="95430" y="1414360"/>
                    </a:lnTo>
                    <a:lnTo>
                      <a:pt x="2385752" y="1414360"/>
                    </a:lnTo>
                    <a:lnTo>
                      <a:pt x="2385752" y="1336786"/>
                    </a:lnTo>
                    <a:lnTo>
                      <a:pt x="2385752" y="91249"/>
                    </a:lnTo>
                    <a:lnTo>
                      <a:pt x="2385752" y="81527"/>
                    </a:lnTo>
                    <a:close/>
                    <a:moveTo>
                      <a:pt x="82232" y="0"/>
                    </a:moveTo>
                    <a:lnTo>
                      <a:pt x="2398950" y="0"/>
                    </a:lnTo>
                    <a:cubicBezTo>
                      <a:pt x="2444366" y="0"/>
                      <a:pt x="2481182" y="33399"/>
                      <a:pt x="2481182" y="74597"/>
                    </a:cubicBezTo>
                    <a:lnTo>
                      <a:pt x="2481182" y="1613510"/>
                    </a:lnTo>
                    <a:cubicBezTo>
                      <a:pt x="2481182" y="1654709"/>
                      <a:pt x="2444366" y="1688107"/>
                      <a:pt x="2398950" y="1688107"/>
                    </a:cubicBezTo>
                    <a:lnTo>
                      <a:pt x="1569038" y="1688107"/>
                    </a:lnTo>
                    <a:lnTo>
                      <a:pt x="1643796" y="1974036"/>
                    </a:lnTo>
                    <a:lnTo>
                      <a:pt x="1876791" y="1974036"/>
                    </a:lnTo>
                    <a:cubicBezTo>
                      <a:pt x="1881184" y="1974036"/>
                      <a:pt x="1884744" y="1977440"/>
                      <a:pt x="1884744" y="1981640"/>
                    </a:cubicBezTo>
                    <a:lnTo>
                      <a:pt x="1884744" y="2012056"/>
                    </a:lnTo>
                    <a:cubicBezTo>
                      <a:pt x="1884744" y="2016256"/>
                      <a:pt x="1881184" y="2019660"/>
                      <a:pt x="1876791" y="2019660"/>
                    </a:cubicBezTo>
                    <a:lnTo>
                      <a:pt x="604391" y="2019660"/>
                    </a:lnTo>
                    <a:cubicBezTo>
                      <a:pt x="599998" y="2019660"/>
                      <a:pt x="596438" y="2016256"/>
                      <a:pt x="596438" y="2012056"/>
                    </a:cubicBezTo>
                    <a:lnTo>
                      <a:pt x="596438" y="1981640"/>
                    </a:lnTo>
                    <a:cubicBezTo>
                      <a:pt x="596438" y="1977440"/>
                      <a:pt x="599998" y="1974036"/>
                      <a:pt x="604391" y="1974036"/>
                    </a:cubicBezTo>
                    <a:lnTo>
                      <a:pt x="837388" y="1974036"/>
                    </a:lnTo>
                    <a:lnTo>
                      <a:pt x="912145" y="1688107"/>
                    </a:lnTo>
                    <a:lnTo>
                      <a:pt x="82232" y="1688107"/>
                    </a:lnTo>
                    <a:cubicBezTo>
                      <a:pt x="36817" y="1688107"/>
                      <a:pt x="0" y="1654709"/>
                      <a:pt x="0" y="1613510"/>
                    </a:cubicBezTo>
                    <a:lnTo>
                      <a:pt x="0" y="74597"/>
                    </a:lnTo>
                    <a:cubicBezTo>
                      <a:pt x="0" y="33399"/>
                      <a:pt x="36817" y="0"/>
                      <a:pt x="82232" y="0"/>
                    </a:cubicBezTo>
                    <a:close/>
                  </a:path>
                </a:pathLst>
              </a:cu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3200">
                  <a:latin typeface="Calibri Light" panose="020F0302020204030204" pitchFamily="34" charset="0"/>
                  <a:ea typeface="Calibri Light" panose="020F0302020204030204" pitchFamily="34" charset="0"/>
                  <a:cs typeface="Calibri Light" panose="020F0302020204030204" pitchFamily="34" charset="0"/>
                </a:endParaRPr>
              </a:p>
            </p:txBody>
          </p:sp>
        </p:grpSp>
        <p:grpSp>
          <p:nvGrpSpPr>
            <p:cNvPr id="6" name="Group 5">
              <a:extLst>
                <a:ext uri="{FF2B5EF4-FFF2-40B4-BE49-F238E27FC236}">
                  <a16:creationId xmlns:a16="http://schemas.microsoft.com/office/drawing/2014/main" id="{31FC3563-1735-4B52-8668-23F314E23F38}"/>
                </a:ext>
              </a:extLst>
            </p:cNvPr>
            <p:cNvGrpSpPr/>
            <p:nvPr/>
          </p:nvGrpSpPr>
          <p:grpSpPr>
            <a:xfrm>
              <a:off x="2329083" y="4166272"/>
              <a:ext cx="2152150" cy="1190855"/>
              <a:chOff x="1390145" y="5064676"/>
              <a:chExt cx="1488856" cy="823833"/>
            </a:xfrm>
          </p:grpSpPr>
          <p:sp>
            <p:nvSpPr>
              <p:cNvPr id="5" name="Rectangle 4">
                <a:extLst>
                  <a:ext uri="{FF2B5EF4-FFF2-40B4-BE49-F238E27FC236}">
                    <a16:creationId xmlns:a16="http://schemas.microsoft.com/office/drawing/2014/main" id="{6A725A9D-5E96-402E-BCED-57A5B5FFF56E}"/>
                  </a:ext>
                </a:extLst>
              </p:cNvPr>
              <p:cNvSpPr/>
              <p:nvPr/>
            </p:nvSpPr>
            <p:spPr>
              <a:xfrm>
                <a:off x="1566250" y="5064676"/>
                <a:ext cx="1140736" cy="7242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4" name="Trapezoid 18">
                <a:extLst>
                  <a:ext uri="{FF2B5EF4-FFF2-40B4-BE49-F238E27FC236}">
                    <a16:creationId xmlns:a16="http://schemas.microsoft.com/office/drawing/2014/main" id="{7FEBCE77-1FE0-48C2-AFB9-2F2B9D1C792E}"/>
                  </a:ext>
                </a:extLst>
              </p:cNvPr>
              <p:cNvSpPr/>
              <p:nvPr/>
            </p:nvSpPr>
            <p:spPr>
              <a:xfrm rot="10800000">
                <a:off x="1390145" y="5064676"/>
                <a:ext cx="1488856" cy="823833"/>
              </a:xfrm>
              <a:custGeom>
                <a:avLst/>
                <a:gdLst/>
                <a:ahLst/>
                <a:cxnLst/>
                <a:rect l="l" t="t" r="r" b="b"/>
                <a:pathLst>
                  <a:path w="2513902" h="1391026">
                    <a:moveTo>
                      <a:pt x="1390337" y="97116"/>
                    </a:moveTo>
                    <a:lnTo>
                      <a:pt x="1390337" y="72919"/>
                    </a:lnTo>
                    <a:lnTo>
                      <a:pt x="1123565" y="72919"/>
                    </a:lnTo>
                    <a:lnTo>
                      <a:pt x="1123565" y="97116"/>
                    </a:lnTo>
                    <a:close/>
                    <a:moveTo>
                      <a:pt x="2178715" y="1323989"/>
                    </a:moveTo>
                    <a:lnTo>
                      <a:pt x="2178715" y="217871"/>
                    </a:lnTo>
                    <a:lnTo>
                      <a:pt x="335187" y="217871"/>
                    </a:lnTo>
                    <a:lnTo>
                      <a:pt x="335187" y="1323989"/>
                    </a:lnTo>
                    <a:close/>
                    <a:moveTo>
                      <a:pt x="2190205" y="1391026"/>
                    </a:moveTo>
                    <a:lnTo>
                      <a:pt x="323696" y="1391026"/>
                    </a:lnTo>
                    <a:cubicBezTo>
                      <a:pt x="293019" y="1391026"/>
                      <a:pt x="268149" y="1366157"/>
                      <a:pt x="268149" y="1335479"/>
                    </a:cubicBezTo>
                    <a:lnTo>
                      <a:pt x="268149" y="117315"/>
                    </a:lnTo>
                    <a:lnTo>
                      <a:pt x="0" y="117315"/>
                    </a:lnTo>
                    <a:lnTo>
                      <a:pt x="0" y="50278"/>
                    </a:lnTo>
                    <a:lnTo>
                      <a:pt x="65286" y="0"/>
                    </a:lnTo>
                    <a:lnTo>
                      <a:pt x="2448616" y="0"/>
                    </a:lnTo>
                    <a:lnTo>
                      <a:pt x="2513902" y="50278"/>
                    </a:lnTo>
                    <a:lnTo>
                      <a:pt x="2513902" y="117315"/>
                    </a:lnTo>
                    <a:lnTo>
                      <a:pt x="2245752" y="117315"/>
                    </a:lnTo>
                    <a:lnTo>
                      <a:pt x="2245752" y="1335479"/>
                    </a:lnTo>
                    <a:cubicBezTo>
                      <a:pt x="2245752" y="1366157"/>
                      <a:pt x="2220883" y="1391026"/>
                      <a:pt x="2190205" y="1391026"/>
                    </a:cubicBezTo>
                    <a:close/>
                  </a:path>
                </a:pathLst>
              </a:cu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320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endParaRPr>
              </a:p>
            </p:txBody>
          </p:sp>
        </p:grpSp>
        <p:grpSp>
          <p:nvGrpSpPr>
            <p:cNvPr id="47" name="Group 46">
              <a:extLst>
                <a:ext uri="{FF2B5EF4-FFF2-40B4-BE49-F238E27FC236}">
                  <a16:creationId xmlns:a16="http://schemas.microsoft.com/office/drawing/2014/main" id="{0C1288C5-57DB-42A6-B536-428075E980E3}"/>
                </a:ext>
              </a:extLst>
            </p:cNvPr>
            <p:cNvGrpSpPr/>
            <p:nvPr/>
          </p:nvGrpSpPr>
          <p:grpSpPr>
            <a:xfrm>
              <a:off x="673432" y="4224352"/>
              <a:ext cx="1006075" cy="1198919"/>
              <a:chOff x="1699280" y="761094"/>
              <a:chExt cx="2317220" cy="2761384"/>
            </a:xfrm>
          </p:grpSpPr>
          <p:sp>
            <p:nvSpPr>
              <p:cNvPr id="46" name="Rectangle 45">
                <a:extLst>
                  <a:ext uri="{FF2B5EF4-FFF2-40B4-BE49-F238E27FC236}">
                    <a16:creationId xmlns:a16="http://schemas.microsoft.com/office/drawing/2014/main" id="{B1DCEE59-3D11-4723-AF22-7070A1FC9E18}"/>
                  </a:ext>
                </a:extLst>
              </p:cNvPr>
              <p:cNvSpPr/>
              <p:nvPr/>
            </p:nvSpPr>
            <p:spPr>
              <a:xfrm>
                <a:off x="1899852" y="761094"/>
                <a:ext cx="1477799" cy="2291694"/>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44" name="Rounded Rectangle 12">
                <a:extLst>
                  <a:ext uri="{FF2B5EF4-FFF2-40B4-BE49-F238E27FC236}">
                    <a16:creationId xmlns:a16="http://schemas.microsoft.com/office/drawing/2014/main" id="{0E478DE2-FCF5-42EA-BA14-1427CF6518EC}"/>
                  </a:ext>
                </a:extLst>
              </p:cNvPr>
              <p:cNvSpPr>
                <a:spLocks noChangeAspect="1"/>
              </p:cNvSpPr>
              <p:nvPr/>
            </p:nvSpPr>
            <p:spPr>
              <a:xfrm>
                <a:off x="1699280" y="761094"/>
                <a:ext cx="2317220" cy="2761384"/>
              </a:xfrm>
              <a:custGeom>
                <a:avLst/>
                <a:gdLst/>
                <a:ahLst/>
                <a:cxnLst/>
                <a:rect l="l" t="t" r="r" b="b"/>
                <a:pathLst>
                  <a:path w="3312367" h="3947283">
                    <a:moveTo>
                      <a:pt x="2537615" y="3705909"/>
                    </a:moveTo>
                    <a:cubicBezTo>
                      <a:pt x="2512344" y="3705909"/>
                      <a:pt x="2491857" y="3726396"/>
                      <a:pt x="2491857" y="3751667"/>
                    </a:cubicBezTo>
                    <a:cubicBezTo>
                      <a:pt x="2491857" y="3776938"/>
                      <a:pt x="2512344" y="3797425"/>
                      <a:pt x="2537615" y="3797425"/>
                    </a:cubicBezTo>
                    <a:lnTo>
                      <a:pt x="2762175" y="3797425"/>
                    </a:lnTo>
                    <a:cubicBezTo>
                      <a:pt x="2787446" y="3797425"/>
                      <a:pt x="2807933" y="3776938"/>
                      <a:pt x="2807933" y="3751667"/>
                    </a:cubicBezTo>
                    <a:cubicBezTo>
                      <a:pt x="2807933" y="3726396"/>
                      <a:pt x="2787446" y="3705909"/>
                      <a:pt x="2762175" y="3705909"/>
                    </a:cubicBezTo>
                    <a:close/>
                    <a:moveTo>
                      <a:pt x="1141114" y="3408594"/>
                    </a:moveTo>
                    <a:cubicBezTo>
                      <a:pt x="1097903" y="3408594"/>
                      <a:pt x="1062874" y="3443623"/>
                      <a:pt x="1062874" y="3486834"/>
                    </a:cubicBezTo>
                    <a:cubicBezTo>
                      <a:pt x="1062874" y="3530045"/>
                      <a:pt x="1097903" y="3565073"/>
                      <a:pt x="1141114" y="3565073"/>
                    </a:cubicBezTo>
                    <a:lnTo>
                      <a:pt x="1525078" y="3565074"/>
                    </a:lnTo>
                    <a:cubicBezTo>
                      <a:pt x="1568289" y="3565074"/>
                      <a:pt x="1603318" y="3530045"/>
                      <a:pt x="1603318" y="3486834"/>
                    </a:cubicBezTo>
                    <a:lnTo>
                      <a:pt x="1603319" y="3486834"/>
                    </a:lnTo>
                    <a:cubicBezTo>
                      <a:pt x="1603319" y="3443623"/>
                      <a:pt x="1568290" y="3408594"/>
                      <a:pt x="1525079" y="3408594"/>
                    </a:cubicBezTo>
                    <a:close/>
                    <a:moveTo>
                      <a:pt x="2129393" y="1705414"/>
                    </a:moveTo>
                    <a:lnTo>
                      <a:pt x="2129393" y="3580170"/>
                    </a:lnTo>
                    <a:lnTo>
                      <a:pt x="3126216" y="3580170"/>
                    </a:lnTo>
                    <a:lnTo>
                      <a:pt x="3126216" y="1705414"/>
                    </a:lnTo>
                    <a:close/>
                    <a:moveTo>
                      <a:pt x="2481193" y="1533789"/>
                    </a:moveTo>
                    <a:cubicBezTo>
                      <a:pt x="2462682" y="1533789"/>
                      <a:pt x="2447676" y="1548795"/>
                      <a:pt x="2447676" y="1567306"/>
                    </a:cubicBezTo>
                    <a:lnTo>
                      <a:pt x="2447676" y="1572258"/>
                    </a:lnTo>
                    <a:cubicBezTo>
                      <a:pt x="2447676" y="1590769"/>
                      <a:pt x="2462682" y="1605775"/>
                      <a:pt x="2481193" y="1605775"/>
                    </a:cubicBezTo>
                    <a:lnTo>
                      <a:pt x="2774415" y="1605775"/>
                    </a:lnTo>
                    <a:cubicBezTo>
                      <a:pt x="2792926" y="1605775"/>
                      <a:pt x="2807932" y="1590769"/>
                      <a:pt x="2807932" y="1572258"/>
                    </a:cubicBezTo>
                    <a:lnTo>
                      <a:pt x="2807932" y="1567306"/>
                    </a:lnTo>
                    <a:cubicBezTo>
                      <a:pt x="2807932" y="1548795"/>
                      <a:pt x="2792926" y="1533789"/>
                      <a:pt x="2774415" y="1533789"/>
                    </a:cubicBezTo>
                    <a:close/>
                    <a:moveTo>
                      <a:pt x="2113478" y="1418392"/>
                    </a:moveTo>
                    <a:lnTo>
                      <a:pt x="3142130" y="1418392"/>
                    </a:lnTo>
                    <a:cubicBezTo>
                      <a:pt x="3236149" y="1418392"/>
                      <a:pt x="3312367" y="1494610"/>
                      <a:pt x="3312367" y="1588629"/>
                    </a:cubicBezTo>
                    <a:lnTo>
                      <a:pt x="3312367" y="3777046"/>
                    </a:lnTo>
                    <a:cubicBezTo>
                      <a:pt x="3312367" y="3871065"/>
                      <a:pt x="3236149" y="3947283"/>
                      <a:pt x="3142130" y="3947283"/>
                    </a:cubicBezTo>
                    <a:lnTo>
                      <a:pt x="2113478" y="3947283"/>
                    </a:lnTo>
                    <a:cubicBezTo>
                      <a:pt x="2019459" y="3947283"/>
                      <a:pt x="1943241" y="3871065"/>
                      <a:pt x="1943241" y="3777046"/>
                    </a:cubicBezTo>
                    <a:lnTo>
                      <a:pt x="1943241" y="1588629"/>
                    </a:lnTo>
                    <a:cubicBezTo>
                      <a:pt x="1943241" y="1494610"/>
                      <a:pt x="2019459" y="1418392"/>
                      <a:pt x="2113478" y="1418392"/>
                    </a:cubicBezTo>
                    <a:close/>
                    <a:moveTo>
                      <a:pt x="1006317" y="157391"/>
                    </a:moveTo>
                    <a:cubicBezTo>
                      <a:pt x="987806" y="157391"/>
                      <a:pt x="972800" y="172397"/>
                      <a:pt x="972800" y="190908"/>
                    </a:cubicBezTo>
                    <a:lnTo>
                      <a:pt x="972800" y="195860"/>
                    </a:lnTo>
                    <a:cubicBezTo>
                      <a:pt x="972800" y="214371"/>
                      <a:pt x="987806" y="229377"/>
                      <a:pt x="1006317" y="229377"/>
                    </a:cubicBezTo>
                    <a:lnTo>
                      <a:pt x="1659876" y="229377"/>
                    </a:lnTo>
                    <a:cubicBezTo>
                      <a:pt x="1678387" y="229377"/>
                      <a:pt x="1693393" y="214371"/>
                      <a:pt x="1693393" y="195860"/>
                    </a:cubicBezTo>
                    <a:lnTo>
                      <a:pt x="1693393" y="190908"/>
                    </a:lnTo>
                    <a:cubicBezTo>
                      <a:pt x="1693393" y="172397"/>
                      <a:pt x="1678387" y="157391"/>
                      <a:pt x="1659876" y="157391"/>
                    </a:cubicBezTo>
                    <a:close/>
                    <a:moveTo>
                      <a:pt x="264780" y="0"/>
                    </a:moveTo>
                    <a:lnTo>
                      <a:pt x="2401413" y="0"/>
                    </a:lnTo>
                    <a:cubicBezTo>
                      <a:pt x="2547647" y="0"/>
                      <a:pt x="2666193" y="118546"/>
                      <a:pt x="2666193" y="264780"/>
                    </a:cubicBezTo>
                    <a:lnTo>
                      <a:pt x="2666193" y="1345374"/>
                    </a:lnTo>
                    <a:lnTo>
                      <a:pt x="2369517" y="1345374"/>
                    </a:lnTo>
                    <a:lnTo>
                      <a:pt x="2369517" y="366783"/>
                    </a:lnTo>
                    <a:lnTo>
                      <a:pt x="296676" y="366783"/>
                    </a:lnTo>
                    <a:lnTo>
                      <a:pt x="296676" y="3219873"/>
                    </a:lnTo>
                    <a:lnTo>
                      <a:pt x="1867527" y="3219873"/>
                    </a:lnTo>
                    <a:lnTo>
                      <a:pt x="1867527" y="3778374"/>
                    </a:lnTo>
                    <a:lnTo>
                      <a:pt x="264780" y="3778374"/>
                    </a:lnTo>
                    <a:cubicBezTo>
                      <a:pt x="118546" y="3778374"/>
                      <a:pt x="0" y="3659828"/>
                      <a:pt x="0" y="3513594"/>
                    </a:cubicBezTo>
                    <a:lnTo>
                      <a:pt x="0" y="264780"/>
                    </a:lnTo>
                    <a:cubicBezTo>
                      <a:pt x="0" y="118546"/>
                      <a:pt x="118546" y="0"/>
                      <a:pt x="264780"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3200" dirty="0">
                  <a:latin typeface="Calibri Light" panose="020F0302020204030204" pitchFamily="34" charset="0"/>
                  <a:cs typeface="Calibri Light" panose="020F0302020204030204" pitchFamily="34" charset="0"/>
                </a:endParaRPr>
              </a:p>
            </p:txBody>
          </p:sp>
          <p:sp>
            <p:nvSpPr>
              <p:cNvPr id="45" name="Rectangle 44">
                <a:extLst>
                  <a:ext uri="{FF2B5EF4-FFF2-40B4-BE49-F238E27FC236}">
                    <a16:creationId xmlns:a16="http://schemas.microsoft.com/office/drawing/2014/main" id="{E1598AE1-5076-45B4-ADBE-F213EC249FA2}"/>
                  </a:ext>
                </a:extLst>
              </p:cNvPr>
              <p:cNvSpPr/>
              <p:nvPr/>
            </p:nvSpPr>
            <p:spPr>
              <a:xfrm>
                <a:off x="3176358" y="1922377"/>
                <a:ext cx="752845" cy="1419744"/>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grpSp>
        <p:sp>
          <p:nvSpPr>
            <p:cNvPr id="48" name="Freeform: Shape 47">
              <a:extLst>
                <a:ext uri="{FF2B5EF4-FFF2-40B4-BE49-F238E27FC236}">
                  <a16:creationId xmlns:a16="http://schemas.microsoft.com/office/drawing/2014/main" id="{78AA7960-C3D2-4687-955B-96FAFDF312E3}"/>
                </a:ext>
              </a:extLst>
            </p:cNvPr>
            <p:cNvSpPr/>
            <p:nvPr/>
          </p:nvSpPr>
          <p:spPr>
            <a:xfrm>
              <a:off x="1637274" y="3572148"/>
              <a:ext cx="921134" cy="678088"/>
            </a:xfrm>
            <a:custGeom>
              <a:avLst/>
              <a:gdLst>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2788485 w 3738080"/>
                <a:gd name="connsiteY5" fmla="*/ 1841061 h 2751770"/>
                <a:gd name="connsiteX6" fmla="*/ 2632248 w 3738080"/>
                <a:gd name="connsiteY6" fmla="*/ 1992174 h 2751770"/>
                <a:gd name="connsiteX7" fmla="*/ 2624294 w 3738080"/>
                <a:gd name="connsiteY7" fmla="*/ 1992174 h 2751770"/>
                <a:gd name="connsiteX8" fmla="*/ 1858846 w 3738080"/>
                <a:gd name="connsiteY8" fmla="*/ 1306247 h 2751770"/>
                <a:gd name="connsiteX9" fmla="*/ 2645621 w 3738080"/>
                <a:gd name="connsiteY9" fmla="*/ 1504218 h 2751770"/>
                <a:gd name="connsiteX10" fmla="*/ 2795575 w 3738080"/>
                <a:gd name="connsiteY10" fmla="*/ 1757331 h 2751770"/>
                <a:gd name="connsiteX11" fmla="*/ 2539052 w 3738080"/>
                <a:gd name="connsiteY11" fmla="*/ 1841672 h 2751770"/>
                <a:gd name="connsiteX12" fmla="*/ 1353947 w 3738080"/>
                <a:gd name="connsiteY12" fmla="*/ 1778974 h 2751770"/>
                <a:gd name="connsiteX13" fmla="*/ 982333 w 3738080"/>
                <a:gd name="connsiteY13" fmla="*/ 1780833 h 2751770"/>
                <a:gd name="connsiteX14" fmla="*/ 966756 w 3738080"/>
                <a:gd name="connsiteY14" fmla="*/ 1667407 h 2751770"/>
                <a:gd name="connsiteX15" fmla="*/ 1217540 w 3738080"/>
                <a:gd name="connsiteY15" fmla="*/ 1445700 h 2751770"/>
                <a:gd name="connsiteX16" fmla="*/ 1858846 w 3738080"/>
                <a:gd name="connsiteY16" fmla="*/ 1306247 h 2751770"/>
                <a:gd name="connsiteX17" fmla="*/ 1828129 w 3738080"/>
                <a:gd name="connsiteY17" fmla="*/ 650059 h 2751770"/>
                <a:gd name="connsiteX18" fmla="*/ 3108200 w 3738080"/>
                <a:gd name="connsiteY18" fmla="*/ 1008980 h 2751770"/>
                <a:gd name="connsiteX19" fmla="*/ 3258155 w 3738080"/>
                <a:gd name="connsiteY19" fmla="*/ 1319033 h 2751770"/>
                <a:gd name="connsiteX20" fmla="*/ 2937692 w 3738080"/>
                <a:gd name="connsiteY20" fmla="*/ 1304637 h 2751770"/>
                <a:gd name="connsiteX21" fmla="*/ 763561 w 3738080"/>
                <a:gd name="connsiteY21" fmla="*/ 1325535 h 2751770"/>
                <a:gd name="connsiteX22" fmla="*/ 464412 w 3738080"/>
                <a:gd name="connsiteY22" fmla="*/ 1278813 h 2751770"/>
                <a:gd name="connsiteX23" fmla="*/ 450482 w 3738080"/>
                <a:gd name="connsiteY23" fmla="*/ 1202928 h 2751770"/>
                <a:gd name="connsiteX24" fmla="*/ 622892 w 3738080"/>
                <a:gd name="connsiteY24" fmla="*/ 1008979 h 2751770"/>
                <a:gd name="connsiteX25" fmla="*/ 1828129 w 3738080"/>
                <a:gd name="connsiteY25" fmla="*/ 650059 h 2751770"/>
                <a:gd name="connsiteX26" fmla="*/ 1764313 w 3738080"/>
                <a:gd name="connsiteY26" fmla="*/ 591 h 2751770"/>
                <a:gd name="connsiteX27" fmla="*/ 3559697 w 3738080"/>
                <a:gd name="connsiteY27" fmla="*/ 547180 h 2751770"/>
                <a:gd name="connsiteX28" fmla="*/ 3709650 w 3738080"/>
                <a:gd name="connsiteY28" fmla="*/ 882310 h 2751770"/>
                <a:gd name="connsiteX29" fmla="*/ 3367875 w 3738080"/>
                <a:gd name="connsiteY29" fmla="*/ 834477 h 2751770"/>
                <a:gd name="connsiteX30" fmla="*/ 318417 w 3738080"/>
                <a:gd name="connsiteY30" fmla="*/ 884635 h 2751770"/>
                <a:gd name="connsiteX31" fmla="*/ 19267 w 3738080"/>
                <a:gd name="connsiteY31" fmla="*/ 846272 h 2751770"/>
                <a:gd name="connsiteX32" fmla="*/ 275 w 3738080"/>
                <a:gd name="connsiteY32" fmla="*/ 760137 h 2751770"/>
                <a:gd name="connsiteX33" fmla="*/ 173484 w 3738080"/>
                <a:gd name="connsiteY33" fmla="*/ 547180 h 2751770"/>
                <a:gd name="connsiteX34" fmla="*/ 1764313 w 3738080"/>
                <a:gd name="connsiteY34" fmla="*/ 591 h 2751770"/>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2624294 w 3738080"/>
                <a:gd name="connsiteY5" fmla="*/ 1992174 h 2751770"/>
                <a:gd name="connsiteX6" fmla="*/ 2632248 w 3738080"/>
                <a:gd name="connsiteY6" fmla="*/ 1992174 h 2751770"/>
                <a:gd name="connsiteX7" fmla="*/ 2624294 w 3738080"/>
                <a:gd name="connsiteY7" fmla="*/ 1992174 h 2751770"/>
                <a:gd name="connsiteX8" fmla="*/ 1858846 w 3738080"/>
                <a:gd name="connsiteY8" fmla="*/ 1306247 h 2751770"/>
                <a:gd name="connsiteX9" fmla="*/ 2645621 w 3738080"/>
                <a:gd name="connsiteY9" fmla="*/ 1504218 h 2751770"/>
                <a:gd name="connsiteX10" fmla="*/ 2795575 w 3738080"/>
                <a:gd name="connsiteY10" fmla="*/ 1757331 h 2751770"/>
                <a:gd name="connsiteX11" fmla="*/ 2539052 w 3738080"/>
                <a:gd name="connsiteY11" fmla="*/ 1841672 h 2751770"/>
                <a:gd name="connsiteX12" fmla="*/ 1353947 w 3738080"/>
                <a:gd name="connsiteY12" fmla="*/ 1778974 h 2751770"/>
                <a:gd name="connsiteX13" fmla="*/ 982333 w 3738080"/>
                <a:gd name="connsiteY13" fmla="*/ 1780833 h 2751770"/>
                <a:gd name="connsiteX14" fmla="*/ 966756 w 3738080"/>
                <a:gd name="connsiteY14" fmla="*/ 1667407 h 2751770"/>
                <a:gd name="connsiteX15" fmla="*/ 1217540 w 3738080"/>
                <a:gd name="connsiteY15" fmla="*/ 1445700 h 2751770"/>
                <a:gd name="connsiteX16" fmla="*/ 1858846 w 3738080"/>
                <a:gd name="connsiteY16" fmla="*/ 1306247 h 2751770"/>
                <a:gd name="connsiteX17" fmla="*/ 1828129 w 3738080"/>
                <a:gd name="connsiteY17" fmla="*/ 650059 h 2751770"/>
                <a:gd name="connsiteX18" fmla="*/ 3108200 w 3738080"/>
                <a:gd name="connsiteY18" fmla="*/ 1008980 h 2751770"/>
                <a:gd name="connsiteX19" fmla="*/ 3258155 w 3738080"/>
                <a:gd name="connsiteY19" fmla="*/ 1319033 h 2751770"/>
                <a:gd name="connsiteX20" fmla="*/ 2937692 w 3738080"/>
                <a:gd name="connsiteY20" fmla="*/ 1304637 h 2751770"/>
                <a:gd name="connsiteX21" fmla="*/ 763561 w 3738080"/>
                <a:gd name="connsiteY21" fmla="*/ 1325535 h 2751770"/>
                <a:gd name="connsiteX22" fmla="*/ 464412 w 3738080"/>
                <a:gd name="connsiteY22" fmla="*/ 1278813 h 2751770"/>
                <a:gd name="connsiteX23" fmla="*/ 450482 w 3738080"/>
                <a:gd name="connsiteY23" fmla="*/ 1202928 h 2751770"/>
                <a:gd name="connsiteX24" fmla="*/ 622892 w 3738080"/>
                <a:gd name="connsiteY24" fmla="*/ 1008979 h 2751770"/>
                <a:gd name="connsiteX25" fmla="*/ 1828129 w 3738080"/>
                <a:gd name="connsiteY25" fmla="*/ 650059 h 2751770"/>
                <a:gd name="connsiteX26" fmla="*/ 1764313 w 3738080"/>
                <a:gd name="connsiteY26" fmla="*/ 591 h 2751770"/>
                <a:gd name="connsiteX27" fmla="*/ 3559697 w 3738080"/>
                <a:gd name="connsiteY27" fmla="*/ 547180 h 2751770"/>
                <a:gd name="connsiteX28" fmla="*/ 3709650 w 3738080"/>
                <a:gd name="connsiteY28" fmla="*/ 882310 h 2751770"/>
                <a:gd name="connsiteX29" fmla="*/ 3367875 w 3738080"/>
                <a:gd name="connsiteY29" fmla="*/ 834477 h 2751770"/>
                <a:gd name="connsiteX30" fmla="*/ 318417 w 3738080"/>
                <a:gd name="connsiteY30" fmla="*/ 884635 h 2751770"/>
                <a:gd name="connsiteX31" fmla="*/ 19267 w 3738080"/>
                <a:gd name="connsiteY31" fmla="*/ 846272 h 2751770"/>
                <a:gd name="connsiteX32" fmla="*/ 275 w 3738080"/>
                <a:gd name="connsiteY32" fmla="*/ 760137 h 2751770"/>
                <a:gd name="connsiteX33" fmla="*/ 173484 w 3738080"/>
                <a:gd name="connsiteY33" fmla="*/ 547180 h 2751770"/>
                <a:gd name="connsiteX34" fmla="*/ 1764313 w 3738080"/>
                <a:gd name="connsiteY34" fmla="*/ 591 h 2751770"/>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1858846 w 3738080"/>
                <a:gd name="connsiteY5" fmla="*/ 1306247 h 2751770"/>
                <a:gd name="connsiteX6" fmla="*/ 2645621 w 3738080"/>
                <a:gd name="connsiteY6" fmla="*/ 1504218 h 2751770"/>
                <a:gd name="connsiteX7" fmla="*/ 2795575 w 3738080"/>
                <a:gd name="connsiteY7" fmla="*/ 1757331 h 2751770"/>
                <a:gd name="connsiteX8" fmla="*/ 2539052 w 3738080"/>
                <a:gd name="connsiteY8" fmla="*/ 1841672 h 2751770"/>
                <a:gd name="connsiteX9" fmla="*/ 1353947 w 3738080"/>
                <a:gd name="connsiteY9" fmla="*/ 1778974 h 2751770"/>
                <a:gd name="connsiteX10" fmla="*/ 982333 w 3738080"/>
                <a:gd name="connsiteY10" fmla="*/ 1780833 h 2751770"/>
                <a:gd name="connsiteX11" fmla="*/ 966756 w 3738080"/>
                <a:gd name="connsiteY11" fmla="*/ 1667407 h 2751770"/>
                <a:gd name="connsiteX12" fmla="*/ 1217540 w 3738080"/>
                <a:gd name="connsiteY12" fmla="*/ 1445700 h 2751770"/>
                <a:gd name="connsiteX13" fmla="*/ 1858846 w 3738080"/>
                <a:gd name="connsiteY13" fmla="*/ 1306247 h 2751770"/>
                <a:gd name="connsiteX14" fmla="*/ 1828129 w 3738080"/>
                <a:gd name="connsiteY14" fmla="*/ 650059 h 2751770"/>
                <a:gd name="connsiteX15" fmla="*/ 3108200 w 3738080"/>
                <a:gd name="connsiteY15" fmla="*/ 1008980 h 2751770"/>
                <a:gd name="connsiteX16" fmla="*/ 3258155 w 3738080"/>
                <a:gd name="connsiteY16" fmla="*/ 1319033 h 2751770"/>
                <a:gd name="connsiteX17" fmla="*/ 2937692 w 3738080"/>
                <a:gd name="connsiteY17" fmla="*/ 1304637 h 2751770"/>
                <a:gd name="connsiteX18" fmla="*/ 763561 w 3738080"/>
                <a:gd name="connsiteY18" fmla="*/ 1325535 h 2751770"/>
                <a:gd name="connsiteX19" fmla="*/ 464412 w 3738080"/>
                <a:gd name="connsiteY19" fmla="*/ 1278813 h 2751770"/>
                <a:gd name="connsiteX20" fmla="*/ 450482 w 3738080"/>
                <a:gd name="connsiteY20" fmla="*/ 1202928 h 2751770"/>
                <a:gd name="connsiteX21" fmla="*/ 622892 w 3738080"/>
                <a:gd name="connsiteY21" fmla="*/ 1008979 h 2751770"/>
                <a:gd name="connsiteX22" fmla="*/ 1828129 w 3738080"/>
                <a:gd name="connsiteY22" fmla="*/ 650059 h 2751770"/>
                <a:gd name="connsiteX23" fmla="*/ 1764313 w 3738080"/>
                <a:gd name="connsiteY23" fmla="*/ 591 h 2751770"/>
                <a:gd name="connsiteX24" fmla="*/ 3559697 w 3738080"/>
                <a:gd name="connsiteY24" fmla="*/ 547180 h 2751770"/>
                <a:gd name="connsiteX25" fmla="*/ 3709650 w 3738080"/>
                <a:gd name="connsiteY25" fmla="*/ 882310 h 2751770"/>
                <a:gd name="connsiteX26" fmla="*/ 3367875 w 3738080"/>
                <a:gd name="connsiteY26" fmla="*/ 834477 h 2751770"/>
                <a:gd name="connsiteX27" fmla="*/ 318417 w 3738080"/>
                <a:gd name="connsiteY27" fmla="*/ 884635 h 2751770"/>
                <a:gd name="connsiteX28" fmla="*/ 19267 w 3738080"/>
                <a:gd name="connsiteY28" fmla="*/ 846272 h 2751770"/>
                <a:gd name="connsiteX29" fmla="*/ 275 w 3738080"/>
                <a:gd name="connsiteY29" fmla="*/ 760137 h 2751770"/>
                <a:gd name="connsiteX30" fmla="*/ 173484 w 3738080"/>
                <a:gd name="connsiteY30" fmla="*/ 547180 h 2751770"/>
                <a:gd name="connsiteX31" fmla="*/ 1764313 w 3738080"/>
                <a:gd name="connsiteY31" fmla="*/ 591 h 2751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738080" h="2751770">
                  <a:moveTo>
                    <a:pt x="1869041" y="1997576"/>
                  </a:moveTo>
                  <a:cubicBezTo>
                    <a:pt x="2077306" y="1997576"/>
                    <a:pt x="2246138" y="2166408"/>
                    <a:pt x="2246138" y="2374673"/>
                  </a:cubicBezTo>
                  <a:cubicBezTo>
                    <a:pt x="2246138" y="2582938"/>
                    <a:pt x="2077306" y="2751770"/>
                    <a:pt x="1869041" y="2751770"/>
                  </a:cubicBezTo>
                  <a:cubicBezTo>
                    <a:pt x="1660776" y="2751770"/>
                    <a:pt x="1491944" y="2582938"/>
                    <a:pt x="1491944" y="2374673"/>
                  </a:cubicBezTo>
                  <a:cubicBezTo>
                    <a:pt x="1491944" y="2166408"/>
                    <a:pt x="1660776" y="1997576"/>
                    <a:pt x="1869041" y="1997576"/>
                  </a:cubicBezTo>
                  <a:close/>
                  <a:moveTo>
                    <a:pt x="1858846" y="1306247"/>
                  </a:moveTo>
                  <a:cubicBezTo>
                    <a:pt x="2165924" y="1301758"/>
                    <a:pt x="2404940" y="1399722"/>
                    <a:pt x="2645621" y="1504218"/>
                  </a:cubicBezTo>
                  <a:cubicBezTo>
                    <a:pt x="2813424" y="1597955"/>
                    <a:pt x="2823993" y="1678797"/>
                    <a:pt x="2795575" y="1757331"/>
                  </a:cubicBezTo>
                  <a:cubicBezTo>
                    <a:pt x="2761471" y="1842158"/>
                    <a:pt x="2685239" y="1908552"/>
                    <a:pt x="2539052" y="1841672"/>
                  </a:cubicBezTo>
                  <a:cubicBezTo>
                    <a:pt x="2347207" y="1684231"/>
                    <a:pt x="1733351" y="1556050"/>
                    <a:pt x="1353947" y="1778974"/>
                  </a:cubicBezTo>
                  <a:cubicBezTo>
                    <a:pt x="1250080" y="1855218"/>
                    <a:pt x="1037749" y="1915097"/>
                    <a:pt x="982333" y="1780833"/>
                  </a:cubicBezTo>
                  <a:cubicBezTo>
                    <a:pt x="968480" y="1736637"/>
                    <a:pt x="963386" y="1699601"/>
                    <a:pt x="966756" y="1667407"/>
                  </a:cubicBezTo>
                  <a:cubicBezTo>
                    <a:pt x="976866" y="1570822"/>
                    <a:pt x="1063141" y="1517802"/>
                    <a:pt x="1217540" y="1445700"/>
                  </a:cubicBezTo>
                  <a:cubicBezTo>
                    <a:pt x="1465851" y="1348519"/>
                    <a:pt x="1674601" y="1308942"/>
                    <a:pt x="1858846" y="1306247"/>
                  </a:cubicBezTo>
                  <a:close/>
                  <a:moveTo>
                    <a:pt x="1828129" y="650059"/>
                  </a:moveTo>
                  <a:cubicBezTo>
                    <a:pt x="2445754" y="646836"/>
                    <a:pt x="2937662" y="894034"/>
                    <a:pt x="3108200" y="1008980"/>
                  </a:cubicBezTo>
                  <a:cubicBezTo>
                    <a:pt x="3228810" y="1075858"/>
                    <a:pt x="3343409" y="1171509"/>
                    <a:pt x="3258155" y="1319033"/>
                  </a:cubicBezTo>
                  <a:cubicBezTo>
                    <a:pt x="3134282" y="1435449"/>
                    <a:pt x="3057301" y="1393031"/>
                    <a:pt x="2937692" y="1304637"/>
                  </a:cubicBezTo>
                  <a:cubicBezTo>
                    <a:pt x="2647778" y="1191783"/>
                    <a:pt x="2008321" y="619142"/>
                    <a:pt x="763561" y="1325535"/>
                  </a:cubicBezTo>
                  <a:cubicBezTo>
                    <a:pt x="621636" y="1425852"/>
                    <a:pt x="511304" y="1376178"/>
                    <a:pt x="464412" y="1278813"/>
                  </a:cubicBezTo>
                  <a:cubicBezTo>
                    <a:pt x="452398" y="1252494"/>
                    <a:pt x="448110" y="1227223"/>
                    <a:pt x="450482" y="1202928"/>
                  </a:cubicBezTo>
                  <a:cubicBezTo>
                    <a:pt x="457599" y="1130049"/>
                    <a:pt x="524660" y="1065987"/>
                    <a:pt x="622892" y="1008979"/>
                  </a:cubicBezTo>
                  <a:cubicBezTo>
                    <a:pt x="1041721" y="744082"/>
                    <a:pt x="1457554" y="651995"/>
                    <a:pt x="1828129" y="650059"/>
                  </a:cubicBezTo>
                  <a:close/>
                  <a:moveTo>
                    <a:pt x="1764313" y="591"/>
                  </a:moveTo>
                  <a:cubicBezTo>
                    <a:pt x="2430887" y="-13278"/>
                    <a:pt x="3056659" y="218017"/>
                    <a:pt x="3559697" y="547180"/>
                  </a:cubicBezTo>
                  <a:cubicBezTo>
                    <a:pt x="3671781" y="597338"/>
                    <a:pt x="3794905" y="759863"/>
                    <a:pt x="3709650" y="882310"/>
                  </a:cubicBezTo>
                  <a:cubicBezTo>
                    <a:pt x="3594303" y="984791"/>
                    <a:pt x="3449118" y="907547"/>
                    <a:pt x="3367875" y="834477"/>
                  </a:cubicBezTo>
                  <a:cubicBezTo>
                    <a:pt x="3193985" y="725799"/>
                    <a:pt x="1920315" y="-235561"/>
                    <a:pt x="318417" y="884635"/>
                  </a:cubicBezTo>
                  <a:cubicBezTo>
                    <a:pt x="189280" y="993311"/>
                    <a:pt x="70419" y="922739"/>
                    <a:pt x="19267" y="846272"/>
                  </a:cubicBezTo>
                  <a:cubicBezTo>
                    <a:pt x="4410" y="817516"/>
                    <a:pt x="-1388" y="788500"/>
                    <a:pt x="275" y="760137"/>
                  </a:cubicBezTo>
                  <a:cubicBezTo>
                    <a:pt x="5260" y="675044"/>
                    <a:pt x="77384" y="595829"/>
                    <a:pt x="173484" y="547180"/>
                  </a:cubicBezTo>
                  <a:cubicBezTo>
                    <a:pt x="702741" y="170471"/>
                    <a:pt x="1245868" y="11376"/>
                    <a:pt x="1764313" y="591"/>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grpSp>
      <p:grpSp>
        <p:nvGrpSpPr>
          <p:cNvPr id="52" name="Group 51">
            <a:extLst>
              <a:ext uri="{FF2B5EF4-FFF2-40B4-BE49-F238E27FC236}">
                <a16:creationId xmlns:a16="http://schemas.microsoft.com/office/drawing/2014/main" id="{9B0583CA-9EA0-41D0-A0E6-B29755EB5305}"/>
              </a:ext>
            </a:extLst>
          </p:cNvPr>
          <p:cNvGrpSpPr/>
          <p:nvPr/>
        </p:nvGrpSpPr>
        <p:grpSpPr>
          <a:xfrm>
            <a:off x="9820665" y="1774391"/>
            <a:ext cx="288839" cy="288839"/>
            <a:chOff x="10060500" y="2077743"/>
            <a:chExt cx="288839" cy="288839"/>
          </a:xfrm>
        </p:grpSpPr>
        <p:sp>
          <p:nvSpPr>
            <p:cNvPr id="50" name="Oval 49">
              <a:extLst>
                <a:ext uri="{FF2B5EF4-FFF2-40B4-BE49-F238E27FC236}">
                  <a16:creationId xmlns:a16="http://schemas.microsoft.com/office/drawing/2014/main" id="{25A031A6-664E-43E1-8EB1-95736599060F}"/>
                </a:ext>
              </a:extLst>
            </p:cNvPr>
            <p:cNvSpPr/>
            <p:nvPr/>
          </p:nvSpPr>
          <p:spPr>
            <a:xfrm>
              <a:off x="10060500" y="2077743"/>
              <a:ext cx="288839" cy="288839"/>
            </a:xfrm>
            <a:prstGeom prst="ellipse">
              <a:avLst/>
            </a:prstGeom>
            <a:no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51" name="Oval 50">
              <a:extLst>
                <a:ext uri="{FF2B5EF4-FFF2-40B4-BE49-F238E27FC236}">
                  <a16:creationId xmlns:a16="http://schemas.microsoft.com/office/drawing/2014/main" id="{035A87F6-F868-4195-8777-A68010300BF2}"/>
                </a:ext>
              </a:extLst>
            </p:cNvPr>
            <p:cNvSpPr/>
            <p:nvPr/>
          </p:nvSpPr>
          <p:spPr>
            <a:xfrm>
              <a:off x="10109200" y="2126443"/>
              <a:ext cx="191438" cy="191438"/>
            </a:xfrm>
            <a:prstGeom prst="ellipse">
              <a:avLst/>
            </a:prstGeom>
            <a:no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latin typeface="Calibri Light" panose="020F0302020204030204" pitchFamily="34" charset="0"/>
                <a:ea typeface="Calibri Light" panose="020F0302020204030204" pitchFamily="34" charset="0"/>
                <a:cs typeface="Calibri Light" panose="020F0302020204030204" pitchFamily="34" charset="0"/>
              </a:endParaRPr>
            </a:p>
          </p:txBody>
        </p:sp>
      </p:grpSp>
      <p:grpSp>
        <p:nvGrpSpPr>
          <p:cNvPr id="116" name="그룹 6">
            <a:extLst>
              <a:ext uri="{FF2B5EF4-FFF2-40B4-BE49-F238E27FC236}">
                <a16:creationId xmlns:a16="http://schemas.microsoft.com/office/drawing/2014/main" id="{4568A360-C7E8-4A1D-B4D7-7FC5524FE0AB}"/>
              </a:ext>
            </a:extLst>
          </p:cNvPr>
          <p:cNvGrpSpPr/>
          <p:nvPr/>
        </p:nvGrpSpPr>
        <p:grpSpPr>
          <a:xfrm>
            <a:off x="966566" y="5680028"/>
            <a:ext cx="2798348" cy="476098"/>
            <a:chOff x="1730331" y="5157930"/>
            <a:chExt cx="2154216" cy="476098"/>
          </a:xfrm>
        </p:grpSpPr>
        <p:sp>
          <p:nvSpPr>
            <p:cNvPr id="117" name="TextBox 116">
              <a:extLst>
                <a:ext uri="{FF2B5EF4-FFF2-40B4-BE49-F238E27FC236}">
                  <a16:creationId xmlns:a16="http://schemas.microsoft.com/office/drawing/2014/main" id="{A9F4D032-C359-44BB-92F3-518E63CA3AF7}"/>
                </a:ext>
              </a:extLst>
            </p:cNvPr>
            <p:cNvSpPr txBox="1"/>
            <p:nvPr/>
          </p:nvSpPr>
          <p:spPr>
            <a:xfrm>
              <a:off x="1730331" y="5387807"/>
              <a:ext cx="1733335" cy="246221"/>
            </a:xfrm>
            <a:prstGeom prst="rect">
              <a:avLst/>
            </a:prstGeom>
            <a:noFill/>
          </p:spPr>
          <p:txBody>
            <a:bodyPr wrap="square" lIns="0" tIns="0" rIns="0" bIns="0" rtlCol="0">
              <a:spAutoFit/>
            </a:bodyPr>
            <a:lstStyle/>
            <a:p>
              <a:endParaRPr lang="en-US" altLang="ko-KR" sz="1600" dirty="0">
                <a:solidFill>
                  <a:schemeClr val="tx1">
                    <a:lumMod val="65000"/>
                    <a:lumOff val="35000"/>
                  </a:schemeClr>
                </a:solidFill>
                <a:latin typeface="Calibri Light" panose="020F0302020204030204" pitchFamily="34" charset="0"/>
                <a:ea typeface="Calibri Light" panose="020F0302020204030204" pitchFamily="34" charset="0"/>
                <a:cs typeface="Calibri Light" panose="020F0302020204030204" pitchFamily="34" charset="0"/>
              </a:endParaRPr>
            </a:p>
          </p:txBody>
        </p:sp>
        <p:sp>
          <p:nvSpPr>
            <p:cNvPr id="118" name="TextBox 117">
              <a:extLst>
                <a:ext uri="{FF2B5EF4-FFF2-40B4-BE49-F238E27FC236}">
                  <a16:creationId xmlns:a16="http://schemas.microsoft.com/office/drawing/2014/main" id="{66FFEC89-0B8B-4251-BDE8-FF82DEAC16BD}"/>
                </a:ext>
              </a:extLst>
            </p:cNvPr>
            <p:cNvSpPr txBox="1"/>
            <p:nvPr/>
          </p:nvSpPr>
          <p:spPr>
            <a:xfrm>
              <a:off x="2142460" y="5157930"/>
              <a:ext cx="1742087" cy="276999"/>
            </a:xfrm>
            <a:prstGeom prst="rect">
              <a:avLst/>
            </a:prstGeom>
            <a:noFill/>
          </p:spPr>
          <p:txBody>
            <a:bodyPr wrap="square" lIns="0" tIns="0" rIns="0" bIns="0" rtlCol="0">
              <a:spAutoFit/>
            </a:bodyPr>
            <a:lstStyle/>
            <a:p>
              <a:r>
                <a:rPr lang="en-US" altLang="ko-KR"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Application</a:t>
              </a:r>
            </a:p>
          </p:txBody>
        </p:sp>
      </p:grpSp>
      <p:sp>
        <p:nvSpPr>
          <p:cNvPr id="121" name="TextBox 120">
            <a:extLst>
              <a:ext uri="{FF2B5EF4-FFF2-40B4-BE49-F238E27FC236}">
                <a16:creationId xmlns:a16="http://schemas.microsoft.com/office/drawing/2014/main" id="{9806448D-D4BD-4DBC-8E9F-D2D29B65A31A}"/>
              </a:ext>
            </a:extLst>
          </p:cNvPr>
          <p:cNvSpPr txBox="1"/>
          <p:nvPr/>
        </p:nvSpPr>
        <p:spPr>
          <a:xfrm>
            <a:off x="4229933" y="5688909"/>
            <a:ext cx="1846606" cy="276999"/>
          </a:xfrm>
          <a:prstGeom prst="rect">
            <a:avLst/>
          </a:prstGeom>
          <a:noFill/>
        </p:spPr>
        <p:txBody>
          <a:bodyPr wrap="square" lIns="0" tIns="0" rIns="0" bIns="0" rtlCol="0">
            <a:spAutoFit/>
          </a:bodyPr>
          <a:lstStyle/>
          <a:p>
            <a:r>
              <a:rPr lang="en-US" altLang="ko-KR"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Temperature sensor</a:t>
            </a:r>
          </a:p>
        </p:txBody>
      </p:sp>
      <p:sp>
        <p:nvSpPr>
          <p:cNvPr id="124" name="TextBox 123">
            <a:extLst>
              <a:ext uri="{FF2B5EF4-FFF2-40B4-BE49-F238E27FC236}">
                <a16:creationId xmlns:a16="http://schemas.microsoft.com/office/drawing/2014/main" id="{26EDD153-5304-4EA2-9022-F69D2E728931}"/>
              </a:ext>
            </a:extLst>
          </p:cNvPr>
          <p:cNvSpPr txBox="1"/>
          <p:nvPr/>
        </p:nvSpPr>
        <p:spPr>
          <a:xfrm>
            <a:off x="9005776" y="5664640"/>
            <a:ext cx="2262988" cy="307777"/>
          </a:xfrm>
          <a:prstGeom prst="rect">
            <a:avLst/>
          </a:prstGeom>
          <a:noFill/>
        </p:spPr>
        <p:txBody>
          <a:bodyPr wrap="square" lIns="0" tIns="0" rIns="0" bIns="0" rtlCol="0">
            <a:spAutoFit/>
          </a:bodyPr>
          <a:lstStyle/>
          <a:p>
            <a:r>
              <a:rPr lang="en-US" altLang="ko-KR" sz="2000"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Heating system</a:t>
            </a:r>
          </a:p>
        </p:txBody>
      </p:sp>
      <p:sp>
        <p:nvSpPr>
          <p:cNvPr id="36" name="TextBox 35">
            <a:extLst>
              <a:ext uri="{FF2B5EF4-FFF2-40B4-BE49-F238E27FC236}">
                <a16:creationId xmlns:a16="http://schemas.microsoft.com/office/drawing/2014/main" id="{7EA81979-D110-0A2D-114B-95BACC5E9F2A}"/>
              </a:ext>
            </a:extLst>
          </p:cNvPr>
          <p:cNvSpPr txBox="1"/>
          <p:nvPr/>
        </p:nvSpPr>
        <p:spPr>
          <a:xfrm>
            <a:off x="6574631" y="5686181"/>
            <a:ext cx="1546653" cy="276999"/>
          </a:xfrm>
          <a:prstGeom prst="rect">
            <a:avLst/>
          </a:prstGeom>
          <a:noFill/>
        </p:spPr>
        <p:txBody>
          <a:bodyPr wrap="square" lIns="0" tIns="0" rIns="0" bIns="0" rtlCol="0">
            <a:spAutoFit/>
          </a:bodyPr>
          <a:lstStyle/>
          <a:p>
            <a:r>
              <a:rPr lang="en-US" altLang="ko-KR" b="1" dirty="0">
                <a:solidFill>
                  <a:schemeClr val="tx1">
                    <a:lumMod val="75000"/>
                    <a:lumOff val="25000"/>
                  </a:schemeClr>
                </a:solidFill>
                <a:latin typeface="Calibri Light" panose="020F0302020204030204" pitchFamily="34" charset="0"/>
                <a:ea typeface="Calibri Light" panose="020F0302020204030204" pitchFamily="34" charset="0"/>
                <a:cs typeface="Calibri Light" panose="020F0302020204030204" pitchFamily="34" charset="0"/>
              </a:rPr>
              <a:t>Humidity sensor</a:t>
            </a:r>
          </a:p>
        </p:txBody>
      </p:sp>
      <p:pic>
        <p:nvPicPr>
          <p:cNvPr id="42" name="Graphic 41" descr="Thermometer with solid fill">
            <a:extLst>
              <a:ext uri="{FF2B5EF4-FFF2-40B4-BE49-F238E27FC236}">
                <a16:creationId xmlns:a16="http://schemas.microsoft.com/office/drawing/2014/main" id="{D9BB5B77-24BE-9342-4088-FD096E4B350A}"/>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629156" y="4406817"/>
            <a:ext cx="1050931" cy="1050931"/>
          </a:xfrm>
          <a:prstGeom prst="rect">
            <a:avLst/>
          </a:prstGeom>
        </p:spPr>
      </p:pic>
      <p:pic>
        <p:nvPicPr>
          <p:cNvPr id="53" name="Picture 52" descr="A picture containing black, darkness&#10;&#10;Description automatically generated">
            <a:extLst>
              <a:ext uri="{FF2B5EF4-FFF2-40B4-BE49-F238E27FC236}">
                <a16:creationId xmlns:a16="http://schemas.microsoft.com/office/drawing/2014/main" id="{97AB6D48-0E11-00B5-0187-A567E77DFD80}"/>
              </a:ext>
            </a:extLst>
          </p:cNvPr>
          <p:cNvPicPr>
            <a:picLocks noChangeAspect="1"/>
          </p:cNvPicPr>
          <p:nvPr/>
        </p:nvPicPr>
        <p:blipFill>
          <a:blip r:embed="rId7">
            <a:duotone>
              <a:schemeClr val="accent2">
                <a:shade val="45000"/>
                <a:satMod val="135000"/>
              </a:schemeClr>
              <a:prstClr val="white"/>
            </a:duotone>
            <a:alphaModFix amt="85000"/>
            <a:extLst>
              <a:ext uri="{28A0092B-C50C-407E-A947-70E740481C1C}">
                <a14:useLocalDpi xmlns:a14="http://schemas.microsoft.com/office/drawing/2010/main" val="0"/>
              </a:ext>
            </a:extLst>
          </a:blip>
          <a:stretch>
            <a:fillRect/>
          </a:stretch>
        </p:blipFill>
        <p:spPr>
          <a:xfrm>
            <a:off x="6381106" y="4053908"/>
            <a:ext cx="1564706" cy="1564706"/>
          </a:xfrm>
          <a:prstGeom prst="rect">
            <a:avLst/>
          </a:prstGeom>
          <a:ln>
            <a:noFill/>
          </a:ln>
        </p:spPr>
      </p:pic>
      <p:pic>
        <p:nvPicPr>
          <p:cNvPr id="56" name="Graphic 55" descr="Play with solid fill">
            <a:extLst>
              <a:ext uri="{FF2B5EF4-FFF2-40B4-BE49-F238E27FC236}">
                <a16:creationId xmlns:a16="http://schemas.microsoft.com/office/drawing/2014/main" id="{3FEC4BBE-12E7-115A-8727-065E8E53B969}"/>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16200000">
            <a:off x="4803229" y="2293943"/>
            <a:ext cx="700015" cy="700015"/>
          </a:xfrm>
          <a:prstGeom prst="rect">
            <a:avLst/>
          </a:prstGeom>
        </p:spPr>
      </p:pic>
      <p:pic>
        <p:nvPicPr>
          <p:cNvPr id="67" name="Graphic 66" descr="Play with solid fill">
            <a:extLst>
              <a:ext uri="{FF2B5EF4-FFF2-40B4-BE49-F238E27FC236}">
                <a16:creationId xmlns:a16="http://schemas.microsoft.com/office/drawing/2014/main" id="{2919F3CC-8B5A-E71E-7181-32A2C11515FA}"/>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16200000">
            <a:off x="6647943" y="2281938"/>
            <a:ext cx="700015" cy="700015"/>
          </a:xfrm>
          <a:prstGeom prst="rect">
            <a:avLst/>
          </a:prstGeom>
        </p:spPr>
      </p:pic>
      <p:pic>
        <p:nvPicPr>
          <p:cNvPr id="68" name="Graphic 67" descr="Play with solid fill">
            <a:extLst>
              <a:ext uri="{FF2B5EF4-FFF2-40B4-BE49-F238E27FC236}">
                <a16:creationId xmlns:a16="http://schemas.microsoft.com/office/drawing/2014/main" id="{D0B88927-022F-1700-FF10-F114AC27114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276353" y="1581923"/>
            <a:ext cx="700015" cy="700015"/>
          </a:xfrm>
          <a:prstGeom prst="rect">
            <a:avLst/>
          </a:prstGeom>
        </p:spPr>
      </p:pic>
      <p:pic>
        <p:nvPicPr>
          <p:cNvPr id="81" name="Picture 80" descr="A picture containing black, screenshot, design, typography&#10;&#10;Description automatically generated">
            <a:extLst>
              <a:ext uri="{FF2B5EF4-FFF2-40B4-BE49-F238E27FC236}">
                <a16:creationId xmlns:a16="http://schemas.microsoft.com/office/drawing/2014/main" id="{456A8D86-8C3C-1FF4-8D8A-A692F8DD3F33}"/>
              </a:ext>
            </a:extLst>
          </p:cNvPr>
          <p:cNvPicPr>
            <a:picLocks noChangeAspect="1"/>
          </p:cNvPicPr>
          <p:nvPr/>
        </p:nvPicPr>
        <p:blipFill>
          <a:blip r:embed="rId8">
            <a:duotone>
              <a:schemeClr val="accent2">
                <a:shade val="45000"/>
                <a:satMod val="135000"/>
              </a:schemeClr>
              <a:prstClr val="white"/>
            </a:duotone>
            <a:alphaModFix amt="85000"/>
            <a:extLst>
              <a:ext uri="{BEBA8EAE-BF5A-486C-A8C5-ECC9F3942E4B}">
                <a14:imgProps xmlns:a14="http://schemas.microsoft.com/office/drawing/2010/main">
                  <a14:imgLayer r:embed="rId9">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9005776" y="3754802"/>
            <a:ext cx="1702946" cy="1702946"/>
          </a:xfrm>
          <a:prstGeom prst="rect">
            <a:avLst/>
          </a:prstGeom>
        </p:spPr>
      </p:pic>
      <p:pic>
        <p:nvPicPr>
          <p:cNvPr id="82" name="Graphic 81" descr="Play with solid fill">
            <a:extLst>
              <a:ext uri="{FF2B5EF4-FFF2-40B4-BE49-F238E27FC236}">
                <a16:creationId xmlns:a16="http://schemas.microsoft.com/office/drawing/2014/main" id="{2D3AED1C-7AB6-0570-0BA5-0F2E5126F6F0}"/>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10800000">
            <a:off x="7125190" y="1542107"/>
            <a:ext cx="700015" cy="700015"/>
          </a:xfrm>
          <a:prstGeom prst="rect">
            <a:avLst/>
          </a:prstGeom>
        </p:spPr>
      </p:pic>
      <p:pic>
        <p:nvPicPr>
          <p:cNvPr id="87" name="Graphic 86" descr="Play with solid fill">
            <a:extLst>
              <a:ext uri="{FF2B5EF4-FFF2-40B4-BE49-F238E27FC236}">
                <a16:creationId xmlns:a16="http://schemas.microsoft.com/office/drawing/2014/main" id="{5C792FA7-4D55-5880-28FC-832AC9D5D851}"/>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rot="5400000">
            <a:off x="9601497" y="3262326"/>
            <a:ext cx="700015" cy="700015"/>
          </a:xfrm>
          <a:prstGeom prst="rect">
            <a:avLst/>
          </a:prstGeom>
        </p:spPr>
      </p:pic>
    </p:spTree>
    <p:extLst>
      <p:ext uri="{BB962C8B-B14F-4D97-AF65-F5344CB8AC3E}">
        <p14:creationId xmlns:p14="http://schemas.microsoft.com/office/powerpoint/2010/main" val="3423133475"/>
      </p:ext>
    </p:extLst>
  </p:cSld>
  <p:clrMapOvr>
    <a:masterClrMapping/>
  </p:clrMapOvr>
</p:sld>
</file>

<file path=ppt/theme/theme1.xml><?xml version="1.0" encoding="utf-8"?>
<a:theme xmlns:a="http://schemas.openxmlformats.org/drawingml/2006/main" name="Cover and End Slide Master">
  <a:themeElements>
    <a:clrScheme name="ALLPPT COLOR - 104">
      <a:dk1>
        <a:sysClr val="windowText" lastClr="000000"/>
      </a:dk1>
      <a:lt1>
        <a:sysClr val="window" lastClr="FFFFFF"/>
      </a:lt1>
      <a:dk2>
        <a:srgbClr val="1F497D"/>
      </a:dk2>
      <a:lt2>
        <a:srgbClr val="EEECE1"/>
      </a:lt2>
      <a:accent1>
        <a:srgbClr val="476ADD"/>
      </a:accent1>
      <a:accent2>
        <a:srgbClr val="476ADD"/>
      </a:accent2>
      <a:accent3>
        <a:srgbClr val="476ADD"/>
      </a:accent3>
      <a:accent4>
        <a:srgbClr val="476ADD"/>
      </a:accent4>
      <a:accent5>
        <a:srgbClr val="476ADD"/>
      </a:accent5>
      <a:accent6>
        <a:srgbClr val="5A28C8"/>
      </a:accent6>
      <a:hlink>
        <a:srgbClr val="FFFF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s Slide Master">
  <a:themeElements>
    <a:clrScheme name="ALLPPT COLOR - 104">
      <a:dk1>
        <a:sysClr val="windowText" lastClr="000000"/>
      </a:dk1>
      <a:lt1>
        <a:sysClr val="window" lastClr="FFFFFF"/>
      </a:lt1>
      <a:dk2>
        <a:srgbClr val="1F497D"/>
      </a:dk2>
      <a:lt2>
        <a:srgbClr val="EEECE1"/>
      </a:lt2>
      <a:accent1>
        <a:srgbClr val="476ADD"/>
      </a:accent1>
      <a:accent2>
        <a:srgbClr val="476ADD"/>
      </a:accent2>
      <a:accent3>
        <a:srgbClr val="476ADD"/>
      </a:accent3>
      <a:accent4>
        <a:srgbClr val="476ADD"/>
      </a:accent4>
      <a:accent5>
        <a:srgbClr val="476ADD"/>
      </a:accent5>
      <a:accent6>
        <a:srgbClr val="5A28C8"/>
      </a:accent6>
      <a:hlink>
        <a:srgbClr val="FFFFFF"/>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ection Break Slide Master">
  <a:themeElements>
    <a:clrScheme name="ALLPPT-COLOR 01">
      <a:dk1>
        <a:sysClr val="windowText" lastClr="000000"/>
      </a:dk1>
      <a:lt1>
        <a:sysClr val="window" lastClr="FFFFFF"/>
      </a:lt1>
      <a:dk2>
        <a:srgbClr val="44546A"/>
      </a:dk2>
      <a:lt2>
        <a:srgbClr val="E7E6E6"/>
      </a:lt2>
      <a:accent1>
        <a:srgbClr val="8AC7D3"/>
      </a:accent1>
      <a:accent2>
        <a:srgbClr val="307689"/>
      </a:accent2>
      <a:accent3>
        <a:srgbClr val="F7C76A"/>
      </a:accent3>
      <a:accent4>
        <a:srgbClr val="E93A0F"/>
      </a:accent4>
      <a:accent5>
        <a:srgbClr val="C1C3C4"/>
      </a:accent5>
      <a:accent6>
        <a:srgbClr val="506272"/>
      </a:accent6>
      <a:hlink>
        <a:srgbClr val="000000"/>
      </a:hlink>
      <a:folHlink>
        <a:srgbClr val="00000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3744</TotalTime>
  <Words>565</Words>
  <Application>Microsoft Office PowerPoint</Application>
  <PresentationFormat>Widescreen</PresentationFormat>
  <Paragraphs>72</Paragraphs>
  <Slides>14</Slides>
  <Notes>1</Notes>
  <HiddenSlides>0</HiddenSlides>
  <MMClips>0</MMClips>
  <ScaleCrop>false</ScaleCrop>
  <HeadingPairs>
    <vt:vector size="8" baseType="variant">
      <vt:variant>
        <vt:lpstr>Fonts Used</vt:lpstr>
      </vt:variant>
      <vt:variant>
        <vt:i4>5</vt:i4>
      </vt:variant>
      <vt:variant>
        <vt:lpstr>Theme</vt:lpstr>
      </vt:variant>
      <vt:variant>
        <vt:i4>3</vt:i4>
      </vt:variant>
      <vt:variant>
        <vt:lpstr>Embedded OLE Servers</vt:lpstr>
      </vt:variant>
      <vt:variant>
        <vt:i4>1</vt:i4>
      </vt:variant>
      <vt:variant>
        <vt:lpstr>Slide Titles</vt:lpstr>
      </vt:variant>
      <vt:variant>
        <vt:i4>14</vt:i4>
      </vt:variant>
    </vt:vector>
  </HeadingPairs>
  <TitlesOfParts>
    <vt:vector size="23" baseType="lpstr">
      <vt:lpstr>HGGothicE</vt:lpstr>
      <vt:lpstr>Arial</vt:lpstr>
      <vt:lpstr>Britannic Bold</vt:lpstr>
      <vt:lpstr>Calibri</vt:lpstr>
      <vt:lpstr>Calibri Light</vt:lpstr>
      <vt:lpstr>Cover and End Slide Master</vt:lpstr>
      <vt:lpstr>Contents Slide Master</vt:lpstr>
      <vt:lpstr>Section Break Slide Master</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ppt.com</dc:creator>
  <cp:lastModifiedBy>Carmel Levi</cp:lastModifiedBy>
  <cp:revision>75</cp:revision>
  <dcterms:created xsi:type="dcterms:W3CDTF">2020-01-20T05:08:25Z</dcterms:created>
  <dcterms:modified xsi:type="dcterms:W3CDTF">2023-06-13T17:39:20Z</dcterms:modified>
</cp:coreProperties>
</file>